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xml" ContentType="application/inkml+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ink/ink2.xml" ContentType="application/inkml+xml"/>
  <Override PartName="/ppt/notesSlides/notesSlide24.xml" ContentType="application/vnd.openxmlformats-officedocument.presentationml.notesSlide+xml"/>
  <Override PartName="/ppt/ink/ink3.xml" ContentType="application/inkml+xml"/>
  <Override PartName="/ppt/ink/ink4.xml" ContentType="application/inkml+xml"/>
  <Override PartName="/ppt/ink/ink5.xml" ContentType="application/inkml+xml"/>
  <Override PartName="/ppt/notesSlides/notesSlide25.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notesSlides/notesSlide26.xml" ContentType="application/vnd.openxmlformats-officedocument.presentationml.notesSlide+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3"/>
  </p:notesMasterIdLst>
  <p:handoutMasterIdLst>
    <p:handoutMasterId r:id="rId84"/>
  </p:handoutMasterIdLst>
  <p:sldIdLst>
    <p:sldId id="296" r:id="rId2"/>
    <p:sldId id="531" r:id="rId3"/>
    <p:sldId id="482" r:id="rId4"/>
    <p:sldId id="483" r:id="rId5"/>
    <p:sldId id="484" r:id="rId6"/>
    <p:sldId id="695" r:id="rId7"/>
    <p:sldId id="696" r:id="rId8"/>
    <p:sldId id="532" r:id="rId9"/>
    <p:sldId id="578" r:id="rId10"/>
    <p:sldId id="579" r:id="rId11"/>
    <p:sldId id="580" r:id="rId12"/>
    <p:sldId id="581" r:id="rId13"/>
    <p:sldId id="582" r:id="rId14"/>
    <p:sldId id="583" r:id="rId15"/>
    <p:sldId id="584" r:id="rId16"/>
    <p:sldId id="585" r:id="rId17"/>
    <p:sldId id="586" r:id="rId18"/>
    <p:sldId id="587" r:id="rId19"/>
    <p:sldId id="588" r:id="rId20"/>
    <p:sldId id="589" r:id="rId21"/>
    <p:sldId id="590" r:id="rId22"/>
    <p:sldId id="591" r:id="rId23"/>
    <p:sldId id="592" r:id="rId24"/>
    <p:sldId id="690" r:id="rId25"/>
    <p:sldId id="691" r:id="rId26"/>
    <p:sldId id="692" r:id="rId27"/>
    <p:sldId id="693" r:id="rId28"/>
    <p:sldId id="694" r:id="rId29"/>
    <p:sldId id="622" r:id="rId30"/>
    <p:sldId id="623" r:id="rId31"/>
    <p:sldId id="624" r:id="rId32"/>
    <p:sldId id="672" r:id="rId33"/>
    <p:sldId id="673" r:id="rId34"/>
    <p:sldId id="674" r:id="rId35"/>
    <p:sldId id="675" r:id="rId36"/>
    <p:sldId id="676" r:id="rId37"/>
    <p:sldId id="677" r:id="rId38"/>
    <p:sldId id="678" r:id="rId39"/>
    <p:sldId id="679" r:id="rId40"/>
    <p:sldId id="680" r:id="rId41"/>
    <p:sldId id="681" r:id="rId42"/>
    <p:sldId id="682" r:id="rId43"/>
    <p:sldId id="683" r:id="rId44"/>
    <p:sldId id="689" r:id="rId45"/>
    <p:sldId id="688" r:id="rId46"/>
    <p:sldId id="722" r:id="rId47"/>
    <p:sldId id="684" r:id="rId48"/>
    <p:sldId id="685" r:id="rId49"/>
    <p:sldId id="686" r:id="rId50"/>
    <p:sldId id="557" r:id="rId51"/>
    <p:sldId id="510" r:id="rId52"/>
    <p:sldId id="697" r:id="rId53"/>
    <p:sldId id="511" r:id="rId54"/>
    <p:sldId id="512" r:id="rId55"/>
    <p:sldId id="513" r:id="rId56"/>
    <p:sldId id="514" r:id="rId57"/>
    <p:sldId id="515" r:id="rId58"/>
    <p:sldId id="516" r:id="rId59"/>
    <p:sldId id="522" r:id="rId60"/>
    <p:sldId id="523" r:id="rId61"/>
    <p:sldId id="524" r:id="rId62"/>
    <p:sldId id="525" r:id="rId63"/>
    <p:sldId id="526" r:id="rId64"/>
    <p:sldId id="527" r:id="rId65"/>
    <p:sldId id="528" r:id="rId66"/>
    <p:sldId id="529" r:id="rId67"/>
    <p:sldId id="645" r:id="rId68"/>
    <p:sldId id="646" r:id="rId69"/>
    <p:sldId id="647" r:id="rId70"/>
    <p:sldId id="648" r:id="rId71"/>
    <p:sldId id="649" r:id="rId72"/>
    <p:sldId id="650" r:id="rId73"/>
    <p:sldId id="651" r:id="rId74"/>
    <p:sldId id="652" r:id="rId75"/>
    <p:sldId id="653" r:id="rId76"/>
    <p:sldId id="654" r:id="rId77"/>
    <p:sldId id="655" r:id="rId78"/>
    <p:sldId id="656" r:id="rId79"/>
    <p:sldId id="620" r:id="rId80"/>
    <p:sldId id="621" r:id="rId81"/>
    <p:sldId id="341" r:id="rId82"/>
  </p:sldIdLst>
  <p:sldSz cx="9144000" cy="6858000" type="screen4x3"/>
  <p:notesSz cx="6797675" cy="9874250"/>
  <p:defaultTextStyle>
    <a:defPPr>
      <a:defRPr lang="en-US"/>
    </a:defPPr>
    <a:lvl1pPr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1pPr>
    <a:lvl2pPr marL="4572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2pPr>
    <a:lvl3pPr marL="9144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3pPr>
    <a:lvl4pPr marL="13716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4pPr>
    <a:lvl5pPr marL="1828800" algn="l" rtl="0" fontAlgn="base">
      <a:spcBef>
        <a:spcPct val="0"/>
      </a:spcBef>
      <a:spcAft>
        <a:spcPct val="0"/>
      </a:spcAft>
      <a:defRPr kumimoji="1" sz="2400" kern="1200">
        <a:solidFill>
          <a:schemeClr val="tx1"/>
        </a:solidFill>
        <a:latin typeface="Tahoma" pitchFamily="34" charset="0"/>
        <a:ea typeface="新細明體" pitchFamily="18" charset="-120"/>
        <a:cs typeface="+mn-cs"/>
      </a:defRPr>
    </a:lvl5pPr>
    <a:lvl6pPr marL="2286000" algn="l" defTabSz="914400" rtl="0" eaLnBrk="1" latinLnBrk="0" hangingPunct="1">
      <a:defRPr kumimoji="1" sz="2400" kern="1200">
        <a:solidFill>
          <a:schemeClr val="tx1"/>
        </a:solidFill>
        <a:latin typeface="Tahoma" pitchFamily="34" charset="0"/>
        <a:ea typeface="新細明體" pitchFamily="18" charset="-120"/>
        <a:cs typeface="+mn-cs"/>
      </a:defRPr>
    </a:lvl6pPr>
    <a:lvl7pPr marL="2743200" algn="l" defTabSz="914400" rtl="0" eaLnBrk="1" latinLnBrk="0" hangingPunct="1">
      <a:defRPr kumimoji="1" sz="2400" kern="1200">
        <a:solidFill>
          <a:schemeClr val="tx1"/>
        </a:solidFill>
        <a:latin typeface="Tahoma" pitchFamily="34" charset="0"/>
        <a:ea typeface="新細明體" pitchFamily="18" charset="-120"/>
        <a:cs typeface="+mn-cs"/>
      </a:defRPr>
    </a:lvl7pPr>
    <a:lvl8pPr marL="3200400" algn="l" defTabSz="914400" rtl="0" eaLnBrk="1" latinLnBrk="0" hangingPunct="1">
      <a:defRPr kumimoji="1" sz="2400" kern="1200">
        <a:solidFill>
          <a:schemeClr val="tx1"/>
        </a:solidFill>
        <a:latin typeface="Tahoma" pitchFamily="34" charset="0"/>
        <a:ea typeface="新細明體" pitchFamily="18" charset="-120"/>
        <a:cs typeface="+mn-cs"/>
      </a:defRPr>
    </a:lvl8pPr>
    <a:lvl9pPr marL="3657600" algn="l" defTabSz="914400" rtl="0" eaLnBrk="1" latinLnBrk="0" hangingPunct="1">
      <a:defRPr kumimoji="1" sz="2400" kern="1200">
        <a:solidFill>
          <a:schemeClr val="tx1"/>
        </a:solidFill>
        <a:latin typeface="Tahoma"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CC"/>
    <a:srgbClr val="0000CC"/>
    <a:srgbClr val="66FF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4804" autoAdjust="0"/>
    <p:restoredTop sz="53374" autoAdjust="0"/>
  </p:normalViewPr>
  <p:slideViewPr>
    <p:cSldViewPr>
      <p:cViewPr varScale="1">
        <p:scale>
          <a:sx n="32" d="100"/>
          <a:sy n="32" d="100"/>
        </p:scale>
        <p:origin x="1440" y="14"/>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3" Type="http://schemas.openxmlformats.org/officeDocument/2006/relationships/slide" Target="slides/slide74.xml"/><Relationship Id="rId2" Type="http://schemas.openxmlformats.org/officeDocument/2006/relationships/slide" Target="slides/slide71.xml"/><Relationship Id="rId1" Type="http://schemas.openxmlformats.org/officeDocument/2006/relationships/slide" Target="slides/slide19.xml"/><Relationship Id="rId4" Type="http://schemas.openxmlformats.org/officeDocument/2006/relationships/slide" Target="slides/slide75.xml"/></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10" Type="http://schemas.openxmlformats.org/officeDocument/2006/relationships/image" Target="../media/image39.wmf"/><Relationship Id="rId4" Type="http://schemas.openxmlformats.org/officeDocument/2006/relationships/image" Target="../media/image33.wmf"/><Relationship Id="rId9" Type="http://schemas.openxmlformats.org/officeDocument/2006/relationships/image" Target="../media/image3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image" Target="../media/image4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6978"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79" name="Rectangle 3"/>
          <p:cNvSpPr>
            <a:spLocks noGrp="1" noChangeArrowheads="1"/>
          </p:cNvSpPr>
          <p:nvPr>
            <p:ph type="dt" sz="quarter" idx="1"/>
          </p:nvPr>
        </p:nvSpPr>
        <p:spPr bwMode="auto">
          <a:xfrm>
            <a:off x="3851099"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atin typeface="Times New Roman" pitchFamily="18" charset="0"/>
              </a:defRPr>
            </a:lvl1pPr>
          </a:lstStyle>
          <a:p>
            <a:pPr>
              <a:defRPr/>
            </a:pPr>
            <a:endParaRPr lang="en-US" altLang="zh-TW"/>
          </a:p>
        </p:txBody>
      </p:sp>
      <p:sp>
        <p:nvSpPr>
          <p:cNvPr id="126980" name="Rectangle 4"/>
          <p:cNvSpPr>
            <a:spLocks noGrp="1" noChangeArrowheads="1"/>
          </p:cNvSpPr>
          <p:nvPr>
            <p:ph type="ftr" sz="quarter" idx="2"/>
          </p:nvPr>
        </p:nvSpPr>
        <p:spPr bwMode="auto">
          <a:xfrm>
            <a:off x="0"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atin typeface="Times New Roman" pitchFamily="18" charset="0"/>
              </a:defRPr>
            </a:lvl1pPr>
          </a:lstStyle>
          <a:p>
            <a:pPr>
              <a:defRPr/>
            </a:pPr>
            <a:endParaRPr lang="en-US" altLang="zh-TW"/>
          </a:p>
        </p:txBody>
      </p:sp>
      <p:sp>
        <p:nvSpPr>
          <p:cNvPr id="126981" name="Rectangle 5"/>
          <p:cNvSpPr>
            <a:spLocks noGrp="1" noChangeArrowheads="1"/>
          </p:cNvSpPr>
          <p:nvPr>
            <p:ph type="sldNum" sz="quarter" idx="3"/>
          </p:nvPr>
        </p:nvSpPr>
        <p:spPr bwMode="auto">
          <a:xfrm>
            <a:off x="3851099" y="9378486"/>
            <a:ext cx="2944957" cy="494186"/>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atin typeface="Times New Roman" pitchFamily="18" charset="0"/>
              </a:defRPr>
            </a:lvl1pPr>
          </a:lstStyle>
          <a:p>
            <a:pPr>
              <a:defRPr/>
            </a:pPr>
            <a:fld id="{D46EB1B2-E435-48F1-983F-8377B8C535E4}" type="slidenum">
              <a:rPr lang="zh-TW" altLang="en-US"/>
              <a:pPr>
                <a:defRPr/>
              </a:pPr>
              <a:t>‹#›</a:t>
            </a:fld>
            <a:endParaRPr lang="en-US" altLang="zh-TW"/>
          </a:p>
        </p:txBody>
      </p:sp>
    </p:spTree>
    <p:extLst>
      <p:ext uri="{BB962C8B-B14F-4D97-AF65-F5344CB8AC3E}">
        <p14:creationId xmlns:p14="http://schemas.microsoft.com/office/powerpoint/2010/main" val="1431202480"/>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channel name="T" type="integer" max="2.14748E9" units="dev"/>
        </inkml:traceFormat>
        <inkml:channelProperties>
          <inkml:channelProperty channel="X" name="resolution" value="2540.27515" units="1/in"/>
          <inkml:channelProperty channel="Y" name="resolution" value="2540.34692" units="1/in"/>
          <inkml:channelProperty channel="F" name="resolution" value="0" units="1/dev"/>
          <inkml:channelProperty channel="T" name="resolution" value="1" units="1/dev"/>
        </inkml:channelProperties>
      </inkml:inkSource>
      <inkml:timestamp xml:id="ts0" timeString="2019-05-02T00:49:22.862"/>
    </inkml:context>
    <inkml:brush xml:id="br0">
      <inkml:brushProperty name="width" value="0.05292" units="cm"/>
      <inkml:brushProperty name="height" value="0.05292" units="cm"/>
      <inkml:brushProperty name="color" value="#FF0000"/>
    </inkml:brush>
  </inkml:definitions>
  <inkml:trace contextRef="#ctx0" brushRef="#br0">3107 7750 4616 0,'0'0'1732'15,"22"0"640"-15,-22 0-769 16,0 0-320-16,0 0 192 15,0 0-513-15,0 0-450 0,25 0 66 16,-25 0-65-16,0 0 0 16,0 0-65-1,0 0-127-15,0 0 64 0,0 0-129 16,0-27-127-16,0 27-194 15,-25 0 130-15,25 0-65 16,-22-23 64 0,22 23 64-16,-26 0 0 0,26-27-128 15,-26 27 64-15,1 0 65 16,-1-24-65-16,4 24-64 15,-3 0-193-15,-1 0 129 0,0 0-192 16,4 0-1 0,-3 0 129-16,-1 24 64 0,-22 3 0 15,23-4-65 1,-1 4 65-16,0-3 0 0,0 1-128 15,26 0 192 1,0 25 128-16,0-26-128 0,0 1-256 16,0 0 256-16,26 0 64 15,-26 0-64-15,26-25 0 16,0 24 0-16,-1-24-64 0,-25 0 128 15,22 0-193 1,-22 0 1-16,26 0 128 16,-26 0-192-16,26 0 256 15,-1-24-256-15,-3-1 127 0,4 0-319 16,25-25 320-1,-29 26-129-15,4-26 193 16,-1 25-64-16,1 25 192 16,-26-25-128-16,0 25 129 0,0 0 191 15,0 0 65-15,0 0 0 16,0 0-129-1,0 0-128-15,0 0-192 0,0 0 64 16,0 25 706-16,0 25 127 16,0-1-320-16,0 26-256 15,0-26 63 1,0 1-256-16,26 0 65 0,-26-26-129 15,22-24-64-15,3 0-449 0,1 0-1539 16,0 0-5066 0</inkml:trace>
  <inkml:trace contextRef="#ctx0" brushRef="#br0" timeOffset="1103.002">4346 7252 2564 0,'-26'0'1668'0,"26"0"191"0,0 0-640 15,0 0-193-15,0 0-385 16,0 25 128-1,0-25 385-15,-25 25 1 0,25-1-1 16,0 1-577-16,0 25 128 16,0 24-63-16,0 0-65 15,0 1-64 1,0 1-321-16,0-2 65 0,0 1-193 15,0-1-128-15,0 1 64 0,25-26 0 16,-25-24 64 0,0 0-128-16,0 0 128 15,26-1 0-15,-26-24-64 16,0 0 128-16,0 0-513 15,0 0 129-15,0 0 192 16,0 0-962-16,0-24 256 0,0-1 642 16,0-25-385-1,0 25 192-15,26-24 386 0,-26 24-258 16,0 0 1-1,22 0 256-15,-22 25-128 0,25-24-64 16,-25 24 192 0,26-25-64-16,0 25-257 0,0 0 257 15,-5 0 128-15,31 0-63 16,-5 0 63-16,5 0 321 15,-26 0 320-15,21 0-128 0,-21 25-128 16,-26-1 129 0,0 1 255-16,0 0-191 0,-52 0-257 15,5 0-129 1,-5 24-256-16,-47-24 65 0,52 0-1 15,-30 0-64 1,29-1-192-16,22-24-449 0,1 0-898 16,25 0-3014-16,0 0-7310 15</inkml:trace>
  <inkml:trace contextRef="#ctx0" brushRef="#br0" timeOffset="2115.003">6209 7673 3142 0,'0'0'2757'0,"0"0"0"15,0 0-256 1,-26-24-1219-16,26 24-384 0,0 0 256 15,0 0-128-15,0 0-256 16,0 0 128-16,0 0-193 16,-25 0-320-1,25 0-65-15,-26 0-63 0,0 0-65 16,5 0-128 0,-5 0-320-16,0 0 320 0,-26 24-256 15,5-24 127-15,21 27 65 16,-21-4-64-16,21 4-64 15,-21 22 192-15,21-24-64 0,0 0 0 16,0 0-64 0,26 24 64-16,0-24 0 15,0 0-64-15,0 0 128 16,0-1-64-16,26 1 0 0,0 0 192 15,21 0 65 1,-21-25-65-16,0 25-64 16,21-25-63-16,-21 0 63 0,0 0 0 15,21 0-769-15,-21 0-1796 16,26 0-5386-16</inkml:trace>
  <inkml:trace contextRef="#ctx0" brushRef="#br0" timeOffset="3758.006">3107 9437 3655 0,'0'0'3847'0,"0"0"-2500"15,0 0 384 1,0 0-1090-16,0 0 129 0,0 0 63 15,0 0 193-15,0-25 128 16,0 25-256-16,0 0 256 16,0 0-705-16,0-24 192 0,0 24-448 15,0 0 63 1,-26 0-256-16,26 0 64 15,-26 0-64-15,1 0-192 16,-1 0 128-16,4 0-64 0,-3 0-1 16,-27 0-63-16,30 24 192 15,-3-24-192 1,-1 25 320-16,0 25-256 0,4-25 256 15,22-1-256-15,0 28 256 16,0-27-320-16,22-25 192 16,-22 23-65-1,26-23 130-15,0 0-1 0,-1 0 128 16,-3 0-64-16,30 0 65 15,-27 0-129-15,-3-23 0 16,29-2-64-16,-25-2 128 0,0 2-128 16,-4 1-192-1,3-1 64-15,1 0-1 0,-26-25 1 16,26 26-257-1,-4-26 65-15,-22 1 191 0,25-1 1 16,-25 25 128 0,0-24-192-16,0-1 192 0,0 25 0 15,0 0 128 1,0 1-256-16,0-1 256 0,0 0-128 15,0 0 0-15,26 25 0 0,-26 0-128 16,0 0 128 0,0 0 128-16,0 0-64 15,0 0 0-15,0 0-64 16,0 0 64-16,0 0 1 0,0 0-65 15,0 0-65 1,0 0 65-16,0 0 65 16,0 0 63-16,0 0-256 0,0 0 63 15,-26 0-63-15,26 0-321 16,0 0 642-16,0 25 127 15,26 25-63 1,0-1-129-16,-4-24 129 0,3 25-193 16,-25-1 128-16,26 1 65 15,0-1 63-15,0 1-127 16,-5-1 191-1,5 1-127-15,0 0-193 0,0-1 0 16,-5 3-128-16,5-29 256 0,-26 3-256 16,26-26 128-1,-26 0-64-15,0 25-64 0,0-25-449 16,0 0-1539-1,0 0-5771-15</inkml:trace>
  <inkml:trace contextRef="#ctx0" brushRef="#br0" timeOffset="5416.01">4518 9313 3975 0,'0'0'4040'0,"0"0"-1347"15,0 0-833-15,0 0-898 0,0 0-257 16,0 0-385-1,0 25 193-15,0-25-448 16,0 0 255-16,0 0-256 0,0 0 65 16,0 0-129-16,0 0 128 15,0 0-128-15,0 0-64 16,0 0 320-1,26 25 1-15,0-25-193 0,0 0 128 16,-5 25-128-16,31-25 193 16,-26 0 63-16,-5 0-191 15,5 0 127 1,0 0-63-16,0-25 127 0,0 25-192 15,-5-25 1-15,-21 25-1 0,26-25-128 16,-26 25 64 0,0-24-64-16,0 24 64 0,0-25-64 15,0 0-64 1,-26 25 64-16,26-25 0 0,-21 25 64 15,21 0-128 1,-26-25 128-16,26 25-256 0,-26 0 192 16,26 0-64-16,0 0 64 0,-26 0-193 15,0 0 1 1,5 0-65-16,-5 0 193 15,26 25-64-15,-26-25 0 16,0 25 64-16,5 0 64 0,-5-25-64 16,26 25 64-1,-26-1-65-15,26 1 130 16,-26 25-65-16,26-26 128 15,-21 1-64-15,21 25-64 0,0-1 192 16,0-24-63-16,21 27-65 16,-21-29 192-1,26 3-256-15,0-1 64 0,-26-25-64 16,26 25 0-16,-5 0 193 15,31-25-1091-15,-26 24-2436 16,21-24-9363 0</inkml:trace>
  <inkml:trace contextRef="#ctx0" brushRef="#br0" timeOffset="6439.011">6429 8793 5706 0,'0'0'1860'15,"0"0"-577"-15,0 0-450 16,0 0-448-1,0 0 0-15,0 0-65 0,0 0 321 16,0 0 321-16,0 0-256 16,0 0-129-16,-22 0-513 15,22 0 128-15,0 0 1 0,0 0 63 16,-26 0 129-1,26 0 64-15,0 0 64 0,-25 0-129 16,25 0-255 0,0 0 127-16,-26 0-192 0,0 0 65 15,26 0-65 1,-22 0 0-16,-3 25-128 0,-1-25 0 15,-22 0 128 1,23 24-64-16,-1-24 0 0,-21 25-64 16,-5 25 320-16,26-25-512 0,0-1 256 15,5 1 256 1,-5 0-384-16,26 24 128 15,0-24 128-15,0 0-384 16,0 25 256-16,0-26 0 0,0 1 64 16,26 0-64-1,-5 25-64-15,-21-26 192 16,26 26-128-16,0-25 0 0,0 24 0 15,-26-24 128-15,0 25-64 16,26-1-64-16,-26-22 193 16,0 21-65-1,-26-22-64-15,26-1 64 0,-26 0 0 16,0 0-256-16,0-1 192 15,5 1-513-15,-5-25-961 16,0 0-2758 0,5 25-5643-16</inkml:trace>
  <inkml:trace contextRef="#ctx0" brushRef="#br0" timeOffset="6802.012">5611 9338 9169 0,'0'0'3014'16,"0"0"-770"-16,0 0-705 0,0 0-705 15,26-25 641 1,0 25-706-16,21 0-128 16,5-24-192-16,-5 24-256 15,5 0 191-15,21-25-191 0,-26 25-1 16,31 0-64-16,-5 0 1 15,-22 0-194 1,23 0 65-16,-27-25 129 0,30 25-65 16,-29 0 0-16,29 0 0 15,-4-25-192-15,0 25-65 16,-21 0-512-1,-5-25-962-15,-47 25-3142 0</inkml:trace>
  <inkml:trace contextRef="#ctx0" brushRef="#br0" timeOffset="8763.015">2311 7326 2436 0,'-26'0'3270'0,"26"0"-705"15,0 0-769-15,-26 0-834 0,26 0-770 16,0 0 193 0,0 0-257-16,0-24 193 15,0 24-193-15,0 0 64 0,0 0 193 16,0 0 128-16,0 0 64 15,0 0 64-15,0 0-128 16,0 0 64 0,0 0-192-16,-21 0 64 0,21 0 64 15,0 0-256-15,0 0-129 16,-26 0-128-16,26 0-64 15,-26 24-65 1,-21-24 194-16,-30 25-65 0,3 0-65 16,23 0 65-16,3-1 65 0,1-24-130 15,21 25 65 1,1-25 0-16,25 0-192 0,-26 0-193 15,26 0 129 1,0 0-65-16,0 25 449 0,0-25-384 16,0 0 256-1,0 0 64-15,0 0-256 0,0 0 192 16,0 0-129-16,0 0 1 0,0 0 64 15,0 0-192 1,0 25 256-16,0-25 0 16,0 25 64-16,26-1-128 15,-26 1 64-15,25 25 0 0,-25-25 64 16,0-1-64-1,0 26 0-15,26-23 0 16,-26 22 0-16,22-24-129 16,-22 25 258-16,25-1-193 0,1 1 64 15,-4-1 0-15,4 1-129 16,-1 24 193-1,1-24-128-15,0-1 128 0,-26 1-128 16,22 24 128-16,3-24 1 16,-25 24-194-16,26-24 193 15,0-1-64 1,-4 3-64-16,-22-2 64 0,25-1 129 15,27 1-65-15,-31-1-257 16,5 1 322-16,0 0-129 16,0-1 64-16,-5 1-128 0,5-1 128 15,-26 1-128 1,26-1 64-16,-26 1 192 0,0-25-192 15,26 24 0 1,0 1 0-16,-26-1 0 0,21 26 192 16,-21-26-256-1,26 3 128-15,-26 22-128 0,0-24 64 16,0-1 64-16,0 1-64 15,0 0-64-15,0-26 128 16,0 1-64-16,-26 0 0 0,26-25 0 16,0 25-64-1,0-25 64-15,0 0 0 16,0 0 128-16,0 0 65 15,0 0-1-15,0 0-192 0,26 0 193 16,-26 0-129 0,0 0-128-16,0 0 128 15,0 0 64-15,52 0-192 0,-31 0 64 16,31 25 385-16,-5-25 63 15,5 24 194-15,-1-24-322 16,-3 25-63 0,3-25-129-16,-29 0-128 0,4 0 64 15,-26 0 64-15,0 0 1 16,0 0-129-16,0 0-193 15,0 0-1859 1,0 0-5386-16</inkml:trace>
  <inkml:trace contextRef="#ctx0" brushRef="#br0" timeOffset="10312.018">6554 6954 4168 0,'-22'0'3142'16,"-4"0"-385"-16,0-24-705 15,26 24-321-15,0 0-384 0,-25 0-257 16,25 0-257-1,0 0-191-15,0 0-129 16,0 0-321-16,0 0 0 16,0 0-192-16,0 0-192 0,0 0 0 15,25 0 128-15,1 0 128 16,47 0-64-1,-25 24-64-15,29-24 64 0,-4 0 128 16,5 0-192-16,-31 0 192 16,0 25-128-16,5-25 0 15,-26 0-64 1,0 0 128-16,-26 0-256 0,0 0 192 15,21 0-129-15,-21 0 129 16,0 0 64-16,26 25-256 16,-26-25 256-16,26 25-192 0,0-25 0 15,-5 25 128-15,-21-1 128 16,0 26-320-1,0-25 192-15,0 24-65 0,0 1 322 16,-21-25-257-16,-5 24 0 16,26 1 0-16,0-1 0 15,-26 1 0 1,26 0-128-16,0-1 256 0,0 1-256 15,0-1 256-15,0 1-128 0,0 1-128 16,26 24 256 0,-26-26-385-16,0 1 322 0,0 24-130 15,0-24 65 1,0 24 65-16,0 1-130 0,0-26 65 15,-26 26 0 1,26-26 0-16,-26 1-64 0,26-1 64 16,0 1-64-16,0-25 64 0,-21-1 0 15,21 28 0 1,0-27 64-16,0 24-64 15,0-24 0-15,0 25 0 16,21-25 0-16,5 24 0 0,0 1 0 16,-26-1 129-1,26 1-129-15,-26-1-65 16,0 1 130-16,0 0-65 15,0-1-65-15,0 1 65 0,0-1 257 16,0 26-385-16,0-26 320 16,0 26-128-1,-26 1-128-15,26-2 64 0,0-24 0 16,-26-1 0-16,26 1 128 15,0-25-64-15,-26 0 65 16,5-1-193 0,-5 1 256-16,0 0-128 0,-26 0-64 15,31 0 64-15,-31-25-384 16,5 24-899-16,-5 1-4744 15</inkml:trace>
  <inkml:trace contextRef="#ctx0" brushRef="#br0" timeOffset="11463.02">8417 8369 6925 0,'-26'-24'2180'0,"26"24"-64"0,0-25-833 16,-26 25-257-16,26 0-385 0,0-25 0 15,0 25-385 1,0 0 322-16,0 0-322 16,0-25 257-16,0 25 64 15,0 0-64-15,0 0 128 0,-26 0-320 16,26 0 64-1,0 0-1-15,-21 0-63 16,21 0-321-16,0 25-128 16,-52-25-129-16,26 25 129 0,-47 24-64 15,26 26 192-15,-31-1 0 16,31-24 0-1,-5 26 64-15,26-26-128 0,5-26 0 16,21 1 0-16,0 0-1 16,-26-25-704-16,26 25-1155 15,0-25-1025 1,0 0-3336-16</inkml:trace>
  <inkml:trace contextRef="#ctx0" brushRef="#br0" timeOffset="11834.02">7844 8518 3783 0,'0'0'6989'16,"0"0"-4937"-1,0 0-192-15,0 0-1796 16,0 0-128-16,0 0-257 15,0 0 385-15,26 25 1090 0,0 0-448 16,21-1-65 0,5 28-384-16,-5-27-65 15,5 0 0-15,-5-1 129 0,5-24-257 16,-5 25 0-16,-21-25-128 15,26 25 192-15,-31-25-128 16,5 25-513-16,0 0-3462 16,25-1-9618-16</inkml:trace>
  <inkml:trace contextRef="#ctx0" brushRef="#br0" timeOffset="21872.038">8318 8592 1 0,'0'25'2820'16,"0"2"-960"-16,0-27-450 15,0 0 1-15,0 25-193 16,0-25-64-16,0 25 129 15,0-25-1-15,0 0-127 16,-26 0-450-16,26 0-128 16,-26 0-64-16,-21 0 0 15,21 0-256-15,0-25 127 16,0 25-255-16,5-25-1 15,-5-2-192-15,26 27-257 16,0-25 0-16,0 1-192 0,0 24 0 16,0-25 129-1,26 25 191-15,-5-25 65 0,5 25 0 16,26 0 128-1,-5 0-192-15,-21 0 192 0,0 0 64 16,-5 0-64 0,-21 0-193-16,0 0 129 0,0 0 257 15,0 25 255 1,-47 0-191-16,-5-1-65 0,-21 1-64 15,0 27-192-15,21-27 257 0,5-25-1 16,-5 24-128 0,5-24 129-16,21 0-129 0,0 0 0 15,26 0-385 1,-26-24-384-16,26-1 128 0,26 0 0 15,0-27-65 1,47 28-319-16,-21-1 63 0,21 0 705 16,26 0 1-16,-47 1 64 15,21 24 64-15,-26 0-129 16,5 0 322-16,-26 0-129 15,-1 0 0-15,-25 24 256 16,0 1 642-16,0-25 0 16,-25 25-385-16,-27 0 192 15,5-1-320-15,-5 1-129 16,5 2-64-16,-5-27 193 15,5 0-128-15,21 0 127 16,0 0-319-16,0-27-386 0,0 2 0 16,26 1 1-1,0-1-450-15,52-25 1 0,-26 26 128 16,47-26 320-1,-21 25 64-15,-5 0 1 0,5 25 192 16,-31 0 64 0,5 0 64-16,0 25 385 0,-26 0 256 15,26 0 65 1,-26 0 127-16,0-1-384 0,-26 1 0 15,0 0-128 1,0-25-64-16,5 25-193 0,-5-25 128 0,0 0-256 16,-21 0-64-1,21 0-128-15,-26-25 64 16,31 0-449-16,21 0-834 15,0 1-577-15,0 24-256 0,0-25-4489 16</inkml:trace>
  <inkml:trace contextRef="#ctx0" brushRef="#br0" timeOffset="23243.04">7496 9910 7502 0,'-22'0'1860'0,"-4"0"-1"16,1-25-512-16,25 25-578 15,0 0-384-15,0 0 384 0,0 0 193 16,0 0-128 0,0 0-65-16,0 0-320 0,0 0-64 15,0 0-193 1,0 0-128-16,0 0-256 0,0 0-129 15,25 0 386 1,-25 0-65-16,48 0 0 0,-22 0 64 16,25 25 64-1,-3-25-128-15,3 0-128 0,-25 0 128 16,-4 0 0-16,3 0 192 0,-25 25-192 15,0-25 64 1,0 0-128-16,0 0 128 16,0 0-128-16,0 25 321 15,0-25-129-15,-25 25 192 0,3 24-191 16,-30-24-129-1,1 25 0-15,29-1 128 16,-29-24-128-16,3 24-64 16,22-24-64-16,26 0 192 0,-25-25-64 15,25 25 0-15,0-25-193 16,0 0 129-1,0 0 0-15,25 0 128 0,-25 0 0 16,26 0 129-16,-26 0-129 16,48 0 128-16,-23 25-64 15,23-25 1 1,-22 0-129-16,25 0 192 0,-3 0-256 15,-23 0 128-15,27 0-64 0,-31 0-257 16,31-25-448 0,-26 25-706-16,21 0-1154 0,-21 0-1859 15,21-25-4489 1</inkml:trace>
  <inkml:trace contextRef="#ctx0" brushRef="#br0" timeOffset="23753.04">8464 9811 7438 0,'-22'0'2180'15,"22"0"-256"-15,0 0-898 0,-25 0-321 16,25 0 65 0,0 0-65-16,0 25-320 0,-26-25-65 15,26 0-320 1,-26 25 385-16,-21-1 384 0,21 26 1 15,-26 0-193 1,5 24-320-16,21-24-65 0,0-1-192 16,5 1-64-1,21-1 128-15,-26-24-64 0,26 0-64 16,0 0-321-16,0-25-577 0,0 0-705 15,0 0-641 1,0 0-4233-16</inkml:trace>
  <inkml:trace contextRef="#ctx0" brushRef="#br0" timeOffset="24013.041">8120 9985 6219 0,'0'0'4361'0,"0"0"-1796"0,0 0-962 16,0 0-1347-16,0 0-192 16,0 0-192-16,0 0 898 15,0 0 448 1,21 24-641-16,5 1-128 0,0 25-192 15,0-25-129-15,-5-1-128 0,5 1 0 16,0 0 64 0,-26 0-321-16,26-25-2308 0,-5 24-4680 15</inkml:trace>
  <inkml:trace contextRef="#ctx0" brushRef="#br0" timeOffset="24755.042">8812 9636 4616 0,'0'0'2758'0,"0"0"-514"15,0 0-897-15,0 0-770 16,0 0 0-16,0 0 64 15,0 0-128-15,0 0 64 0,0 0 128 16,0 0 129 0,0 0-257-16,0 0 0 0,0 0-128 15,0 0-256 1,0 0-193-16,0 0 0 0,0 0-65 15,0 0 130 1,26 0-1-16,0 0 0 0,-26 0 64 16,22 0-128-1,-22 0-64-15,25 0 192 0,-25 0-64 16,26 0-128-16,-26 0 257 0,26 0-258 15,-26 0 130 1,22 0-1-16,-22 0-64 16,25 0 0-16,-25 0 192 15,0 0 0-15,0 0-63 0,26 26-65 16,-26-26 64-1,0 25 129-15,0 0-129 0,-26 24-128 16,1 1 64 0,3 0-64-16,-4-1 0 0,26 1-192 15,0-25 63 1,26-1 193-16,21-24-128 0,-21 25 577 15,26-25-64-15,-5 0-128 0,-21 25-257 16,0-25 64 0,-26 0 0-16,21 25 1 15,-21 0-1-15,0-1-128 16,-21 1-706-16,-5 25-1025 0,0-1-3463 15,0 26-5130 1</inkml:trace>
  <inkml:trace contextRef="#ctx0" brushRef="#br0" timeOffset="26108.047">10899 8320 9297 0,'-77'25'129'16,"55"-25"961"-16,-4 0-962 15,1 24 193-15,-27 1-257 16,30 0 0 0,-3 0 385-16,-1 24 833 0,-22 1-63 15,23-1-514-15,-27 3 128 16,31 22-576-16,-31-24 128 15,0 0-129-15,5-1-256 0,21-24-64 16,0 0-577 0,5 0-2565-16,-5-25-5194 0</inkml:trace>
  <inkml:trace contextRef="#ctx0" brushRef="#br0" timeOffset="26338.047">10275 8592 8656 0,'26'25'898'16,"-26"-25"64"-16,26 0 2180 15,0 27-1667-15,21-2-449 0,31 0-257 16,-5 24-705-1,0-24 129-15,0 0-129 16,4 24-128-16,-3-24-2950 0,-1-25-11156 16</inkml:trace>
  <inkml:trace contextRef="#ctx0" brushRef="#br0" timeOffset="28252.05">12831 6581 9810 0,'0'0'1924'0,"0"0"705"16,0 0-1667 0,0 0-193-16,0 0-320 0,0-25 128 15,-21 25-256 1,-5 0-193-16,-26 0-256 0,5 0 128 15,-52 0-192 1,0 25 256-16,0-1-128 0,-4-24-65 16,29 25-191-16,1-25 256 0,22 25-129 15,3-25 257 1,48 0-192-16,-25 0-64 15,25 0-129-15,0 0 1 16,0 0 63-16,0 0-128 0,0 25 385 16,0-25-128-1,0 0 128-15,0 0-128 16,-26 0 128-16,26 25-193 15,0-25 193-15,0 26 129 0,0-1-258 16,26-25 129-16,-26 25 0 16,25 25 0-1,-25-26 0-15,26 26 0 0,-26-1 0 16,0 1 0-16,0 0 0 15,0 24 129-15,0 0-1 16,0-24-128 0,0 24-64-16,22-24 128 0,-22 24-128 15,26 1 192-15,-26-1-192 16,0-24 0-16,0 24 256 15,0-23-256-15,0 24 128 0,25-1-128 16,-25 1 128 0,0-26 64-16,0 26-192 0,0-1 128 15,0 0 1 1,0-24-194-16,0-1 322 0,0 1-193 15,0 0 0 1,0-1 0-16,0 1 128 0,0-1-128 16,0 3 0-16,0-3 128 15,0-24-128-15,0 25 0 16,0-1 0-16,0-24 193 0,0 25-258 15,0-1 65 1,0 1 65-16,0-25-130 16,0 24 194-16,0 1-65 15,0-25-128 1,0 24 192-16,0-24-64 0,0 25 128 15,0-1-63-15,0-24-65 0,0 24-64 16,0 1 128 0,0 0-128-16,0-26 192 0,-25 1-384 15,25 2 320 1,0-27-256-16,0 25 256 0,0-2-64 15,0 3-64 1,0-1-64-16,0 0 64 0,0 0 193 16,0-1-257-16,0 1 64 0,0 0 64 15,0 0-128 1,0-25 64-16,0 25 0 0,0-25 64 15,0 24-128 1,0-24 320-16,0 25-384 0,0 0 128 16,0 0 192-1,0-25-64-15,0 25-128 0,0-25 65 16,0 24-65-1,0-24 0-15,0 0 128 0,0 0-192 16,0 0 320-16,0 0 129 16,0 0-193-1,0 0 193-15,0 0 0 0,0 0 64 16,0 0 256-16,0 0-320 15,0 0-1-15,0 0-127 16,0 0-65-16,0 0-128 16,0 0 129-16,0-24-386 15,0 24-63-15,0 0-578 16,0 0-2244-16,0-25-8079 15</inkml:trace>
  <inkml:trace contextRef="#ctx0" brushRef="#br0" timeOffset="30645.055">13429 6905 512 0,'-73'25'834'16,"21"-25"-449"-16,27 24 0 0,-23 1 63 15,22-25-127 1,1 25 897-16,-1 25 65 16,26-26-129-16,-22 1-320 15,22 0-321-15,0 0-385 0,0 0 321 16,22-25-193-16,4 0 129 15,-26 0 64 1,25 0-129-16,23 0 129 0,-22 0-192 16,25-25-257-16,-4 0-257 15,5 0-63-15,-26 0-770 16,-5 1 384-1,5-1 129-15,-26 0 449 0,0 25 128 16,0 0 0-16,-26 0 128 16,26 0 65-16,-21 0-65 15,21 25 128-15,-26-25 321 0,26 25 321 16,0 24-257-1,0-24-320-15,0 25 256 0,26-1 449 16,-26 1-769 0,21-25 320-16,5 24-128 0,-26-24-65 15,0 24 65 1,0-24-64-16,0 0-129 0,-26 0-127 15,5 0 127-15,-31-1-320 16,26 1 128-16,-21-25 64 16,21 25 65-16,-25-25 256 0,29 0 64 15,-4-25 64 1,1 25-64-16,-1-25-64 15,26 1-321-15,0-1-64 16,26 0-256-16,-1 0 63 0,23 0 1 16,29 25-321-1,22-24-3334-15,0-1-8849 16</inkml:trace>
  <inkml:trace contextRef="#ctx0" brushRef="#br0" timeOffset="31672.057">14320 7029 6540 0,'26'25'513'16,"-1"-25"2693"-16,27 0-1987 0,-30 0-450 15,55 0 449 1,-4 0-256-16,0-25-385 0,26 0-384 16,-21 0-65-16,-5 0 193 0,-26 1-65 15,-21-1 193 1,0 25-321-16,-26-25-192 0,-26 0 128 15,0 25-192 1,-21-24-129-16,-26 24-704 0,21-25 768 16,-21 25 65-1,21 0-193-15,-21 0 1 0,22 0 256 16,3 0 64-1,-3 0-193-15,29 25 1 0,22-25 256 16,-26 24-256-16,26 1 256 16,0 0-128-16,26 0 256 15,-26-1-128-15,22 26 193 16,3-25-1-16,1 24 65 15,0 1-193-15,-26 0 128 16,22-1-320-16,-22 1 193 16,0-1-65-16,0 1 128 15,0-1 0-15,0-24-192 16,0 0 129-16,0 0-129 15,0-25 128-15,0 0-128 0,0 0 256 16,0 0-384 0,0 0 513-16,0 0-321 0,0 0-192 15,25 0 0 1,-25 0-193-16,26-25-64 0,0 0 0 15,-5 0-128 1,5 1 257-16,0-26 64 0,26 25-129 16,-31 1 129-16,31-1 63 0,-26 25 1 15,-5-25-64 1,5 25 64-16,-26 0 63 0,0 0-191 15,0 0 64 1,0 0 256-16,26 25 1026 0,-26 0 64 16,26 24-192-1,-26 1-449-15,21-1-193 0,5 1 1 16,0-25 0-1,25-1-65-15,-29-24 129 0,4 25 0 16,0-25-129-16,-1 0-63 16,-25 0 191-16,22 0-1089 15,4 0-4104-15,-26-25-8337 16</inkml:trace>
  <inkml:trace contextRef="#ctx0" brushRef="#br0" timeOffset="34199.062">13231 8942 9618 0,'0'0'3078'0,"-26"0"-770"16,26 0-640-1,0 0-1220-15,0 0-383 0,0-25-258 16,0 0 129-1,26 0-192-15,-4 25 320 0,-22-25-64 16,26 1 64-16,-26 24 64 0,0-25 0 16,0 25 1-1,0 0-1-15,0 0-192 16,0 0 128-16,0 0-321 15,0 0-256-15,0 25 129 0,0-25 384 16,0 24 64 0,0 26 0-16,0-25 0 15,0 0 64-15,25-1-64 16,1 1 0-16,0-25 1 0,-5 25 63 15,5-25 192-15,0 0-63 16,0-25 256 0,21 25-513-16,-21-25-577 0,21 1-1603 15,-47-1-3784-15</inkml:trace>
  <inkml:trace contextRef="#ctx0" brushRef="#br0" timeOffset="34419.062">13055 8469 9297 0,'0'-25'3655'15,"0"25"-3334"-15,0 0 1539 0,0 0-1860 16,0 0 192-1,26 25 64-15,25-25 1 0,-3 24-129 16,25 1 0-16,4 0-3398 16</inkml:trace>
  <inkml:trace contextRef="#ctx0" brushRef="#br0" timeOffset="35150.064">14944 8669 7502 0,'-52'25'1667'0,"52"-25"1155"16,0 0-1155-16,0 0-1026 15,0 0-449-15,0 0-384 0,0 0-64 16,0 0 640 0,0 24 706-16,26 1-384 15,-26 0-1-15,26 25-256 16,-26-1 128-16,0-24-256 0,21 25-257 15,-21-1 64 1,26 1 0-16,-26-1 65 16,0 1-129-16,0 24 192 0,-26-49-192 15,26 25 0-15,-21-26-64 16,-5 1 65-16,0 0-1 15,0-25-128 1,5 0 64-16,-31 0-65 0,26-25 65 16,5 0-128-16,-5 1-128 15,0-1 256-15,26 0 256 16,0 0-256-16,0 0-256 0,52 25 128 15,-31-24 63 1,31-1-127-16,21 25 192 0,0-25 0 16,-21 25-577-1,-1 0-1411-15,-3 0-2308 0,-22 0-6733 16</inkml:trace>
  <inkml:trace contextRef="#ctx0" brushRef="#br0" timeOffset="35490.064">14470 8295 11991 0,'26'25'-193'0,"-26"-25"129"0,26 0 769 16,21 25-448-16,5-1 64 0,21 1-706 15,0-25-5963 1</inkml:trace>
  <inkml:trace contextRef="#ctx0" brushRef="#br0" timeOffset="36422.066">13429 9885 7117 0,'-26'0'2437'0,"0"0"-1091"16,26 0 322-16,0 0-1668 16,0 0-129-16,0 25 642 0,0 0 642 15,0 0 255-15,0 24-512 16,0 1-64-1,0 24-321-15,0-24-64 0,-21-1-321 16,21-24 192-16,-26 25-191 16,0-1-129-16,1-24 128 15,25 25-192 1,-26-25-193-16,26-1-320 0,-22 1-1731 15,22-25-2437-15,0 25-5643 16</inkml:trace>
  <inkml:trace contextRef="#ctx0" brushRef="#br0" timeOffset="36844.066">13924 9960 8079 0,'-26'0'1283'0,"26"0"127"0,-21 0-961 16,-5 0-449-1,0 25 192-15,26-25-192 16,-47 24 65-16,21 1-65 15,-26 0 128-15,26 0 0 0,-21 0 321 16,47-25 449 0,-26 24 256-16,26-24-192 15,0 0-257-15,0 0-256 0,0 0-193 16,0 0-127-16,0 0-129 15,0 0-64-15,0 0-1 16,0 0 194 0,0 25-65-16,0 0 192 0,26 0 65 15,-26-1 0-15,47 1-129 16,-21 0-128-16,0 0-64 15,26 0 128-15,-5-1-128 16,-21 1 0-16,0-25-577 0,21 25-3142 16,-47 0-9939-1</inkml:trace>
  <inkml:trace contextRef="#ctx0" brushRef="#br0" timeOffset="39125.09">14746 10606 8528 0,'0'25'4232'16,"0"-25"-3206"-16,0 0 705 16,0 0-1795-16,0 0-64 15,21 0 128-15,31-25 0 16,-26-2 64-16,21 5 0 15,-21-5 129-15,0-23-65 16,-5 26 64-16,5-1 129 16,0-25-193-16,-26 25 64 15,26-24-192-15,-26 24 0 16,25 0-64-16,-25-24 257 15,0 24-1-15,0 0-64 0,-25 0-64 16,-1 1 129-16,0 24-65 0,26-25 129 16,-26 25-1-1,5-25-64-15,-5 25-127 16,0 0 127-16,26 0-256 15,-26 0 128-15,26 0-256 0,0 0 127 16,0 0-127 0,-21 0 256-16,21 25-128 0,0 24 192 15,-26-24 1 1,26 49 127-16,0-24 129 0,0 0-129 15,47-1-192 1,-21 1 257-16,26-25-193 0,-31-1-64 16,5 1 0-16,26 0-128 0,-27 2-449 15,23-27-2116 1,-22 22-6540-16</inkml:trace>
  <inkml:trace contextRef="#ctx0" brushRef="#br0" timeOffset="41265.094">12138 10059 1538 0,'0'0'2950'0,"-25"0"-1667"0,25 0-770 15,0 25-321 1,0-25-192-16,0 0 0 15,0 0 0-15,0 0-128 16,0 0 320-16,0 0-128 0,0 0 257 16,0 0 64-16,0 25-129 15,0-25 65 1,0 0-385-16,0 24 256 0,0-24-128 15,25 0 64-15,-25 25-128 16,0-25 64-16,0 0-64 16,26 25 0-16,-26-25 0 15,0 0 0-15,0 0 65 0,0 0-1 16,0 0 64-1,0 25 321-15,0-1-129 16,0 1 1-16,0 0 192 16,0 0 128-16,0 24-192 0,0-24-128 15,0 25 256 1,0-1-449-16,0 1 257 15,0-1-449-15,0-22 320 0,0 23-256 16,22-1 128-16,-22 1-63 16,0 0-1-16,0-26 0 15,0 1-64 1,0 0 192-16,0 0-64 0,0-25-63 15,0 0 63-15,0 0 0 16,0 0-64-16,0 0 257 16,0 0-65-16,0 24 129 0,0-24-257 15,0 0-64 1,0 0 0-16,0 0-128 0,0 0 64 15,0 0 0 1,0 0 129-16,0 0 63 0,0 0-192 16,0 0 0-1,0 0-128-15,25 0 256 0,1 0 64 16,0 25 65-1,21-25 512-15,-21 25-256 0,26 0-128 16,-31-25-193-16,5 0-63 0,0 25 127 16,-26-25-63-1,26 0-65-15,-26 0 128 16,0 0-63-16,0 0-129 15,0 0-128-15,0 0-1988 0,0 0-5964 16</inkml:trace>
  <inkml:trace contextRef="#ctx0" brushRef="#br0" timeOffset="43381.098">15288 6209 3462 0,'-22'0'2501'16,"22"0"-257"-16,0 0-1282 0,0 0-513 16,0 0 64-1,0 0-64-15,0 0 384 0,0 0 258 16,0 0-322-1,0 0 129-15,0 0-1 0,0 0-384 16,0 0-128 0,0 0-192-16,0 0-1 0,0 0-256 15,0 0 0 1,0 0-321-16,0 0 257 0,22 25 128 15,4-25 0-15,25 24 0 0,-3 1 128 16,3 0 128 0,22 0-384-16,-21-25 256 0,-5 25-63 15,-21-25-1 1,22 0-128-16,-48 0 64 0,25 0 64 15,-25 0-64 1,0 0 0-16,0 0 0 0,0 0-64 16,0 24-1-16,0-24-63 15,26 0 256-15,-26 25-128 16,0 0 65-16,26 25-65 15,-26-26 64-15,0 26-64 16,0-1-64-16,0-24 128 16,0 25 64-16,0 1-192 15,0-1 128-15,0-25-128 16,0 24 128-16,0 1-128 15,0-1 128-15,0 1-64 16,26 24 0-16,-26-24 64 0,0 24-64 16,0 1 64-1,0 24-128-15,0-25 256 0,0 1-192 16,21-1-64-1,-21 0 64-15,0-24-64 0,0 26 64 16,0-1-64 0,0-26 128-16,0 26-64 0,0-26-64 15,26 26 128 1,0-26-64-16,-26 25 0 0,0-24-64 15,0 0 192-15,26 24-256 16,-26-24 192-16,21-1-64 0,-21 25-64 16,0-22 192-1,0-2-64-15,0-1-64 16,26 1-64-16,-26-1 64 15,0 1 0-15,0 0 64 0,0-1-64 16,0 1 65-16,0-1-1 16,0 1-128-1,0-1 64-15,0 1 0 0,0 24 0 16,0-24 128-16,-26-1-128 15,26 26 128-15,0-26 0 16,0 3-192 0,0 22 128-16,-21-24-64 0,21-1-128 15,0 26 192-15,0-26-64 16,-26 1 0-16,26 0 0 15,0-1 0-15,-26 1 0 0,26-1 64 16,-26-24-64 0,26 25-64-16,0-1 128 0,-21 1 65 15,21-1-129 1,0 1-129-16,0-25 193 0,0 24-64 15,0-24 0 1,-26 27 65-16,26-30-65 0,0 30 0 16,0-27 0-16,0 24 0 15,0 1-65-15,0 0 65 16,-26-1 0-16,26-24 129 0,0 24-129 15,-26-24 64 1,26 0-64-16,0 0 64 16,-25 0-64-16,25-25 128 15,0 24 0-15,0-24 129 0,-22 25-1 16,22-25-191-1,0 0 255-15,0 25-127 16,0-25-1-16,-26 0 128 0,26 0-63 16,-26 25-129-16,1-25 0 15,-23 25-63-15,-3-1-65 16,3 1 192-1,-29-25-320-15,29 25-1 0,-25 0-961 16,22-25-1475-16,-22 0-4745 16</inkml:trace>
  <inkml:trace contextRef="#ctx0" brushRef="#br0" timeOffset="46111.102">16381 10530 7310 0,'0'-25'3142'0,"0"25"-1026"16,0 0-1603-16,0 0-321 16,0 0 65-16,0 0-257 0,0 0-65 15,0 0 130 1,0 0-130-16,0 0 65 15,0 0 193-15,0 0-257 16,0 0 256-16,0 0-256 0,0 0 64 16,0 0-128-16,0 0 128 15,0 0-64 1,0 0 192-16,0 0-192 0,0 0 256 15,0 0-256-15,0 0 192 16,26 0 129-16,-26 25-257 16,25-25 0-1,-25 0 64-15,0 0-64 0,26 0 128 16,-26 0-128-16,0 0 0 0,0 0 128 15,0 27 0 1,22-27 65-16,-22 0-65 16,0 0 321-16,0 0-193 0,0 0-127 15,0 0-1 1,0 0 0-16,0 0-128 0,0 0 128 15,0 0 1 1,0 0-129-16,0 0 64 0,0 0-64 16,0 0 0-16,0 0 128 0,26 0-128 15,-26 0 0 1,25 0 0-16,-25 22 128 15,26-22 1-15,-26 27-1 16,0 23 321-16,0-25-321 0,-26 24-128 16,1 26 0-1,-1-26 64-15,4-24-128 16,22 0-128-16,0-1 192 15,22-24-129-15,29 25 129 0,-25-25 0 16,-4 0 0-16,29 25 0 16,-51-25-64-1,26 25 128-15,-26-25 0 0,0 25 129 16,0-1-129-16,0 1-256 15,-26 0-899-15,0 0-1409 16,1 0-1732 0</inkml:trace>
  <inkml:trace contextRef="#ctx0" brushRef="#br0" timeOffset="46551.102">17198 10681 5386 0,'-47'0'4488'0,"21"24"-3590"15,5-24 256-15,-5 25-641 16,26 0 385-1,-26 0-321-15,0 0 257 0,26 24-65 16,-26-24-705-16,26 24 65 16,-21-24 255-16,21 25-384 15,-26-25-128 1,26-1-705-16,-26 1-2758 0,0-25-5964 15</inkml:trace>
  <inkml:trace contextRef="#ctx0" brushRef="#br0" timeOffset="46751.104">16854 10829 11991 0,'26'0'833'0,"-26"0"1283"15,0 0-1859 1,21 25 1346-16,5-25-1026 15,26 25-321-15,-5 0 1 16,-21-1-257-16,26 1-257 0,-31-25-1666 16,31 25-4810-1</inkml:trace>
  <inkml:trace contextRef="#ctx0" brushRef="#br0" timeOffset="47333.106">17723 10579 12632 0,'-26'0'2436'0,"26"-22"-384"16,0 22-1410-16,0 0-129 15,0 0-385-15,0 0-128 16,26 0-64-16,-26-27 192 16,47 27-128-16,-21 0 192 15,22 0-127-15,-23 0 127 16,1 0-256-16,0 0 256 0,-4 0-128 15,3 27 0 1,-25-5 129-16,0 5-129 0,-25 23 128 16,3-1-192-1,-30 1 0-15,27-25-64 0,-23 24 64 16,22-24 64-1,1 0-256-15,25-25 192 0,0 25-128 16,0-25 128 0,0 0 128-16,25 24 0 0,1-24 64 15,0 0-63-15,21 0-193 16,-21 0-193-16,22 0-1346 0,3 0-4745 15</inkml:trace>
  <inkml:trace contextRef="#ctx0" brushRef="#br0" timeOffset="49275.111">1717 13983 6925 0,'-51'0'2437'0,"51"0"-578"0,0 0-512 16,0 0-898 0,0 0-129-16,0 0 129 15,0 0 128-15,0 0 128 16,0 0 65-16,0 0 64 0,0 0-257 15,0 0-128-15,0 0-129 16,0 0-192 0,0 0-192-16,0 0 0 0,0 0-192 15,26 25 127-15,-1-25 258 16,-3 0 384-16,30 0-449 15,21 25 192 1,-22-25-127-16,22 0-1 0,-21 0-128 16,21 0 256-16,-25 0-320 0,3 0-192 15,-4 0-834 1,5 0-1668-16,-5 0-2820 0</inkml:trace>
  <inkml:trace contextRef="#ctx0" brushRef="#br0" timeOffset="49705.111">1739 14605 9618 0,'26'0'577'0,"-26"0"1219"16,0 0-1091-16,0 0-384 16,26 0 384-16,-1 0-128 0,23 0-64 15,3 0-257 1,22 0 65-16,1 25-257 0,-23-25 64 15,22 0-63 1,26 0-1156-16,-26 0-2820 0</inkml:trace>
  <inkml:trace contextRef="#ctx0" brushRef="#br0" timeOffset="53492.118">4518 13587 1667 0,'-47'-25'3014'0,"47"25"-1155"16,-26 0-1282 0,0-25 321-16,26 25 64 0,-25-25-193 15,3 25 129-15,22 0 449 16,-26 0-386-16,0 0-383 15,1 0-65-15,25 0-385 16,-22 0 64-16,-4 0-256 16,0 0 128-16,1 0-128 15,-23 0 128-15,23 0-256 16,-1 25 256-16,4 0-128 15,-29 0 0-15,25 24 64 16,0 1 0-16,4-1 0 16,22-24 64-16,0 25-64 0,0-25 64 15,0-25-256 1,22 24 256-16,4-24-64 0,0 0 192 15,-1 0 257 1,23-24 192-16,3 24-577 0,-3-50 129 16,-23 25-258-1,1 0-63-15,0-24 64 0,-26 24 64 16,0 0-192-16,22 25 128 0,-22-24-65 15,0 24 193 1,0 0-128-16,0-25-192 0,0 25-1 16,0 0-191-1,0 25 255-15,0-25 450 0,0 24 127 16,25 1 578-1,-25 0-256-15,26 24-322 0,-26-24-191 16,26 0-129 0,-4 0-64-16,-22 0 192 0,25-25-192 15,-25 0 64-15,26 0-769 16,26 0-1603-16,-31 0-6349 15</inkml:trace>
  <inkml:trace contextRef="#ctx0" brushRef="#br0" timeOffset="54653.119">4966 13512 5642 0,'0'-24'3591'16,"-26"24"-2372"-16,26 0-450 0,0-25-192 16,0 25-449-1,-21-27 129-15,21 27 192 0,0-23 64 16,0 23 641-1,0 0-256-15,0 0-257 0,0 0-192 16,-26 0-193 0,26 0-192-16,-26 0-320 0,0 0-1 15,5 23 129 1,-31 29 128-16,-21-28-64 0,21 26 256 15,26 0-384-15,5-1 192 0,-5-24-192 16,26 0-1 0,26-25 1-16,-26 0 64 15,47 0 64-15,5 0 64 16,21-25-385-16,0 0-769 0,5 0-898 15,-5 1-193 1,-26-26 322-16,-21 50 704 16,-26-25 386-16,0 25 384 0,0 0 257 15,0 0 512-15,0 0-63 16,-26 0 576-16,26 25 257 15,0 0 257 1,0 0-65-16,26 24-127 0,0-24 319 16,-1 24-319-16,23 1-706 15,-22 0 256-15,-1 24-64 16,-25-24-128-1,0-1 64-15,0 1-449 0,-25-25 193 16,-1 24-193-16,4-24-64 0,-29 0 129 16,-1-1-1-1,5 1 1-15,-5-25 63 0,5 0-64 16,-5 0-127-1,31-49-1-15,-5 24-64 0,26-25-129 16,0 26 65 0,0-1-256-16,26 0 256 0,-5 0-129 15,57 0-384 1,-5 1-1924-16,-26 24-2564 0</inkml:trace>
  <inkml:trace contextRef="#ctx0" brushRef="#br0" timeOffset="54996.119">5684 13612 11670 0,'0'24'256'15,"0"-24"770"-15,0 0-641 16,26 0 1026-16,52 0-193 16,-5-24-641-16,26 24-192 0,0-25-257 15,-52 25 1 1,30-25-194-16,-29 25 130 15,-22-25-194-15,-26 25-640 16,25 0-706-16,-25 0-2372 0</inkml:trace>
  <inkml:trace contextRef="#ctx0" brushRef="#br0" timeOffset="55186.119">5981 13463 11093 0,'-21'25'1603'16,"-5"-25"-962"-16,26 0-256 0,0 24 1218 15,0 1-962 1,0 0-128-16,26 25-385 0,-26-1-192 16,21-24 193-1,5 24-1027-15,26 1-3719 0</inkml:trace>
  <inkml:trace contextRef="#ctx0" brushRef="#br0" timeOffset="58995.128">6480 13263 4616 0,'0'0'2501'16,"0"-25"-256"0,0 25-322-16,-25 0-1089 0,25 0-1 15,0 0-191-15,0 0-1 16,0 0-128-16,0 0 192 15,0 0 65 1,0 0-321-16,0 0 192 0,0 0-449 16,0 0-64-16,0 0-63 0,0 0-322 15,0 0-128 1,0 0 129-16,0 25 576 0,0 24-127 15,0 1-129 1,0 1 64-16,25 24-128 0,1-26 193 16,-26 26-129-1,26-26 128-15,-26-24 0 0,22 24-256 16,-22-49 64-1,25 25 0-15,-25-25 193 0,0 0-193 16,0 0 128 0,0 0-64-16,26 0 257 0,-26 0-385 15,0 0 64-15,0-25 64 16,22 1-641-16,-22-1 384 15,0 0-192-15,25 0 193 16,1-24 64-16,-26 49-65 0,26-25 1 16,0 0-64-1,-5 25 191-15,5 0-127 0,26 0 128 16,-5 0 0-1,-21 0 0-15,0 0 64 0,-5 25 0 16,-21 0 192 0,0 24 385-16,0-24-192 0,0 25-257 15,-21-26 65 1,-31 26-129-16,5-25-64 0,21 0 192 15,-26-1-384-15,31 1-65 16,-5-25-448-16,0 0-642 16,26 0-2885-16,0 0-6412 0</inkml:trace>
  <inkml:trace contextRef="#ctx0" brushRef="#br0" timeOffset="59385.128">7448 13859 11093 0,'0'0'1411'0,"0"-24"-65"16,0 24-1602-16,26-50 192 15,22 25-642-15,-23-24 1 0,1-1 128 16,-4 25 192 0,4 1 385-16,-26-1 0 15,0 0 64-15,0 25-64 16,0 0 64-16,-26 25-192 0,26 0 128 15,-22-1 321-15,22 1 256 16,-26 25 128 0,26-1 65-16,0-24-65 0,26 0 0 15,-4 24-192-15,4-24-64 16,-1 0-128-16,1-25-129 15,0 0 129 1,-4 0-129-16,-22 0-128 0,25 0-449 16,1 0-2500-16,0-25-3207 0</inkml:trace>
  <inkml:trace contextRef="#ctx0" brushRef="#br0" timeOffset="59565.128">7324 13463 16928 0,'-26'25'577'0,"0"-25"0"16,26 0-384-16,26 0-578 16,0 24 128-16,0-24 514 15,47 25-385-15,0-25-2245 0,4 25-8207 16</inkml:trace>
  <inkml:trace contextRef="#ctx0" brushRef="#br0" timeOffset="61882.132">8016 13785 8528 0,'-21'25'1667'16,"21"-25"-192"-16,0 0-962 0,0 0-513 15,0 0 0-15,47 0 834 16,5-25 192 0,-5 25 64-16,31 0-385 0,-31-25-320 15,-21 25-193-15,21 0-64 16,-21 0 1-16,-26 0 127 15,26-25-256 1,-26 25 64-16,26 0 0 0,-26 0-641 16,25 0-1603-16,-25-24-3591 15</inkml:trace>
  <inkml:trace contextRef="#ctx0" brushRef="#br0" timeOffset="62112.132">8219 13587 5835 0,'-26'0'4488'16,"26"0"-3846"-16,0 0 384 0,0 25-1026 15,0-25 2244-15,0 24-1026 0,0 26-192 16,0-1-256-1,0 26-706-15,26-26 0 16,-26 1-64-16,21-25 0 16,5 0-1090-16,0-1-3591 0</inkml:trace>
  <inkml:trace contextRef="#ctx0" brushRef="#br0" timeOffset="62502.132">8985 13537 11991 0,'-48'0'1667'15,"-3"0"-770"-15,29 0-512 0,-30 25-128 16,27 25 320 0,3-26 385-16,-4 26-513 0,0-1-129 15,26 1-63-15,0-25-257 16,26 0 256-16,0-1-63 15,21-24-1-15,-21 25-449 0,47-25-1474 16,-21 0-2245 0,21 0-6668-16</inkml:trace>
  <inkml:trace contextRef="#ctx0" brushRef="#br0" timeOffset="63372.134">9333 13512 15004 0,'0'0'1988'0,"0"0"256"16,0 0-1795-16,0-24-256 15,52-1-257-15,-5-2 128 16,5-23-64-16,21 1-64 0,-47 24 256 15,-1-24-256 1,-25 24 192-16,0 0-128 0,0 0-64 16,-25 0 64-1,-1 1-192-15,0-1 127 0,-21 25-127 16,21-25 64-1,-22 25-129-15,23 0 193 0,-1 0-320 16,0 25 319 0,-21-25-63-16,47 25-64 0,-26-25-65 15,0 24 321-15,26 26-128 0,-26 0 257 16,5-1-1-1,21 25 0-15,0-24 257 16,21 51-256-16,5-26-65 16,0-1 0-16,0 0 64 0,-5-24-192 15,5-1 129 1,0 1-193-16,-26-25 64 15,0-25 128-15,0 25 0 16,0-25 0-16,0 0 1 0,0 0-1 16,0 0-128-16,0 0-128 15,26 0-129 1,-26-25-192-16,0 25-513 0,0-50 257 15,25 1-129-15,-3-1-320 16,4 0 513-16,0 1 192 16,-1 24 385-1,-3-24-193-15,4 24 193 0,0 25 64 16,-1-25 0-16,-3 25 193 0,4-25-65 15,0 0 193 1,-1 25 192-16,-3-24-193 0,4 24 1 16,-1 0-129-1,1 0 1-15,0 0 63 0,-4 0-192 16,-22 0 129-1,25 24-1-15,-25-24 64 0,0 0 65 16,0 25-64 0,0-25 127-16,-25 25-127 0,-23 0 63 15,22 0-256-15,-25-1 1 16,4 1-65-16,21-25 64 15,-22 25 64-15,48-25 0 0,0 0 65 16,0 0-65 0,0 0 321-16,0 0-321 15,0 0 64-15,0 0-448 16,0 0-1-16,22 0 450 0,4 25 256 15,0-1-385 1,21 26 128-16,-21-25-256 16,25 0 0-16,-25 24-2309 0,21-24-6412 15</inkml:trace>
  <inkml:trace contextRef="#ctx0" brushRef="#br0" timeOffset="66133.141">4320 15101 5386 0,'-25'0'2052'0,"3"0"-64"16,22 0-321-16,0 0-769 0,0 0-257 15,0 0-256-15,-26 0-65 16,26 0 193-16,-26 0 192 16,1-25 193-1,3 25 0-15,22 0-449 0,-26 0 0 16,1 0-321-16,-1 0-64 15,-22 0-192-15,23 0 128 16,-27 25 0-16,30 0-193 0,-29-1 65 16,25 1 128-1,4 0-192-15,-3 0 192 0,25 24 256 16,0-22-512-1,0-27 384-15,25 25-384 0,-25-25 256 16,22 0 64 0,-22 0 128-16,26 0 0 0,0 0 129 15,-1-25-257 1,-3-2-320-16,4 3-450 0,0-1-256 15,-1-25-512-15,-25 1-514 0,26 24 449 16,-26-25-834 0,0 1 1091-16,0-1 961 15,-26 0 321-15,26 26 770 16,0-1 384-16,-25 25 513 0,25 0-962 15,0 0-576 1,0 0-386-16,0 0 257 16,0 0 898-16,0 49 1090 15,25-24-257-15,1 50-513 0,-4-26-640 16,29 26-386-16,-25-26-64 15,21 26 0 1,5-51-128-16,-30 28 65 0,29-52-1797 16,-3 23-3205-16</inkml:trace>
  <inkml:trace contextRef="#ctx0" brushRef="#br0" timeOffset="66805.141">5039 15026 5258 0,'-47'-24'2693'15,"21"24"-641"1,26 0-385-16,-26 0-256 0,5 0-1155 15,-5 24 1 1,-26 1 448-16,31 0 64 0,-31 0-191 16,0 24-386-1,52-24 64-15,-21 0-384 16,21 0 385-16,0 0-257 0,21-25 0 15,31 0 128-15,0 0 128 16,21-25-320-16,0 25-513 16,0-25-641-16,-21 0 705 15,-27 0 64-15,-25 1 449 16,0 24-64-16,0 0 64 15,0 0-64-15,0 24-257 16,0-24 770-16,0 25 833 16,26 25-576-16,22-1-1 15,3 26-512-15,22 1 448 0,1-2-577 16,-49 1 257-1,1-26-321-15,0 1 256 0,-26-25 1 16,0-1-1 0,-26 1-128-16,0 0 129 0,-25-25-65 15,3 25-64 1,-3-25 193-16,-22-25-193 0,25 0-192 15,22 0 192 1,1-24 1-16,25-1-194 0,0 26 65 16,0-26-192-16,51 0 192 15,-3 26-64-15,25-1-128 16,4 0-2309-16,-4 0-2308 0,26 0-7181 15</inkml:trace>
  <inkml:trace contextRef="#ctx0" brushRef="#br0" timeOffset="67226.143">6085 15101 7310 0,'-78'49'6733'0,"52"-49"-5002"15,26 0-705-15,0 0-898 16,0 0-384-16,26 0 769 16,52 0-65-16,-5 0 65 15,0 0-448-15,26-24-1 16,-22-1 64-16,-4 25-64 15,-47 0-64-15,0-25-64 16,21 25-1090-16,-47 0-1540 0,26 0-2307 16</inkml:trace>
  <inkml:trace contextRef="#ctx0" brushRef="#br0" timeOffset="67426.143">6330 14927 12824 0,'-26'25'1924'15,"4"-25"-193"-15,22 0-1282 0,0 25-577 16,0-25 833 0,0 49-320-16,0-24-129 0,0 25-191 15,0 24-65 1,0-24-65-16,22-1-2115 0,4 3-5707 15</inkml:trace>
  <inkml:trace contextRef="#ctx0" brushRef="#br0" timeOffset="70114.148">6975 15225 4232 0,'-47'0'2052'0,"47"-25"384"16,-26 25-833-1,26 0-448-15,0 0-642 0,0 0 128 16,0 0-64-1,0 0-128-15,0 0-193 0,0 0 1 16,0 0-129 0,0 0 257-16,0 0 64 0,26 0 128 15,-5 0-321 1,5 0 321-16,26 25-128 0,-5-25-192 15,-21 0 63-15,26 0 1 16,-31 0-65-16,5-25-191 16,0 25 191-16,0 0 1 0,-5-25-129 15,-21 25 128 1,0-25-320-16,0 25 192 0,-21-24-128 15,-5-1-64 1,0 0 64-16,0 25-192 0,5 0 64 16,-5 0-1-1,0 0-127-15,0 0 128 0,5 0-1 16,-5 25 65-1,0 24 64-15,26-24 0 0,0 25 129 16,0-25-1-16,0-1 64 0,26 3 1 16,0-2-65-1,-5-2 64-15,31-23 65 16,-26 0-129-16,-5 0 0 15,31 0-128-15,-5 0-64 0,5 26-1090 16,21-26-1347 0,-22 0-5130-16</inkml:trace>
  <inkml:trace contextRef="#ctx0" brushRef="#br0" timeOffset="70484.149">7844 15375 12247 0,'0'0'898'16,"0"0"833"-16,0 0-1218 0,0-26-705 15,0 3-1 1,0-2 193-16,26-2-128 0,0 3 128 15,-26-1 192 1,0 0-192-16,0 0 257 0,0 25-129 16,0 0 193-1,0 0-257-15,0 0-128 0,0 0-577 16,0 25 961-1,0 0 65-15,0 0 64 0,0 26-321 16,21-26 129-16,5-2 63 16,0 3-63-16,21-1-129 15,-21-25 128-15,0 0 65 0,0 25 64 16,0-25-193-1,-5 0-769-15,-21-25-2501 16,26 0-6861-16</inkml:trace>
  <inkml:trace contextRef="#ctx0" brushRef="#br0" timeOffset="70674.149">7720 14754 16736 0,'0'25'64'0,"0"-1"256"15,0-24-127-15,0 0-514 16,25 0 449-16,27 25-192 16,-5 0-2629-16,26 0-5386 0</inkml:trace>
  <inkml:trace contextRef="#ctx0" brushRef="#br0" timeOffset="71055.15">8614 15126 12568 0,'0'24'1923'16,"-25"-24"-1089"-16,25 0-321 0,25 0-513 15,1 0 641-15,47 0-320 16,1 0-65-16,3-24-192 15,-4 24 1 1,-25-25 63-16,-23 25-513 0,1 0-1026 16,0 0-2436-16,-26-25-5707 15</inkml:trace>
  <inkml:trace contextRef="#ctx0" brushRef="#br0" timeOffset="71255.15">8838 14902 14427 0,'-51'25'1154'0,"29"0"706"16,22-25-1283 0,0 25 64-16,-26 0-256 0,26-1-257 15,0 26 1-15,0 0-129 0,26-1-770 16,-4 1-2693-1,3-1-9297-15</inkml:trace>
  <inkml:trace contextRef="#ctx0" brushRef="#br0" timeOffset="73621.154">9286 14952 2436 0,'-26'-25'1603'0,"26"25"0"16,0 0-513-16,-26 0-192 15,26 0 192 1,0 0-513-16,0 0 129 0,-26 0-450 16,26 0 65-16,0 0-129 0,0 25 257 15,0 0 449 1,0 0 0-16,0-1-129 0,0 26 321 15,26 0-256 1,0-1 192-16,0 26-385 0,-26-24-513 16,21 23 321-1,-21-24-128-15,26 24-193 0,-26-24 0 16,0 0 0-16,0-26 1 0,0 26-193 15,0-25-129 1,0-1-1538-16,0-24-2822 16,-26 25-7310-16</inkml:trace>
  <inkml:trace contextRef="#ctx0" brushRef="#br0" timeOffset="73853.155">8963 15076 10323 0,'22'25'2116'0,"-22"-25"-1410"16,0 0 448-16,25 0-1026 15,1 0 1732-15,26 0-1027 16,21 0-576-16,26 25 64 0,0-25-257 15,0 0 128 1,0 0-769-16,0 0-2052 16,25-25-5579-16</inkml:trace>
  <inkml:trace contextRef="#ctx0" brushRef="#br0" timeOffset="74794.158">10103 15026 11157 0,'-73'25'5002'0,"47"0"-3784"0,0-25 257 15,26 0-962 1,0-25-449-16,26 25-192 0,0-25-1 16,-4 1 129-16,3-1 0 0,27 0-128 15,-26 0 128 1,-5 0 0-16,-21 1-256 15,0-1-321-15,0 0 256 16,0 25-641-16,0-25 513 0,-21 1-128 16,-5-1 385-1,0 25-1-15,0 0-127 16,1 0 63-16,-23 0 65 0,22 25-1 15,1-25 65-15,3 24 128 16,-4 1 257-16,26 25-65 16,0-1 513-1,0 1 193-15,0-1-577 0,26 26 192 16,-4-1-64-16,3-24-129 15,1 26-191-15,0-28 63 16,-4 3-128 0,-22-26 64-16,25 0-128 0,-25-25 129 15,0 0-1-15,26 25-128 0,-26-25 0 16,0 0-257-1,0 0-384-15,0 0-193 0,0-25-448 16,0 25-706 0,0-50 1090-16,26 25-641 0,0-24 0 15,21 24 514 1,-21-26 383-16,21 26 65 0,-21 0 321 15,26 0 63 1,-5 0 193-16,5 1 257 0,-26-1 192 16,21 25 192-16,-21-25 1026 15,21 25-320-15,-21 0-129 16,0 0-705-16,-1-25-64 0,-3 25-128 15,-22 0 63 1,0 25 65-16,0-25 128 16,0 0 64-16,0 25-256 15,-22-25-64-15,-3 25-1 0,-1-1-255 16,0 1-130-16,-21 0 65 15,-5-25 193 1,31 25 256-16,-5-25 128 0,26 0 256 16,0 0-384-16,0 0-513 15,0 0-128-15,26 0-834 16,-5 0 1154-1,31 25 449-15,-5-25-320 0,5 24-129 16,-5 3 64-16,5-2-256 16,-27-25-1347-16,1 23-5963 15</inkml:trace>
  <inkml:trace contextRef="#ctx0" brushRef="#br0" timeOffset="75872.16">9432 14679 3719 0,'-22'0'1731'16,"22"0"0"-16,0 0-1282 0,0 0-128 15,0 0 448-15,0 0 257 16,0 0 257 0,0 0-514-16,0 0 385 0,0 0-512 15,0 0 63-15,0 0-64 16,0 0-128-16,0 0 128 15,0 0-320 1,-25 0 64-16,25 0 64 0,0 0 192 16,0 0-320-16,0 0-129 0,0 0-128 15,0 0-64 1,0 0 0-16,-26 25 0 0,26-25 0 15,0 0-128 1,-26 0 128-16,0 25-64 16,5-25 64-16,-5 25 0 0,0 0-193 15,0 24 322 1,26-24-65-16,0 24-128 0,0 1 128 15,0-25-257-15,26 24-1923 16,0-24-4681-16</inkml:trace>
  <inkml:trace contextRef="#ctx0" brushRef="#br0" timeOffset="79502.168">13055 13386 8079 0,'0'0'1026'0,"0"0"641"0,0 0-384 16,0-24-1091-1,0 24 193-15,0 0 192 0,0 0 321 16,-22 0-257-1,22 0 64-15,0 0-192 0,0 0 128 16,0 0-576 0,-26 0 63-16,26 0 64 0,-25-25 1 15,25 25-129 1,-26 0 64-16,26 0-128 0,-26 0 192 15,26 0-63-15,-21 0-129 0,-5 0-129 16,0 0-191 0,0 0 191-16,-21 25 194 15,-5-1-130-15,31-24 1 16,-31 50 128-16,0-23-128 0,5-2 64 15,21-1-128 1,0 1 0-16,26 25 128 16,0-1 128-16,0 1-320 0,0-25 128 15,0-1-65-15,52 1 193 16,-26 0-64-16,21-25-64 15,5 0 128 1,21-25-64-16,-21 0-64 0,-5 1 128 16,-21-26 1-16,0 50 640 15,-5-25-192-15,-21 25-898 16,0 0 642-1,26 25 192-15,0 0 256 0,25 0-449 16,-29-1 65-16,4 1-257 0,-1-25-64 16,1 25 192-1,-4-25-833-15,4 0-1667 0,25 0-4810 16</inkml:trace>
  <inkml:trace contextRef="#ctx0" brushRef="#br0" timeOffset="80323.169">13700 13188 12375 0,'0'25'-192'16,"0"-25"1667"-16,26 0-578 0,0 0 514 15,21 0-385-15,5 0-449 16,-5 0-192-16,5-25-64 16,-26 25-193-1,21-25-64-15,-21 1 193 0,-26 24-129 16,0-25-64-16,0 25-256 15,0-25-65-15,-26 0-128 16,0 25-256 0,-21-25-64-16,-5 25 192 0,5-24 0 15,-5 24 384-15,5 0 129 0,21 0 0 16,0 0 0-1,0 0 65-15,26 0-65 0,-21 24 128 16,21-24-64 0,0 25 64-16,0 25 385 0,0-25 0 15,0 24 128 1,0 1-128-16,0 24-64 0,21 0 0 15,-21-24-64 1,26 26-65-16,0-26-191 0,0 24-1 16,0-24-64-16,-5-25 64 15,-21 24 1-15,0-24-1 16,0 0 0-16,0 0 64 0,0-1-63 15,0-24-129 1,0 0 128-16,0 0-256 16,0 0-1-16,0 0-191 15,0 0 63-15,0 0-127 0,0 0-258 16,0-24-576-16,26 24 64 15,-26-25 641 1,26 0 192-16,0-25 257 0,-5 26 64 16,5-1-64-16,-26 0 128 15,26 0-256-15,0 25 256 16,-5-24-128-1,-21 24 256-15,0 0-192 0,0 0-64 16,26 24 513-16,-26-24 641 16,0 25 128-16,26 25-384 15,0-1-514-15,21-24-127 0,-21 25-193 16,-1-50 128-1,1 24 0-15,-4 1 1 0,4-25-514 16,25 0-2116 0,-3 0-7438-16</inkml:trace>
  <inkml:trace contextRef="#ctx0" brushRef="#br0" timeOffset="84854.178">14522 13413 1923 0,'-77'23'641'0,"29"-23"578"16,-3 0-578-1,25 0-64-15,4 0 385 16,-4 0 64-16,26 0-128 16,-25 0 320-16,25 0 385 0,0 0-385 15,0 0-127 1,0 0 63-16,0 0-577 15,0 0-257-15,0 0-384 16,25 0-192-16,1 0 576 0,22 27 129 16,3-27-64-16,-3 0 128 15,29 25-128 1,22-25 128-16,-26 0-385 15,0 0 0-15,5 0-128 0,-31 0-192 16,5 0-1026-16,-5-25-2245 0,-21 25-2244 16</inkml:trace>
  <inkml:trace contextRef="#ctx0" brushRef="#br0" timeOffset="85104.178">14642 13263 7630 0,'-47'0'2244'0,"47"0"-320"15,-26 0-1475-15,26 0-128 16,0 24 2051-16,26 26-1731 15,-26-1 385 1,26 28-513-16,-26-3-384 0,21-24-129 16,5 24 64-16,26-24-1090 0,-5-1-4617 15</inkml:trace>
  <inkml:trace contextRef="#ctx0" brushRef="#br0" timeOffset="87606.182">15288 13312 4039 0,'-22'-25'1411'16,"22"1"449"-1,-25 24-1347-15,25-25 64 16,0 25-321-16,0 0 65 0,0-25 576 16,0 25 129-16,0 0-192 15,0 0 64-15,0 0-257 16,0-25-64-1,0 25 64-15,0 0-128 0,0 0 129 16,0 0-194-16,0 0-191 16,0 0-65-16,0 0 1 15,0 0-257 1,0 0 128-16,0 0-193 0,-26 0-512 15,26 25 385-15,0 0 512 0,0 0 129 16,26 24-257 0,-1 1 129-16,-25 1-193 0,22-1 64 15,-22-1-64 1,26-24 257-16,-26 0-257 0,0 0-64 15,25 0 0 1,-25-25 128-16,0 0-64 0,0 0-128 16,0 0 257-16,0 0-258 0,0 0 130 15,0 0-386 1,0 0-256-16,0 0 64 15,26-25-706-15,-26 0 578 16,0 0-64-16,22 0 256 0,-22 1 193 16,0-1 191-1,0 25-63-15,0-27 256 16,26 27-384-16,-26 0 192 15,25 0 64-15,1 0 0 0,0 0 385 16,21 0 320-16,-21 27-256 16,22-2-65-1,-23-1-63-15,1 1 256 0,-26 0 129 16,0 0-65-16,0 0-128 15,-26-1-321-15,1 1-128 16,-23 0-192 0,-3-25-641-16,29 25-578 0,-30-25-1154 15,27 0-577-15,-1-25-4745 16</inkml:trace>
  <inkml:trace contextRef="#ctx0" brushRef="#br0" timeOffset="88015.185">16157 13463 3270 0,'0'49'2180'16,"0"-24"1667"-16,26 25-1666 16,-26-1-1027-16,26 1-449 15,-1-1-128-15,-3-24-128 0,-22 25 0 0,26-1-64 16,-26-24-129-1,0 0 193-15,-26 0 0 16,4-25-385-16,-3 25 257 0,-1-25-1 16,0 0 65-1,4 0 64-15,-3 0-64 0,-1 0 64 16,26 0-129-1,0 0-192-15,0-25 1 0,0 25-322 16,26 0-63 0,-1-25 192-16,23 0-65 0,3 25-63 15,-29-25-642-15,4 25-1218 16,0-24-2051-16,-1-1-7374 15</inkml:trace>
  <inkml:trace contextRef="#ctx0" brushRef="#br0" timeOffset="88235.185">15860 13089 12247 0,'26'0'4168'15,"-26"25"-2437"1,0-25-961-16,0 0-962 0,0 0-65 16,26 0 257-16,-5 25 0 15,31-25 128-15,21 49-2757 16,4-24-10067-16</inkml:trace>
  <inkml:trace contextRef="#ctx0" brushRef="#br0" timeOffset="90203.189">16729 13512 8207 0,'-26'0'1475'16,"26"-24"1347"0,-25 24-1283-16,25 0-1027 0,0 0-191 15,25 0-64-15,-25 0 320 16,26-25 0-16,26 25 64 15,-31 0-128 1,5 0-64-16,26 0-321 0,-5 0-64 16,5 0 65-16,-31 0-65 0,31 0 0 15,-26 0 0 1,0 0-513-16,-5 0-1282 0,5 0-3014 15</inkml:trace>
  <inkml:trace contextRef="#ctx0" brushRef="#br0" timeOffset="90423.189">16927 13287 8464 0,'-26'25'-64'16,"5"0"3783"-1,21 0-1347-15,0-1-1153 16,0 26-642-16,0 2-321 16,0-3-63-16,0 1-129 0,0-1-513 15,0 1-2565-15,0-1-5899 16</inkml:trace>
  <inkml:trace contextRef="#ctx0" brushRef="#br0" timeOffset="90821.19">17796 13386 8977 0,'-51'-24'1988'0,"3"24"256"16,-3 0-1410-1,25 0-129-15,-21 24 128 16,-5 3 65-16,5 23 128 15,21-1-128-15,26-24-129 0,-26 25-320 16,26-1-128 0,26-24-193-16,0 0 64 0,-1 0-127 15,23-25-514-15,25 24-2629 16,4-24-4809-1</inkml:trace>
  <inkml:trace contextRef="#ctx0" brushRef="#br0" timeOffset="91261.191">18046 13612 13914 0,'0'0'0'0,"0"0"2886"15,0 0-1988 1,21 0-578-16,31-25-63 15,-5 0-193-15,31 0 64 16,-31-24-128-16,31-3 128 0,-57 29 1 16,5-28-129-16,0 26 0 15,-26-25-65 1,0 26 65-16,0-26-320 0,-26 0 63 15,0 1 257-15,-21 24-128 16,-5-25-64-16,26 1 320 16,-21 24-128-1,-5 0 0-15,31 1 128 0,-5 24 65 16,0 0 127-16,0 0-384 0,5 0 128 15,-5 0-192 1,0 0 64-16,0 24 64 0,26 1 385 16,-25 25 448-1,25-1-63-15,0 26-193 0,25 24-64 16,1-25-257-1,0 27-63-15,21-26-129 0,5-1 128 16,21-24-256 0,-21 24-1283-16,21-25-2115 0,-21-24-8722 15</inkml:trace>
  <inkml:trace contextRef="#ctx0" brushRef="#br0" timeOffset="95480.201">13033 15175 2885 0,'0'-25'3334'16,"0"25"-1217"-16,-26 0-130 16,26-24-897-16,-25 24-512 15,25 0-65 1,0 0 0-16,0 0 64 0,0 0 192 15,0 0 1-15,0 0 256 16,0-25-385-16,-26 25-192 16,26 0 192-16,0 0-256 0,-26 0-257 15,26 0 64 1,-21 0-63-16,21 0 255 0,-26 0-448 15,0 0 64 1,0 0-192-16,5 0-65 0,-5 0 321 16,0 25-320-1,26-1 192-15,-26 1-64 16,26 25 128-16,0-25-65 15,0-25 1-15,0 24-64 0,0-24 64 16,26 0-64-16,-26 0 384 0,26 0-63 16,0 0 63-1,-5 0-64-15,-21-24-192 16,26-1-192-16,0 0-64 15,0 0-450-15,-26-24 1 0,21 24-321 16,-21 0 0 0,0-25-1154-16,0 1 1410 15,0 24 450-15,0-25 320 16,-21 26-65-16,21-1 130 0,-26 25 127 15,26-25 64-15,0 25 1 16,0-25-257 0,-26 25 192-16,26 0-192 0,0 0 64 15,0 0 129-15,0 0-129 16,0 0 64-16,0 0 129 15,0 0-257 1,0 0-257-16,0 25 257 0,0-25 1026 16,0 25 321-16,0 24-385 0,0 1-193 15,0 24-256 1,26-24 64-16,0 0-384 0,-5-1-65 15,5 1 64 1,0-25-256-16,-1-1 256 0,1 3-192 16,-4-27-1923-1,29 25-3784-15</inkml:trace>
  <inkml:trace contextRef="#ctx0" brushRef="#br0" timeOffset="96297.201">13575 14902 14299 0,'-21'25'769'15,"21"-25"1348"1,0 0-1540-16,0 0-385 0,21 0 0 16,31 0 193-16,-5-25-128 15,5 1 63-15,0-1-256 16,-5 25 65-1,-21-25 191-15,-26 25-192 0,0-25 1 16,0 1-129-16,0 24-257 16,0-25-63-16,-26 25 127 15,0-25-320-15,5 25 193 16,-31-25 63-16,0 25-63 0,31 0-1 15,-5 0 193 1,0 0 192-16,0 0-192 0,26 25 63 16,-21-25 130-1,21 25-1-15,0 0 192 0,0 24 257 16,0 1-64-1,0-1-321-15,21 1 321 0,5 24-64 16,0-24-257-16,-26-1 0 0,26 26 1 16,-5-26 191-1,-21-22-256-15,0 21 193 0,0-22-129 16,0-1 0-1,0 0 1-15,-21-25-129 0,-5 25 64 16,26-25-64 0,0 25 0-16,0-25 128 0,0 0-128 15,0-25-64 1,26 0-642-16,-26 0 258 0,47-26 319 15,-21 3-255-15,26-28 191 16,-5 26-63-16,-21 1 128 16,0 24-1-16,-5 0 129 15,-21 25 64-15,0 0-256 16,0 0 64-16,0 0-193 15,0 25 65-15,0 0 769 16,26-1 0-16,0 26-129 16,-26 24 193-16,26 1-320 15,-5-24-193-15,5-1 64 16,0-25 65-16,0-1-257 0,-1-24 256 15,-25 0 0 1,0 0-897-16,22 0-770 0,29-24-4296 16,-25-1-5707-1</inkml:trace>
  <inkml:trace contextRef="#ctx0" brushRef="#br0" timeOffset="96667.203">14569 15175 14043 0,'-47'25'2180'0,"47"-25"-64"15,0 0-1026-15,0 0-898 16,0 0-384-16,22 0 128 15,-22 0-129-15,25 0 706 16,27 0 129-16,21 0-1 16,0 0-449-16,5-25 129 15,-31 25-321-15,5 0 128 16,-31-25-256-16,31 25-898 0,-26 0-1026 15,-1-24-2757 1,-3 24-6734-16</inkml:trace>
  <inkml:trace contextRef="#ctx0" brushRef="#br0" timeOffset="96851.204">14918 15002 5963 0,'-52'24'8464'15,"31"-24"-6797"-15,21 0-384 0,0 0-1219 16,0 25 513-1,0 0 257-15,0 0-450 16,0 24-319-16,0 26-65 0,0-26 192 16,21 3-1410-1,-21-29-4489-15</inkml:trace>
  <inkml:trace contextRef="#ctx0" brushRef="#br0" timeOffset="99190.209">15611 15126 5835 0,'-48'0'1154'15,"22"0"193"-15,26 0-770 16,0 0-193-16,0 0-63 15,0 0 192 1,0 0 385-16,0 0 512 0,0 0-127 16,0 0 192-16,0 0-898 15,0 0-385-15,0 0-192 16,0 0-256-16,0 0 320 15,26 0-64-15,22 0 128 16,3 24 129-16,-3-24 63 0,29 0-63 16,-30 0-65-1,31 0-64-15,-31 0 129 16,5-24-65-16,-31 24 1 15,5-25 63-15,-26 25-128 0,0-25-64 16,0 25-128 0,0-25-64-16,-26 0 192 0,5 25-192 15,-31-24-64-15,26 24-1 0,5-25 1 16,-5 25-65-1,-26 0-127-15,31 0 319 16,-5 25-127-16,0-1 256 16,0 26 129-16,1-25 576 0,25 24-448 15,0 1 192 1,0-25-257-16,25 24-320 15,1-22 192-15,26-2 65 16,-31-25 127-16,31 0-256 0,-5 0-384 16,31 0-1925-16,-5 0-3269 15</inkml:trace>
  <inkml:trace contextRef="#ctx0" brushRef="#br0" timeOffset="101645.215">16579 15101 2629 0,'0'-25'3334'0,"-22"25"-1346"0,22 0 256 15,0 0-897 1,0-25-770-16,0 25 128 0,0 0-256 15,0 0 64 1,0 0-192-16,0 0-257 0,0 0 64 16,0 0-256-1,-26 0 192-15,26 25 513 0,0 0-321 16,26 0 193-16,-26 24 0 15,22 1 128-15,-22 26-64 16,25-28 0-16,-25 28-320 0,26-2 320 16,-26 1-449-1,0-1 192-15,0-24-127 16,-26-1 63-16,1 1-256 15,25-25 320-15,-22-1-320 0,22 1 385 16,-26-25 63-16,26 0-191 16,-25 0-193-1,-1 0-128-15,-22-25 63 0,23-24-63 16,-1 24 128-16,0-25 0 15,26 26-128-15,0-1 128 16,0-25-128 0,26 26 128-16,51-1-257 0,-29 25 193 15,3-25-64-15,-4 25 0 16,5-25-1155-16,-30 25-1218 15,3 0-3398-15</inkml:trace>
  <inkml:trace contextRef="#ctx0" brushRef="#br0" timeOffset="102001.216">16157 14630 9874 0,'0'25'2950'16,"0"-25"-2116"-16,26 0-193 15,0 0 513 1,-1 24-320-16,23 1-514 0,25 0-255 16,4 0 319-16,22 0-897 15,0-1-2757-15</inkml:trace>
  <inkml:trace contextRef="#ctx0" brushRef="#br0" timeOffset="102421.216">17198 15175 14171 0,'-47'25'1154'0,"21"-25"577"16,26 0-1667-16,0 0-641 0,52 0 962 15,-5 0-64-15,26 0-1 16,30 0-191-16,-4 0-65 16,0-25 192-1,-25 25-256-15,-23 0 64 0,-4 0-192 16,-21 0-513-16,0 0-2181 15,-4-25-2949-15</inkml:trace>
  <inkml:trace contextRef="#ctx0" brushRef="#br0" timeOffset="102621.218">17547 14952 14043 0,'-48'25'256'0,"48"0"770"0,-25-25-385 15,25 24 65-15,0 1-193 0,0 25-449 16,0-1 64 0,25 1-256-16,-3 0-1668 15,4 1-3590-15</inkml:trace>
  <inkml:trace contextRef="#ctx0" brushRef="#br0" timeOffset="104809.221">18588 14506 2500 0,'0'-25'1860'0,"0"25"128"16,0 0-706-16,0-25-576 15,0 25 191-15,0 0-63 16,-22-24 705-16,22 24-641 0,0 0 128 16,-25 0-385-1,25 0 0-15,0 0-64 16,-26 0-320-16,26 0 63 15,-26 0-63-15,26 0-129 0,0 0-256 16,-21 0-129-16,-5 0 385 16,0 24-384-1,0 26 256-15,5-25 64 0,21 24 128 16,-26 26 129-16,26-1 64 15,0 0-65-15,26 1 1 16,-5-1-129 0,31 25-192-16,-26-24 385 0,-5-1-449 15,5 0 192-15,0 1 1 16,-26-24 63-16,25 24-192 15,-25-1 192-15,0-24-192 0,0-1 129 16,-25 1-386 0,-1-26-769-16,26 1-1667 0,-26 0-3719 15</inkml:trace>
  <inkml:trace contextRef="#ctx0" brushRef="#br0" timeOffset="105043.222">18046 14952 13594 0,'21'25'-257'0,"-21"-25"1604"0,26 0-1155 16,26 0 1026-16,21 0 450 0,26 0-1027 15,52 0-513 1,-5 25 0-16,30-25-128 0,-29 0-448 16,-23 0-2951-1,1 0-9618-15</inkml:trace>
  <inkml:trace contextRef="#ctx0" brushRef="#br0" timeOffset="105574.222">19186 15400 12439 0,'-52'25'1796'15,"31"-25"897"-15,21 0-2052 16,0-25-448-16,0 25-65 15,21 0-256 1,-21-25 256-16,52-1-128 0,-26-22 64 16,-5 21-64-16,31-22 192 15,-26 24-192-15,-5-25 0 16,5 1 0-16,0-1-64 0,0 25-64 15,-26-24 64 1,0 24-641-16,0-25 192 0,-26 1 64 16,0 24 449-1,-21-24-129-15,21 24 258 0,-26 0-1 16,31 25 321-1,-5 0 128-15,0 0-577 0,0 0-64 16,26 25 64 0,-21 0 577-16,21 49 64 0,-26 0 449 15,26 1-128-15,26 24-64 0,-5 0-513 16,31 2-321-1,-5-2 64-15,31-24-64 16,-5-26-256-16,0 1-1283 16,5-1-2565-16,-5-24-8400 0</inkml:trace>
  <inkml:trace contextRef="#ctx0" brushRef="#br0" timeOffset="108363.227">4174 12816 8720 0,'0'0'1924'0,"0"0"897"15,-26 0-961 1,26 0-1091-16,0 0-320 0,0 0 128 16,0 0 193-1,0 0-193-15,0 0 64 0,-25 0-192 16,25 0-64-1,-26 0-257-15,4 0-64 0,-29 0-320 16,-23 0 63-16,-25 25 65 16,1 0 192-16,-27 25-192 15,-26-1 0-15,52 1-193 0,0-26 321 16,26 1 64-1,21-25-64-15,27 25 64 16,3-25-64-16,22 0 0 16,0 0-128-16,0 0-128 0,0 0-1 15,0 0 65 1,0 0 128-16,0 0-193 15,0 0-128-15,0 0 321 0,0 25 64 16,0-25 0-16,0 25-64 16,0 24 64-16,0-24 0 15,22 25 0 1,3-1 64-16,27 25-128 0,-30 28 64 15,29-28 64-15,-25 25-128 16,-4 25 257-16,3-25-193 16,1 0 0-1,0 25 192-15,-26-25-64 0,26 1 0 16,-26 1-192-16,21-2 64 0,5 0 129 15,0-25-1 1,0 26 0-16,-5-1-64 0,-21-25 64 16,26 25-128-1,-26-24 129-15,0-1-322 0,0 0 322 16,26 1-129-1,0 1 64-15,-26-26-128 0,21-26 128 16,5 1-64-16,-26 0-64 0,0-25 256 16,0 0 64-1,0 0 129-15,0 0-64 16,0 0-129-16,0 0 0 15,0 0-256-15,0 0-64 0,0 0-128 16,26 0 320 0,-26 25-128-16,26-25 128 15,21 25-64-15,-21-1 128 16,25-24-192-16,-29 25 64 0,30-25-1347 15,-5 25-2564-15,-21-25-8144 16</inkml:trace>
  <inkml:trace contextRef="#ctx0" brushRef="#br0" timeOffset="109976.23">19457 12046 12439 0,'-73'0'1347'0,"21"0"1154"16,31 0-1155 0,-5 0-833-16,0 0-256 0,26 0-257 15,26 0 0-15,-26 0-385 16,26 0 321-16,21 0 256 15,5 0-127-15,21 0-65 0,26 25 0 16,-26-25 64 0,30 25-128-16,-30-25 64 0,1 24 0 15,-1-24 128 1,4 0-64-16,-29 25-128 0,-23-25 64 15,1 0-64 1,-26 0 0-16,0 0-1 0,0 0 65 16,0 25-128-1,26 0 128-15,-26-1-64 0,21 26 128 16,5 0-64-16,0-1 0 0,-26 28 64 15,26-3-64 1,-26 0 64-16,21 25-64 16,-21-24 0-16,0-1 0 15,0 1-64-15,0 24 128 0,0-25 65 16,0 0-193-1,0 1 128-15,0 24-64 16,0-23-64-16,0-1 192 0,0-1-128 16,0 0 64-16,0 1-64 15,0-1-64-15,0 0 128 16,0 1-128-1,0-26 256-15,0 26-256 0,0-1 64 16,0 0 64-16,0-24-128 16,0 24 64-16,26 3 64 15,0-28-64 1,-26 1-64-16,26 24 64 0,0-24 257 15,-26 24-257-15,21-24 0 16,-21 24 192-16,0-24 0 16,26 24-64-16,-26-24 1 0,0-1 191 15,-26 1 129 1,5-1-64-16,-5 1-129 0,-26 0 1 15,-21 1 192 1,21-26-321-16,-21 24 129 0,-26-24-322 16,0 25 130-1,-25-25-322-15,-1 24-1218 0,0-24-3591 16,5-25-6283-16</inkml:trace>
  <inkml:trace contextRef="#ctx0" brushRef="#br0" timeOffset="115795.239">21247 15274 4360 0,'-26'0'1411'16,"26"0"384"-16,-26 0-1090 0,26-24-63 16,0 24-322-16,0 0-191 15,0 0 127-15,0 0 578 16,0 0 320-16,0 0 192 15,0 0-63-15,0 0-129 16,0 0-705-16,0 0-64 16,0 0-129-16,0 0-256 15,0 0 128-15,0 0-192 16,26 0 64-16,-26 0 193 0,26 0-193 15,-4-25 192 1,3 25-192-16,1 0-128 0,21-25 128 16,-21 25 0-1,0 0 0-15,0 0-128 0,0 0 384 16,-26 0-256-1,21 0 64-15,-21 25 64 0,0-25 65 16,0 25 63 0,-21-1 193-16,-5 3-513 0,-26 21 192 15,5 3-64-15,-5-26 65 0,5 25-193 16,21-26 192-1,0 1-64-15,1 0-128 0,25-25 64 16,0 0 64 0,0 0-192-16,0 0 128 0,0 0 0 15,25 0 384 1,-25 0 1-16,26 0 0 0,0 0-129 15,21 0-63 1,-21 0-65-16,0 0-128 0,21 0-962 16,5 0-1795-16,21 0-5259 15</inkml:trace>
  <inkml:trace contextRef="#ctx0" brushRef="#br0" timeOffset="116275.239">22090 15175 3719 0,'-51'0'2436'15,"25"0"-191"1,4 0-1091-16,22 0-513 0,0 0-192 15,0 0-321 1,-25 0 1091-16,25 25 448 0,0 0-192 16,0 0-257-16,-26-1-577 0,26 28 0 15,-26-29-320 1,4 28-129-16,22-26-63 15,-25 0-129-15,25 0 64 16,0-1-64-16,-26 1-193 0,26 0-1217 16,0-25-1540-1,-26 0-2821-15</inkml:trace>
  <inkml:trace contextRef="#ctx0" brushRef="#br0" timeOffset="116515.239">21815 15274 6219 0,'0'0'2052'0,"-22"0"-1090"15,22 27 705-15,0-27-384 16,0 25 256-16,22 24-385 15,4-24-513-15,25 0-384 0,-29 25-65 16,30-26 193 0,-27 1-257-16,23 0-64 0,-22 0-513 15,-1-25-3398 1</inkml:trace>
  <inkml:trace contextRef="#ctx0" brushRef="#br0" timeOffset="117166.241">22534 15101 8015 0,'-48'0'2116'0,"22"-25"-449"0,26 25-513 15,-21 0-641-15,21 0-256 16,0-25-257-16,0 25-64 16,21 0 0-16,-21 0 128 0,0 0-128 15,26 0 64 1,0 0 128-16,-4 0-128 0,3 0 64 15,27 0-128 1,-5 0 192-16,5 0-64 0,0 0-64 16,-31 25 257-1,31-25-65-15,-31 25 129 0,5-25-65 16,-26 25 257-16,0-1 128 15,0 1-256-15,-26 25-257 16,-21-1 1-16,-26 3 63 0,21-3-320 16,0 1 128-1,5-25 192-15,21 24 65 16,1-24-1-16,25 0-128 15,0-25 129-15,0 25-193 0,25-25 321 16,1 25 0 0,0-25 256-16,21 0-257 15,5 24-319-15,0-24 63 0,-5 0-128 16,0 0-770-16,5 25-3462 15,-5-25-8913-15</inkml:trace>
  <inkml:trace contextRef="#ctx0" brushRef="#br0" timeOffset="123525.253">4992 16964 5001 0,'0'0'3527'15,"0"0"-1924"-15,-26 0-192 0,26 0-193 16,0 0-513-16,0 0-63 16,0 0-322-16,0-25 193 15,0 25 0 1,0 0-192-16,0 0-129 0,0 0 1 15,0 0 127-15,-26 0-256 16,26 0 65-16,0 0-129 16,0 0 0-16,0 0 64 0,0 25-64 15,0-25 0 1,0 0-64-16,0 0 64 0,0 0-129 15,0 0 258 1,0 0-258-16,0 0 322 0,0 0-193 16,0 0 0-1,0 0 0-15,0 0 0 0,0 0-64 16,0 0 128-1,0 0-128-15,0 0 192 0,0 0 64 16,0 0-128-16,0 0-128 0,0 0 0 16,26 0-192-1,0 0 512-15,-1 0-256 16,23 0 257-16,51 0-1 15,0-25 65-15,0 25 63 0,25 0-319 16,-25-25-1 0,-21 25 0-16,-5-24 128 15,-21 24-192-15,-5 0 0 16,-47-25 64-16,0 25-64 0,0 0 129 15,0 0-129-15,0 0-65 16,0 0-383 0,0 0-450-16,0 0-1347 0,0 0-3910 15,0 0-1925-15</inkml:trace>
  <inkml:trace contextRef="#ctx0" brushRef="#br0" timeOffset="123851.257">5263 16914 2051 0,'-48'25'1668'0,"48"-25"-65"16,0 25 385-16,0 0-129 15,0-1-63-15,0 26 63 16,0 0-833 0,0-1 192-16,26 3-448 0,-4-27-321 15,4 24-193-15,-1-24-127 16,1-25 127-16,-26 25-128 15,22-25 1 1,-22 0-194-16,26 24-512 0,-26-24-641 0,0 0-193 16,25-24 321-1,-25 24-2565-15,26-25-5513 0</inkml:trace>
  <inkml:trace contextRef="#ctx0" brushRef="#br0" timeOffset="124261.258">5486 16815 2500 0,'0'0'2437'0,"0"25"-1090"15,-21-25-193-15,21 0-192 16,0 0 256-16,0 25-64 16,0-25 578-16,0 49 63 0,21-24-897 15,-21 25 577 1,26 24-514-16,-26-24-640 0,26-1-129 15,-26 3 1 1,26-3-193-16,-26-24 64 0,0 25 0 16,21-26-64-1,-21-24-513-15,0 25-769 0,0-25-578 16,0 0-1667-1,0 0-5386-15</inkml:trace>
  <inkml:trace contextRef="#ctx0" brushRef="#br0" timeOffset="124531.258">4940 17462 8336 0,'-21'24'1090'0,"21"-24"256"0,0 0-448 15,21 0 1090-15,31 0-962 16,21 0 192 0,26 0-320-16,0-24-321 0,0-1-192 15,25 0 128-15,-25 0-385 16,0 0 0-16,-47 1-192 15,0-1 192 1,-31 25-320-16,-21 0-706 0,0-25-897 16,0 25-1732-16,0 0-4617 0</inkml:trace>
  <inkml:trace contextRef="#ctx0" brushRef="#br0" timeOffset="124771.259">5585 17362 8336 0,'-47'25'2116'16,"21"-25"192"-1,26 0-1282-15,0 0-449 0,0 25 577 16,-26-25 1-16,26 25-322 16,-21 24 1-16,-5-24 128 15,26 25-770-15,-26-25-128 0,1 24 193 16,-1 1-193-1,4-25-257-15,22-1-320 16,-26 1-897-16,1-25-642 16,-1 0-1860-16,4 25-5706 0</inkml:trace>
  <inkml:trace contextRef="#ctx0" brushRef="#br0" timeOffset="124968.259">5512 17486 10965 0,'26'25'-321'0,"0"-25"2758"16,-5 25-321-16,31-25-1411 16,21 50-256-16,5-26-193 15,-5 1-191 1,0 25 63-16,-26-50-834 0,5 25-2179 15,0-25-4553-15</inkml:trace>
  <inkml:trace contextRef="#ctx0" brushRef="#br0" timeOffset="125268.26">6605 16840 11670 0,'-51'50'1347'0,"3"-26"576"0,-3 26-1282 16,3-1-384 0,-3 1-257-16,-1 0 0 15,30-1-128-15,22-24-834 0,0 27-1411 16,-25-28-897-16,25-24-2245 15</inkml:trace>
  <inkml:trace contextRef="#ctx0" brushRef="#br0" timeOffset="125458.26">6407 17137 3013 0,'22'-24'2373'0,"-22"48"3141"15,26 1-2179 1,-1 0-770-16,1 51-1026 0,22-26-962 16,3 24 256-16,-29 1-640 0,3-1-1 15,1-24 65 1,-26-1-257-16,26-24 0 0,-26-25-193 15,0 25-191 1,0-25-578-16,0 0-962 0,0-25-5322 16</inkml:trace>
  <inkml:trace contextRef="#ctx0" brushRef="#br0" timeOffset="125718.26">6829 16890 12247 0,'26'0'2565'0,"-5"-25"-1731"16,-21 25 833-16,26 0-1667 0,0 0 898 15,21 0-65-15,31 0-576 16,-5 0-129-1,-26 0 0-15,5-25 0 0,-26 25-64 16,-5 0-64-16,5 0-897 16,0 0-770-16,-26 0-2245 15,0 0-256 1,-26 25-4425-16</inkml:trace>
  <inkml:trace contextRef="#ctx0" brushRef="#br0" timeOffset="125928.261">7001 16989 6476 0,'-73'74'3847'0,"47"-49"-1602"15,26 24-450 1,0-24 129-16,0 27-1219 0,0-27-320 15,0 24 705 1,26-24-513-16,-26 0-128 0,0-1-321 16,21-24-64-1,-21 25 129-15,0-25-65 0,0 0-192 16,0 0-321-16,0 0-577 15,0 0-256-15,0 0-578 16,0 0-1346-16,0 0-128 0,-21 0-1667 16</inkml:trace>
  <inkml:trace contextRef="#ctx0" brushRef="#br0" timeOffset="126298.261">6975 17187 4488 0,'26'-25'2437'15,"-26"25"-578"-15,0 0-191 0,0 0-514 16,0 0-192-16,26 0 705 15,0-25-321-15,-5 25 193 16,31 0-641 0,-26-24-641-16,-5 24-321 0,31 0 128 15,-26 0-128-15,-26 0 64 16,21 0-257-16,-21 24 1 15,0 1-322 1,-21 0-448-16,-31 27-3590 0,5-3 1666 16,-31 1-192-16,5-1 1475 0,21-24 5450 15,31 0 1283 1,-5-25-1732-16,26 0-961 0,0 0-1604 15,0 0-256 1,26-25-449-16,21 0 64 0,5 0 65 16,21 1-65-1,0-1-128-15,5 0 64 0,-31 0-128 16,5 25 128-16,-5-24-833 0,-21 24-2053 15,-1 0-3590 1</inkml:trace>
  <inkml:trace contextRef="#ctx0" brushRef="#br0" timeOffset="126768.261">6855 16741 769 0,'21'25'2116'0,"5"24"1283"0,0-24-1027 16,-5 25-961-1,5-1-65-15,26 25-512 0,-26 1 192 16,-5-26-256-16,31 28 127 15,-26-3-191-15,-26 0-514 16,21 1 385-16,-21-1 64 0,0-24-384 16,0-1-1-1,-21 1-127-15,-5-25 191 16,-26 24-448-16,31-24-513 16,-31 0-1155-16,26-25-1923 0,-21 25-3655 15</inkml:trace>
  <inkml:trace contextRef="#ctx0" brushRef="#br0" timeOffset="126971.262">6829 17462 11670 0,'26'24'321'16,"-5"-24"1731"-16,5 25 641 0,21-25-1026 16,5 25-705-1,47 25-770-15,0-26 129 0,26 1-321 16,-26 25-1539-1,25-25-3206-15,-25-25-8593 0</inkml:trace>
  <inkml:trace contextRef="#ctx0" brushRef="#br0" timeOffset="127351.262">7745 16964 12119 0,'-47'49'1026'0,"47"1"1282"0,-26-25-384 15,26 49-577 1,26 27-193-16,-4-2-577 0,3 1-449 16,27 24 193-1,-5-50-321-15,5 0 64 0,-31-24-898 16,5-25-897-1,-26-1-1604-15,0-48-5898 0</inkml:trace>
  <inkml:trace contextRef="#ctx0" brushRef="#br0" timeOffset="127833.264">7995 16766 16543 0,'0'0'1603'15,"0"0"-448"-15,0 0-707 16,21 0-896-16,5 0 255 0,0 0 257 16,47 0-64-16,5 0 193 15,-5-25-257 1,0 25 64-16,-21 0 64 0,-5 0-64 15,-21 0 0-15,0 0-64 16,-26 0 64-16,0 0-129 16,0 0 129-1,25 0 0-15,-25 0 0 0,22 0 0 16,4 0-128-16,-26 25 128 0,25-25 64 15,1 24-64 1,22 1-64-16,-23 25 256 0,27-1-127 16,-30 26 63-1,29-1 705-15,-25 0-384 0,-4 28-320 16,29-3 255-1,-25 0-127-15,21 0-1 0,-21-25-192 16,0 1 65 0,0-26-65-16,-5 1-128 0,-21-1 384 15,0-49-384 1,26 0 64-16,-26 25-513 0,0-25-385 15,0-25-961-15,-26 25-6926 16,5-24-1345-16</inkml:trace>
  <inkml:trace contextRef="#ctx0" brushRef="#br0" timeOffset="128203.265">8120 16790 7053 0,'-26'0'3527'0,"26"25"-2629"16,0-25 705 0,0 25-129-16,0 0-63 15,0 24 385-15,0 1-514 0,26 24-192 16,-5 25-192-16,31 3-513 15,-5 21-65-15,-21-48-191 16,26 24-1 0,-31-49-128-16,-21-1 64 0,26-24-385 15,-26-25-897-15,0 0-385 16,0 0-1603-16,0 0-8657 15</inkml:trace>
  <inkml:trace contextRef="#ctx0" brushRef="#br0" timeOffset="128523.265">7917 17214 7566 0,'0'0'5899'0,"0"0"-3847"16,0 0-513-16,0 0-1154 15,0 0-128-15,0-27 191 0,26 27 771 16,26 0-642-1,-5 0-192-15,5 0-129 16,21 0-64-16,-47 0-192 16,21 0 193-16,5 0-193 0,-26 0 0 15,-5 0-770-15,31 0-192 16,-52 0-1538-1,26 0-2823-15,-1 0-5706 0</inkml:trace>
  <inkml:trace contextRef="#ctx0" brushRef="#br0" timeOffset="128763.265">8016 17437 16543 0,'-21'25'642'15,"21"-25"1794"1,0 24-1666-16,0-24-642 0,21 0 64 16,5 0 578-1,52 0-321-15,-5-24-257 0,0 24-64 16,0 0-128-1,5 0-705-15,-5 0-1283 16,0 24-4873-16</inkml:trace>
  <inkml:trace contextRef="#ctx0" brushRef="#br0" timeOffset="132728.272">9385 17239 448 0,'0'0'2886'15,"-26"0"-898"1,26 0 128-16,-26 0-834 0,26 0 1 15,0 0-1-15,0 0 193 16,0 0-513-16,0 0 64 16,0 0-193-16,0 0-63 15,0 0-321-15,0 0 128 16,0 0-256-16,0 0 63 15,0 0-255-15,0 0-1 16,0 0-128-16,0 0 0 16,0 0 64-16,0-25-256 15,0 25 63-15,26 0 129 16,0 0 193-16,-1 0-257 0,23-27 256 15,25 27-384 1,-21-25 192-16,-5 25-65 0,-21 0 65 16,0 0-192-1,-1 0 128-15,-3 0 64 0,4 0-128 16,-1 0-1-1,-25 0 1-15,0 25 128 0,0-25 0 16,0 0 193-16,0 27 127 0,0-2-127 16,0-1-65-1,-25 1 64-15,-1 25-256 0,-21-26 192 16,21 26 1-1,-22-25-1-15,23 0 64 0,25-25 0 16,-26 24-192 0,26-24 65-16,-26 0-130 0,26 0 65 15,0 0 0 1,0 25-192-16,0-25 256 0,26 0-128 15,-26 0 64-15,0 0 0 16,26 0 128-16,-1 0 65 16,23 0-65-16,3 0 0 15,-29 25-192-15,29-25-1154 16,1 0-706-16,-5 0-2436 15,5 0-7375-15</inkml:trace>
  <inkml:trace contextRef="#ctx0" brushRef="#br0" timeOffset="133221.274">10675 17088 7630 0,'-25'0'1732'16,"25"0"-578"-1,0 0-705-15,0 0-449 0,0 0 64 16,0 0 64-16,-26 25 257 0,26-25 833 15,-26 24-256 1,4 1 320-16,-3 27-512 16,-1-3 256-16,0 1-641 15,5-1-257-15,-5 1-192 0,0 0 256 16,26-1-256-1,-26 1 0-15,26-25-1411 0,0 24-1988 16,0-49-3141 0</inkml:trace>
  <inkml:trace contextRef="#ctx0" brushRef="#br0" timeOffset="133461.274">10301 17288 13209 0,'0'25'64'16,"0"-25"1154"-16,0 0-897 0,26 25 1282 15,21-1-833-15,31 1-706 16,-5 25 192-16,26-25-63 15,-26 24-129 1,4 1-385-16,-3-25-1667 0,-23-1-5129 16</inkml:trace>
  <inkml:trace contextRef="#ctx0" brushRef="#br0" timeOffset="134111.275">11071 17063 9233 0,'0'0'2373'0,"-26"0"-514"0,26 0-1474 16,0-25-385-16,0 25-64 0,0 0 64 15,26 0-64 1,0 0 449-16,0-25-65 0,-26 25 450 15,21 0-257 1,-21 0 0-16,26 0-129 0,-26-24-63 16,26 24-193-1,-26 0 129-15,26 0 128 0,-5 0 63 16,5 0-63-16,-26-25-192 0,26 25 255 15,-26 0-255 1,26 0 63-16,-26 0-256 16,0 0-64-16,0 0 128 15,21 0-256-15,-21 25 192 0,0-1 320 16,0 1-255-1,0 25-1-15,0-1-64 16,0-24-129-16,0 27 129 16,0-52-192-16,0 25 192 0,26-1 0 15,26-24 0-15,-26 25 0 16,-26-25 64-1,21 25 0-15,-21-25-64 0,0 25 257 16,0-1-1-16,0 26-63 16,-21 0-257-16,-5-1-642 15,0 1-2115 1,0-1-2758-16</inkml:trace>
  <inkml:trace contextRef="#ctx0" brushRef="#br0" timeOffset="134491.276">12310 16964 13786 0,'0'25'1218'0,"0"-25"129"15,0 0-770-15,0 24 0 0,-25 26-128 16,3-25-192-16,-4 24 63 15,0 28-256-15,1-28 0 16,3 1 65 0,-4-1-514-16,1 1-2372 0,25-25-4425 15</inkml:trace>
  <inkml:trace contextRef="#ctx0" brushRef="#br0" timeOffset="134691.276">12039 17063 14363 0,'0'0'1603'0,"0"25"-1154"0,26-25 641 16,-26 0-577-1,48 25 577-15,3-1-641 0,22 26-449 16,0 2 257-16,5-28-706 0,-31 26-1667 15,5-1-4104 1</inkml:trace>
  <inkml:trace contextRef="#ctx0" brushRef="#br0" timeOffset="135181.276">12732 16939 15517 0,'0'25'1283'0,"0"-25"705"16,26 0-1668-16,-26 0-320 0,26 0 0 15,0 0 128 1,21 0-63-16,26 0 191 0,-21-25-128 15,21 25 193 1,-22 0-193-16,-25 0-128 0,-4 25 128 16,4 0-63-1,-26-25 191-15,0 49 129 0,-48 1-321 16,22-1-64-16,-25 1-128 15,3 2 192-15,-3-3-64 16,25 1-64-16,26-26 128 0,-21 1 64 16,21-25-320-1,0 0 256-15,0 25-128 16,21-25 128-16,5 0 0 15,25 25 128-15,-3 0-192 0,29-25-1346 16,-4 24-2566 0,1-24-7951-16</inkml:trace>
  <inkml:trace contextRef="#ctx0" brushRef="#br0" timeOffset="138085.281">13851 17113 9554 0,'-26'0'3142'15,"26"0"-1026"-15,-26 0-192 16,26 0-1091-16,0 0-769 16,0 0 65-1,0 0-1-15,0 0 0 0,0 0 129 16,26 0 63-16,0 0 193 0,0 0-256 15,21 0-193 1,-21 0-64-16,21 0 64 0,31 0 64 16,-31 0-833-1,30 0-2117-15,-4 0-4872 0</inkml:trace>
  <inkml:trace contextRef="#ctx0" brushRef="#br0" timeOffset="138285.281">14075 17412 12119 0,'0'25'2693'16,"0"0"-769"-16,0-25-1027 15,0 0-512-15,25-25-192 16,23 0-65-16,3 0-64 0,48 0-1154 15,-26 1-2180 1,1-1-5836-16</inkml:trace>
  <inkml:trace contextRef="#ctx0" brushRef="#br0" timeOffset="138770.283">14845 16691 7374 0,'-26'0'3655'15,"26"0"-1667"-15,0 0-642 16,0 0-1154-16,0 0 706 0,26 25 256 16,-5 0-448-16,-21 0-321 15,0 24-65 1,0 1-256-16,0-1-64 0,-21 1-128 15,-5-1-1154-15,0-24-706 16,26 25-898 0,0-50-128-16,26 0-705 0</inkml:trace>
  <inkml:trace contextRef="#ctx0" brushRef="#br0" timeOffset="138895.283">15090 16964 4232 0,'198'-99'3142'15,"-73"49"-385"1,-26 25-384-16,0 1-2053 0,-48-1-127 16,-25 25-65-1,-26 0 0-15,0 0 193 0,0 25 256 16,-26-1-2244-1,0 1-2309-15</inkml:trace>
  <inkml:trace contextRef="#ctx0" brushRef="#br0" timeOffset="139085.283">15339 16964 6155 0,'-51'49'3591'15,"29"-49"-1154"-15,-3 50-193 0,25-25-512 16,0 0-642 0,0 24-385-16,0 3 0 15,-26-3-512-15,26 1 191 16,-26-1-319-16,26-24 127 0,-22 0-192 15,22 0-192 1,-25 0-578-16,-1-1-769 16,-22 1-1667-16,23 0-2629 0</inkml:trace>
  <inkml:trace contextRef="#ctx0" brushRef="#br0" timeOffset="139285.284">15266 17162 3655 0,'48'0'3911'0,"-23"25"1219"15,23 2-1667 1,29-2-1476-16,-4-1-512 0,26 26-898 16,0-1-320-1,-21-24 256-15,-5 0-577 0,-26 25 192 16,5-26-641-1,-5-24-2308-15,-47 25-8273 0</inkml:trace>
  <inkml:trace contextRef="#ctx0" brushRef="#br0" timeOffset="139715.284">17323 16344 17249 0,'-26'25'513'16,"5"-25"320"-1,-31 0-833-15,5 25 0 0,-5 24 0 16,-21 1-384 0,0-1-1540-16,-26 1-2308 0,21 0-4040 15</inkml:trace>
  <inkml:trace contextRef="#ctx0" brushRef="#br0" timeOffset="139926.285">16381 16815 8720 0,'0'25'2565'15,"0"-25"-1603"1,0 0-64-16,0 0 256 0,26 0 1026 15,47 0-1026 1,26-25-128-16,0 25-449 0,25-25-192 16,27 1-257-1,0 24-63-15,-5-25-1 0,-21 0-128 16,-52 25 128-16,-22-25-641 15,-3 25-1026-15,-22 0-1155 16,-26 0-1666-16,25 0-6091 0</inkml:trace>
  <inkml:trace contextRef="#ctx0" brushRef="#br0" timeOffset="140316.285">17177 16567 3398 0,'-26'0'4168'16,"26"0"-2757"-16,-26 0 64 15,26 0-1283-15,0 0-128 0,0 25 385 16,0-25 641 0,0 25 577-16,0 0 321 0,0 24-705 15,26 1-322 1,0 24-383-16,-5 25-1 0,5 0-129 15,0 25-127 1,0 27-129-16,-5-27-63 0,5 0-1 16,26-25-64-1,-27 0 193-15,-3-24-322 0,4-26 258 16,-26 1-257-16,26-25-257 0,-26-25-897 15,0 24-962 1,0-48-7247-16</inkml:trace>
  <inkml:trace contextRef="#ctx0" brushRef="#br0" timeOffset="140696.286">16678 17214 11542 0,'25'0'3526'0,"-25"0"-2692"16,26 0 64-1,0 0-706-15,0 0-64 0,47-27-128 16,-26 2-448-16,5 0-1348 15,-5 25-3334-15</inkml:trace>
  <inkml:trace contextRef="#ctx0" brushRef="#br0" timeOffset="140877.286">17000 17038 10452 0,'-21'0'2693'0,"-5"0"-257"16,26 25-1281-1,0-25-899-15,0 0-63 0,0 0 768 16,0 50-640-16,0-26-129 15,0 26-256-15,0-23 64 16,0 22-833 0,-26-24-1925-16,0 25-3910 0</inkml:trace>
  <inkml:trace contextRef="#ctx0" brushRef="#br0" timeOffset="141007.286">16781 17536 897 0,'21'-25'9362'0,"5"0"-7502"15,-26 25 448 1,26-24-1346-16,0 24-898 0,-5-25 129 15,57 0-771 1,-31 0-3077-16</inkml:trace>
  <inkml:trace contextRef="#ctx0" brushRef="#br0" timeOffset="141187.286">17297 17187 10452 0,'0'0'4360'16,"0"0"-1987"-16,0-25-1027 15,0 25-769-15,26-25-384 0,0 1-1 16,0-1-192-1,21 0 64-15,5 0-128 16,-27 0-321-16,23 1-1474 16,-22 24-2822-16,-26-25-5964 0</inkml:trace>
  <inkml:trace contextRef="#ctx0" brushRef="#br0" timeOffset="141397.287">17400 16890 8720 0,'-51'49'2565'0,"25"-24"962"0,0 0-1283 15,26 24-512-15,0 1-642 16,0-1-513-16,26-24-192 16,0 27-129-16,25-27 1 0,-3-25-193 15,3 24-64 1,-3-24-706-16,3-24-897 0,-29 24-2372 15,4-25-4169 1</inkml:trace>
  <inkml:trace contextRef="#ctx0" brushRef="#br0" timeOffset="141587.287">17422 17288 12952 0,'-47'50'1283'15,"-5"-1"1731"-15,26 1-1539 16,-21 24-578-16,-5 1-576 15,5-1-193-15,21 0-128 0,-21 1 192 16,47-26-640 0,-26-24-707-16,0 0-1345 15,26 0-4554-15</inkml:trace>
  <inkml:trace contextRef="#ctx0" brushRef="#br0" timeOffset="141779.287">17276 17511 11093 0,'73'25'2693'0,"-22"0"962"16,-3 0-1795-16,25-1-834 0,4 26-642 15,48 0-255 1,-26-1-835-16,22-24-1987 0,-18 0-6733 15</inkml:trace>
  <inkml:trace contextRef="#ctx0" brushRef="#br0" timeOffset="142314.289">18468 16989 11413 0,'-52'24'2117'0,"26"1"-899"0,26 25 1411 15,0-1-834-15,0 28-833 16,0 22-64-16,0 0-64 15,26-25-514 1,0 26-192-16,-26-26-128 0,26 0 193 16,-5-24-193-16,-21-25-962 15,0-1-321-15,26-24-1281 16,-26 0-2310-16,0 0-7630 0</inkml:trace>
  <inkml:trace contextRef="#ctx0" brushRef="#br0" timeOffset="142544.289">18937 17013 19044 0,'25'0'-1090'0,"-25"0"1924"0,0 0 769 16,26 0-1475-1,-4 0 64-15,29 0 65 16,48-24-1-16,0-1-320 16,-26 0 0-16,5 0-449 0,-31 25-641 15,5-24-1283 1,-52 24-2821-16</inkml:trace>
  <inkml:trace contextRef="#ctx0" brushRef="#br0" timeOffset="142795.29">19113 16840 9746 0,'-52'25'2501'0,"26"-25"-1283"15,26 25 450 1,0-25 191-16,0 24-897 0,0 26 0 16,26-1-513-1,0 26-385-15,21-26 64 0,-21 28-256 16,0-28-834-1,0-24-1026-15,-26 0-3206 0</inkml:trace>
  <inkml:trace contextRef="#ctx0" brushRef="#br0" timeOffset="143405.29">19010 17412 13017 0,'0'0'2436'0,"0"0"-256"16,0 0-1410 0,0 0-706-16,25-25 385 15,27 25 128-15,21 0-192 16,-21-25-129-16,21 1-320 0,-26-1 128 15,5 0-128 1,0 25 0-16,-52 0-193 16,21 0-320-16,-21 0-64 0,0 0-192 15,0 0 255-15,-21 0 386 16,21 0 64-16,0 25 256 15,-26-25 0 1,0 25-128-16,26-1 257 0,-26 26-1 16,0-25 129-16,5 24-193 15,-5-24 193-15,0 25 0 16,0-1 192-16,26 1-385 0,0 0 1 15,0-26-129 1,0 26 128-16,0-1 1 0,26-24-193 16,0 0 64-1,-26-25-64-15,26 25 64 0,-26-25-64 16,0 0 128-1,21 0 0-15,-21 0-64 0,26 0-64 16,0-25-64 0,26 25-128-16,-31-25-257 0,31-24-64 15,-26 24-128-15,-5-25-321 0,31 1 513 16,-26-1 385-1,-5 1 64-15,5 24-192 16,0 0 512-16,-26 25 257 16,0-25 1-16,0 25 63 0,0 0-192 15,0 0-1 1,0 0 1-16,0 0-256 15,0 0-193-15,0 0 256 16,25 25 834-16,1 25-384 0,-4 24-193 16,-22 0-385-16,0 1 257 15,-22-1-1924 1,-29 0-2693-16,-48 1-7631 0</inkml:trace>
  <inkml:trace contextRef="#ctx0" brushRef="#br0" timeOffset="156196.316">5340 2260 6797 0,'0'0'1923'0,"-26"0"386"15,26 0-386 1,0 0-832-16,0-25-386 0,0 25-256 16,0 0-193-1,0 0 65-15,0 0-1 0,0 0-127 16,0 0 192-1,0 0 320-15,0 0-64 0,0 0-256 16,0 0-64-16,0 0-1 0,0 0-63 16,0 0-1-1,0 0 65-15,0 0-257 0,0 0 64 16,0 0-64-1,0 0-192-15,0 0-193 0,0 0-192 16,0 25 65 0,26-25 896-16,-26 49-191 0,22 1-1 15,-22-1 129 1,0 1-193-16,0 24 65 0,0-24-321 15,0-1 192-15,-22 1 129 16,22-25-193-16,-51 24-128 16,25 1-642-16,-22-25-192 15,23 0-961-15,-1 24-834 16,4-22-2886-16</inkml:trace>
  <inkml:trace contextRef="#ctx0" brushRef="#br0" timeOffset="156466.316">5413 2755 9426 0,'-25'0'2821'15,"25"25"-192"-15,0-25-1090 0,0 0-705 16,0 0-193-1,0 0-449-15,0 0-192 0,0 0 193 16,25 0-65-16,-25 0 513 0,52 0 129 16,-5 0-386-1,5 0 1-15,-5 0-193 0,26-25-127 16,5 25-130-1,-5 0-832-15,-21-24-1604 0,21 24-1795 16,-26 0-4682 0</inkml:trace>
  <inkml:trace contextRef="#ctx0" brushRef="#br0" timeOffset="156736.316">5116 3402 7438 0,'-51'74'3719'16,"51"-74"-2757"-16,0 25 833 16,0-25-1474-16,0 0 641 0,51 0 256 15,-3 0-513 1,51 0 65-16,26 0-257 0,-1 0-192 15,1-25 127 1,0 0-319-16,0 1-65 0,-31-1-128 16,-42 0-321-1,0 25-1090-15,-5-25-2180 0,-21 25-1924 16</inkml:trace>
  <inkml:trace contextRef="#ctx0" brushRef="#br0" timeOffset="157030.319">5611 3253 1923 0,'-26'0'2950'15,"26"25"-385"-15,0-25 192 16,0 25-961-16,0 24 320 16,0 1-642-1,0 24-896-15,0-24-1 0,0 24-64 16,-21 1-257-16,-5-1-63 15,0 0 63-15,0-22-192 16,5-3-128-16,-5 1-641 0,-25 0-2501 16,25-26-6477-1</inkml:trace>
  <inkml:trace contextRef="#ctx0" brushRef="#br0" timeOffset="157230.319">5611 3699 10708 0,'52'0'4425'0,"-31"25"-4105"0,-21-25 770 16,0 25 834 0,52 0-962-16,0 24-834 15,-5 3 193-15,26-27-385 16,-21 24 64-16,-5-24-1283 0,5 0-2821 15,-5 0-7374 1</inkml:trace>
  <inkml:trace contextRef="#ctx0" brushRef="#br0" timeOffset="157482.319">6158 2980 16672 0,'-26'0'705'0,"26"0"1411"0,0 0-1411 16,26 0-705-1,-1 0 64-15,23 0 129 0,25 0-65 16,30-26 64-1,-4 3-192-15,-26-4-320 16,-25 27-770-16,-23-25-1732 16,1 25-4552-16</inkml:trace>
  <inkml:trace contextRef="#ctx0" brushRef="#br0" timeOffset="157702.32">6231 3104 5963 0,'-73'149'5130'16,"21"-74"-770"-16,31 24-2500 0,21 0 63 15,0 0-1089 1,21 25-321-16,31 2-321 0,-27-2-63 16,23-25-65-1,-22-25 0-15,21-24 257 0,-47-1-321 16,26-24-578-1,0-25-448-15,-26 0-705 0,0 0-4040 16</inkml:trace>
  <inkml:trace contextRef="#ctx0" brushRef="#br0" timeOffset="158193.322">6506 3427 16607 0,'0'0'1668'16,"0"0"576"-16,0 0-1218 16,0 0-770-1,0 0 1-15,26 0-193 0,-26 0-256 16,0 0 63-16,22 0 194 0,3 0-1 16,1 0 64-1,-4 0-128-15,-22 0-128 0,25 0-257 16,-25 24-449-1,-25 1 129-15,-23 25-898 0,-51 24 0 16,0 1 1731 0,22-26 129-16,4-24 1346 0,51 0-321 15,-4-25 257 1,26 0-321-16,0 0-192 0,26 0-513 15,-26 0-449-15,22 0-64 16,29-25 193-16,23 25-129 16,-1-25-64-16,4 0-705 0,-4 25-2053 15,0-24-2115 1,-21 24-5772-16</inkml:trace>
  <inkml:trace contextRef="#ctx0" brushRef="#br0" timeOffset="158363.322">6304 4148 16415 0,'-47'49'1347'0,"47"-24"-770"16,0-25 385-1,0 0-962-15,47 0 384 0,5 0 1 16,21 0-257-16,52-25-1602 15,-27 0-6029-15</inkml:trace>
  <inkml:trace contextRef="#ctx0" brushRef="#br0" timeOffset="159231.323">7496 2731 16159 0,'-48'24'833'16,"23"-24"963"-16,25 0-835 15,0 0-576-15,0 0-257 16,0 0-63-1,25 0-1-15,-25 0-64 16,0 0 0-16,26 0-129 0,-26 0 194 0,22 0-1 16,4 0 128-1,25 0-192-15,-29 0 128 16,29-24-128-16,1 24-128 15,-5 0 385-15,26 0-322 0,-21 0 130 16,-5 0-65-16,-21 0-65 16,0 0 65-1,0 0 129-15,-26 0-129 0,0 0 0 16,0 0 64-16,0 0-449 15,0 0-64-15,-26 24 642 16,0 1-129 0,0 25-257-16,-21 24 65 0,21 2-64 15,0-26-129-15,26 0 321 16,0-26-256-16,26 1 191 15,26 0 1-15,-5 0 64 0,5 0 193 16,-5-25-129 0,-21 24 64-16,0-24-128 0,-26 0 128 15,0 0-128 1,0 25 0-16,-26-25-192 0,0 25-834 15,-21 0-64 1,-5 0-128-16,-21-25 769 0,21 0 449 16,5 0 384-1,21 0 1412-15,1 0-834 0,3 0-385 16,22 0-577-16,0 0-705 0,22 24 1795 15,3 26 449 1,1 49-642-16,21 0-320 16,-21 25-192-16,0-25-128 15,-26 2-257-15,0-26 64 0,26-1 0 16,-26-49-962-1,0-25-1090-15,0 25-2757 16,0-25-5258-16</inkml:trace>
  <inkml:trace contextRef="#ctx0" brushRef="#br0" timeOffset="159531.323">8464 2855 19301 0,'-47'24'1154'0,"47"1"513"0,0-25-320 15,0 0-899 1,25 0-448-16,23-25 65 0,25 25 319 16,52-24-320-1,25-26 129-15,-25 25-642 0,-26 0-769 16,-52 1-963-16,-21 24-1345 15,-26 0-3977-15</inkml:trace>
  <inkml:trace contextRef="#ctx0" brushRef="#br0" timeOffset="159701.324">8713 2954 6219 0,'-124'150'5451'0,"98"-75"-2117"15,4-1-1218-15,22 1-384 0,0-1-963 16,0-25-384-16,22 1-129 16,-22-25-127-1,26 0-65-15,-26-1-257 0,25-24-961 16,1 0-641-16,-26 0-770 15,22 0-1283-15,-22-24-6475 16</inkml:trace>
  <inkml:trace contextRef="#ctx0" brushRef="#br0" timeOffset="160191.327">8812 3104 15068 0,'0'0'1668'16,"0"0"-386"-16,0 0-1218 0,0 0-192 15,0 0 64 1,26 0 64-16,0-24 128 0,-4 24-128 16,29 0 64-1,-25 0-64-15,-26 0 0 0,22-25-128 16,3 25 128-16,1 0 0 0,26 25 192 15,-5-25 1 1,5 24 63-16,-5 1 65 16,5 0-65-16,-5 0 193 15,5 0-128-15,-27-1-129 0,-3 1 1 16,-22 0 255-1,0 0-191-15,0 0-129 16,-47 24-513-16,-31-24-961 0,5 24-450 16,-26-24-256-16,0 0 1 15,0 0 704-15,0-25 962 16,26 0 2052-1,21-25 385-15,1 25-513 0,29-25 321 16,22 25-1283-16,0-25 64 16,22 25-448-16,4 0-65 15,-1-24 257 1,27-1-321-16,-5 0 128 0,5 25-192 15,-5-25-64-15,5 25 128 0,21 0-1026 16,-47 0-1090 0,21 0-2949-16,-47 50-5067 0</inkml:trace>
  <inkml:trace contextRef="#ctx0" brushRef="#br0" timeOffset="160361.327">8292 4148 18211 0,'-26'49'1603'0,"26"-49"0"0,0 0-1154 16,52-25 320-16,47 1-577 15,47-26-63-15,30 0-129 16,-4 1 192-16,-21-1-320 0,-26 25-1091 16,-26 1-833-1,-26-1-2949-15,-47 25-6413 16</inkml:trace>
  <inkml:trace contextRef="#ctx0" brushRef="#br0" timeOffset="160881.327">8739 2433 10452 0,'-26'0'2116'0,"26"0"384"16,0 0-1666-16,0 0-770 0,0 0-64 15,0 0 128 1,0 0-512-16,0 25-322 16,0 0 1668-16,0 0-513 15,0 24 128-15,26 25 0 0,-26 26 0 16,26-1-256-1,-4 25 320-15,3 26-577 16,1-1 449-16,-26 25 257 0,26-26-898 16,-4 1 256-16,-22-149 257 15,25 275-706-15,1-176 577 16,-26 0-63-1,0-99-65-15,26 149-192 0,-26-100-641 16,0-24-2950-16,0 0-7759 16</inkml:trace>
  <inkml:trace contextRef="#ctx0" brushRef="#br0" timeOffset="161431.327">11097 2309 13530 0,'-26'50'2949'15,"-25"-50"-2885"1,-22 25 706-16,-26-1-578 0,0 26 1 15,-52 24-258 1,5 25-640-16,-5-24-2437 0,5-1-2629 16</inkml:trace>
  <inkml:trace contextRef="#ctx0" brushRef="#br0" timeOffset="161631.327">9656 3030 7502 0,'26'0'3142'0,"21"0"513"15,-21 25-1411-15,51-25-256 0,22 0-513 16,22 0-193-1,29 0-576-15,48 0-129 16,0 0-385-16,-22-25-128 0,-3 0-64 16,-23 25-192-16,-25-25-1026 15,-52-1-1-15,-26 26-576 16,-21 0-2565-1,-26 0-5259-15</inkml:trace>
  <inkml:trace contextRef="#ctx0" brushRef="#br0" timeOffset="162003.328">10921 2879 6925 0,'-48'0'1539'16,"23"0"256"-16,25 0-1154 0,0 0-833 15,0 0-193 1,0 0 65-16,0 0-129 0,-26 0 321 16,26 25 128-16,0-25 192 15,0 27 385-15,0-4 449 16,0 3 834-1,0 24-193-15,0-25-256 0,0 49-385 16,26 1 320-16,-1-1-705 0,1 25-128 16,-4 25 129-1,4-25-129-15,-26 25-578 0,25 0 258 16,-25 2-129-1,26-27 64-15,-4 0-192 0,-22-24 192 16,0-1-64 0,0-24-448-16,-22-1-771 0,22-24-1858 15,-26-25-4939 1</inkml:trace>
  <inkml:trace contextRef="#ctx0" brushRef="#br0" timeOffset="162403.33">10228 3501 17505 0,'0'0'962'15,"0"0"705"-15,0 0-1474 0,26 0-322 16,-5 0 258 0,31-25-129-16,21 0-321 0,5 1-1282 15,-5 24-2629 1,0-25-5130-16</inkml:trace>
  <inkml:trace contextRef="#ctx0" brushRef="#br0" timeOffset="162613.33">10624 3253 11478 0,'-48'0'3334'15,"48"0"-577"1,-25 0-1923-16,25 0-642 16,0 0-128-16,0 0-192 15,0 0-192-15,0 25 897 0,0 0 320 16,0 24-448-16,-26 1-192 15,26-1-386 1,0 1 258-16,0-25-258 0,0 24-1025 16,0-24-3655-16,0 0-7503 15</inkml:trace>
  <inkml:trace contextRef="#ctx0" brushRef="#br0" timeOffset="162783.33">10426 3749 14812 0,'-26'25'3527'15,"26"-25"-1411"-15,0 0-577 0,0 0-706 16,0 0-384-1,26 0-449-15,0 0 193 0,47-25-65 16,0 0-128 0,26 0-898-16,-22-24-1923 0,-3 24-6413 15,-1 0-1409 1</inkml:trace>
  <inkml:trace contextRef="#ctx0" brushRef="#br0" timeOffset="162985.33">11394 3328 16415 0,'0'24'641'15,"0"-24"1091"-15,0 0-1412 0,26 0-256 16,21-24 193-1,-21-1-193-15,47 0-705 0,-21 0-1539 16,-31-24-6285-16</inkml:trace>
  <inkml:trace contextRef="#ctx0" brushRef="#br0" timeOffset="163215.33">11342 3104 16287 0,'-73'75'1795'0,"47"-26"1091"0,5 1-1219 16,21 0-1026-16,0-1-448 16,21 1 63-16,5-1-64 15,26-24 65 1,-5 0-257-16,31-25-1090 0,-31 0-513 15,-21 0-1154-15,21 0-4810 16,-21-25-3589-16</inkml:trace>
  <inkml:trace contextRef="#ctx0" brushRef="#br0" timeOffset="163415.33">11170 3749 17249 0,'-73'74'192'0,"-4"-49"1988"16,4 27-1603-1,-1 22 0-15,-25 25-448 0,0-24 63 16,22-1-256-16,4-25-64 0,26 1-578 16,21 0-576-1,0-26-2309-15,-26-24-8464 16</inkml:trace>
  <inkml:trace contextRef="#ctx0" brushRef="#br0" timeOffset="163617.332">10998 3900 17505 0,'47'24'1539'0,"-47"-24"321"0,0 0-963 15,0 0-512-15,78 50 1346 16,-5-25-1474-16,0 0 64 15,52-1-129 1,-125-24-256-16,198 75-1347 0,-99-50-1731 0,-26-25-8272 16</inkml:trace>
  <inkml:trace contextRef="#ctx0" brushRef="#br0" timeOffset="164334.332">12388 2408 17505 0,'47'0'-449'0,"-47"25"449"15,0-25 577-15,0 25 129 16,0 25-514 0,-26 24-256-16,-21 0-1411 0,-5 1-3334 15,-21-1-6220-15</inkml:trace>
  <inkml:trace contextRef="#ctx0" brushRef="#br0" timeOffset="164534.332">11790 3055 14171 0,'0'25'2116'16,"-26"-25"-321"-16,26 24-705 0,0-24-897 15,26 0 320 1,51 0 962-16,-4 0-578 0,74 0-384 16,29-24-320-1,-4 24-65-15,0-25-64 16,-47 0-898-16,-26 25-512 0,-21-25-1411 15,-57 25-2437-15,5-25-5387 16</inkml:trace>
  <inkml:trace contextRef="#ctx0" brushRef="#br0" timeOffset="164816.333">12534 2980 9682 0,'-26'25'770'0,"26"-25"512"16,-21 25-1218-1,21-25 1603-15,0 25-320 0,0 24-257 16,0 1 962 0,21 49-641-16,-21 0-706 0,26 25 193 15,0-25-321 1,-26 25-192-16,26-25-321 0,-5 3 0 15,5-53 0-15,-26 1-128 16,0-25 128-16,0-1-898 16,26-24-127-16,-26 0-514 15,0 25-1411-15,-26-25-4424 16</inkml:trace>
  <inkml:trace contextRef="#ctx0" brushRef="#br0" timeOffset="165056.333">12435 3427 14555 0,'0'24'1219'15,"0"-24"320"-15,0 0-1475 16,-26 25 770-16,26 0-321 15,-21 0-129-15,-31 49-448 0,26-24 385 16,-21-1-257 0,-5 1 64-16,5-1 0 15,-4-24-577-15,3 0-833 16,-3 2-3463-16,25-27-5964 0</inkml:trace>
  <inkml:trace contextRef="#ctx0" brushRef="#br0" timeOffset="165226.333">12560 3451 10580 0,'198'25'4488'0,"-125"0"-961"0,-21 0-1860 0,-5 0-833 16,5-1-577-1,-1 1-1-15,-29-25-192 16,4 0-962-16,-1 25-1538 0,23-25-4490 15</inkml:trace>
  <inkml:trace contextRef="#ctx0" brushRef="#br0" timeOffset="165516.335">13055 2706 17313 0,'0'0'1731'0,"-22"0"257"0,22 0-770 15,0 0-833 1,0 0-257-16,0 0-256 0,22 0-193 15,4 0 578 1,25-25-257-16,-3 25 0 0,25-25 0 16,-22 25-513-16,-25 0-1731 15,21-25-1989 1,-21 25-7116-16</inkml:trace>
  <inkml:trace contextRef="#ctx0" brushRef="#br0" timeOffset="165686.335">13132 2830 14171 0,'-51'25'2949'0,"51"-25"-897"15,0 24-1090 1,0-24-705-16,0 0-514 0,25-24 385 16,49 24-63-16,-23-25-194 15,48 0-1794-15,-26 25-3143 16,-21-25-6925-1</inkml:trace>
  <inkml:trace contextRef="#ctx0" brushRef="#br0" timeOffset="165971.335">13330 2532 11606 0,'-26'0'2757'0,"26"0"-1026"16,0 0-1602-1,0 25-193-15,0 0 1090 0,0 0-449 16,0 24-257-16,26 1 1 15,-26-1-257-15,26 1 64 16,-26 0-641 0,0-1-1090-16,0 1-2437 0,-26-24-2949 15</inkml:trace>
  <inkml:trace contextRef="#ctx0" brushRef="#br0" timeOffset="166271.337">13231 3055 9554 0,'-26'0'5130'0,"1"0"-1796"0,25 0-1346 16,0 0-898 0,25 0-513-16,-25 0-256 0,26 0-321 15,-26 0 256 1,48-25-192-16,3 25 129 0,-4-25-257 15,5 0 64 1,-26 25-129-16,-5 0 194 0,-21 0-514 16,0 0-193-1,0 0-384-15,-21 25 1026 0,-31 0-64 16,26 49 64-16,-21 26 64 0,-4-1-128 15,25 25 385 1,26-25 0-16,0 0 127 0,0-25-255 16,0 1-193-1,0-26 0-15,0-24 128 0,0 2-128 16,0-27-449-1,26 0-320-15,-26 0-321 0,0 0-834 16,0 0-2693-16,25 0-4040 16</inkml:trace>
  <inkml:trace contextRef="#ctx0" brushRef="#br0" timeOffset="166521.337">13403 3352 15517 0,'0'0'898'15,"0"0"577"-15,0 0-1603 0,0 0-129 16,52 0 514 0,-5 25 576-16,26 0-127 0,26 0 191 15,-21 24-512 1,-5 1-64-16,0-1-193 0,-21 1 321 15,-5 24-321 1,-47-24 321-16,0 24-321 0,0-22-128 16,-47-3-1731-1,21 1-1475-15,0-25-4938 0</inkml:trace>
  <inkml:trace contextRef="#ctx0" brushRef="#br0" timeOffset="166731.337">13330 3675 18595 0,'-26'0'1539'0,"26"0"385"16,0 0-1026-16,0 0-706 15,0 0-256-15,52-25 256 16,-5 25-192-16,52-25-64 15,-26 0 64-15,26 0-1154 16,-47 1-1283-16,21 24-6091 16</inkml:trace>
  <inkml:trace contextRef="#ctx0" brushRef="#br0" timeOffset="166914.338">13403 3848 21032 0,'-73'52'1282'0,"73"-52"321"0,0 0-1474 0,0 0-386 15,26 0-384 1,47-25 705-16,0-2-1410 16,0 2-1348-1,5 0-3910-15,-31 25-4746 0</inkml:trace>
  <inkml:trace contextRef="#ctx0" brushRef="#br0" timeOffset="167084.338">13330 4098 17633 0,'-51'25'2245'0,"51"-25"-65"0,0 0-962 16,0 0-961-1,51 0-321-15,-4-25 128 0,52 0 128 16,26 0-192 0,-26-24-128-16,0-1-193 0,-21 25-1154 15,-31-24-641 1,5 22-2565-16,-52 27-4937 0</inkml:trace>
  <inkml:trace contextRef="#ctx0" brushRef="#br0" timeOffset="167254.338">13726 3974 9746 0,'-73'50'2693'0,"47"-26"706"0,0 1-1283 15,26 25-834 1,-26-25-576-16,5-1 256 0,-5 26-513 16,0-25-193-1,0 24-64-15,5-24-256 0,-31 0-898 16,26 0-1538-16,-21-1-6093 15</inkml:trace>
  <inkml:trace contextRef="#ctx0" brushRef="#br0" timeOffset="167394.34">13653 4148 18531 0,'0'0'-1346'0,"125"74"3013"16,-104-74-513-16,31 25-705 15,21-1-129-15,-73-24-2436 0,125 50-10837 16</inkml:trace>
  <inkml:trace contextRef="#ctx0" brushRef="#br0" timeOffset="168005.341">14720 2483 12439 0,'-52'25'321'15,"26"-1"1859"-15,5 26-705 0,-5-1-705 16,0 1-322-16,1 24-63 0,3 1-449 15,22-26 64 1,0 3 128-16,0-29 193 0,0 3-449 16,0-1-1219-1,0-25-2372-15,0 0-3271 0</inkml:trace>
  <inkml:trace contextRef="#ctx0" brushRef="#br0" timeOffset="168175.341">14819 2681 17698 0,'26'0'577'15,"-26"0"1410"-15,0 0-1153 0,0 0-770 16,21 0-256 0,-21 0 128-16,52 0 192 15,21 0-641-15,4 0-1924 16,-3 25-3975-16</inkml:trace>
  <inkml:trace contextRef="#ctx0" brushRef="#br0" timeOffset="168335.341">14866 2954 18275 0,'-47'51'1859'0,"21"-51"-448"15,26 0-642 1,0 0-512-16,26 0-321 0,0 0-257 16,-5 0 642-16,31 0-770 15,-5-25-1090-15,31 25-2244 16,-5-26-7503-16</inkml:trace>
  <inkml:trace contextRef="#ctx0" brushRef="#br0" timeOffset="168565.341">15339 2508 12119 0,'-25'24'1475'16,"25"-24"-770"-16,-26 25 193 15,26 0 1025-15,0 0-512 0,0 49-706 16,0-24 1-1,-22 24-578-15,22-24-64 16,0-1-64-16,0-22 128 16,0-27-192-16,0 0-192 0,0 0-514 15,0 0-1987 1,-25 0-10068-16</inkml:trace>
  <inkml:trace contextRef="#ctx0" brushRef="#br0" timeOffset="168811.343">15339 2334 16479 0,'0'25'641'0,"0"-25"1732"16,26 0-1796-16,-26 0-385 0,0 25 65 15,48-25 1090 1,3 24-642-16,-3 1-320 16,29 0-129-16,22-25-128 15,-52 25 257-15,31-25-1090 0,-31 25-1219 16,5-25-1987-16,-52 0-8081 15</inkml:trace>
  <inkml:trace contextRef="#ctx0" brushRef="#br0" timeOffset="168961.343">15413 2706 19749 0,'-26'49'385'16,"26"-49"962"-16,0 0-1155 0,0 0-384 16,26 0-129-1,25 0 514-15,22 0-706 0,26 0-2245 16,-25 0-5706-1</inkml:trace>
  <inkml:trace contextRef="#ctx0" brushRef="#br0" timeOffset="169181.343">14470 3526 15517 0,'-25'0'3271'0,"25"0"-1476"15,0 0-1090-15,77 0-127 0,22-50-194 16,26 25-255 0,21-24-129-16,5-1-770 0,-78 26-1282 15,0-1-3014 1,-47 0-6027-16</inkml:trace>
  <inkml:trace contextRef="#ctx0" brushRef="#br0" timeOffset="169331.343">14892 3451 5065 0,'-125'124'6413'0,"52"-74"-2502"0,47 24-1987 16,0 1-1026-16,26-1-193 0,0-22-513 15,0-3-64 1,0 1 1-16,26-25-642 0,-26-1-962 16,26-24-2372-1,-26 0-2758-15</inkml:trace>
  <inkml:trace contextRef="#ctx0" brushRef="#br0" timeOffset="169621.343">14944 3551 13017 0,'21'-25'1282'16,"-21"25"513"-16,26 0-1410 15,0 0-128-15,25-25 127 16,-29 25-63-16,30-25-64 15,-5 25 191-15,5 0-127 0,-5 25 320 16,4 0-448 0,-25 0 127-16,-4-1 65 0,4 1-129 15,-1 0-320 1,1 25 257-16,-26-26 127 0,0 1-63 15,-26 25-514 1,-25-26-2051-16,-22 26-1988 0,0 2-5579 16</inkml:trace>
  <inkml:trace contextRef="#ctx0" brushRef="#br0" timeOffset="169771.343">14845 3900 9810 0,'21'-52'6477'0,"-21"52"-4361"16,0 0-834-1,0 0-705-15,26-25-384 0,26 25 256 16,-5-25-193-1,52 1-256-15,-22-1 0 0,-29 0-1090 16,3 0-2052-16,-3 25-6220 16</inkml:trace>
  <inkml:trace contextRef="#ctx0" brushRef="#br0" timeOffset="169911.345">14845 4123 17056 0,'0'25'962'15,"0"-25"-256"-15,0 0-642 16,21-25-257-16,31 0-1410 15,-5 25-3334-15,5-25-6798 0</inkml:trace>
  <inkml:trace contextRef="#ctx0" brushRef="#br0" timeOffset="170061.345">14866 4321 18146 0,'-21'25'1668'15,"21"-25"319"1,0 25-961-16,0-25-577 0,21-25-385 16,78 0-64-1,26-25 65-15,51 1-65 0,-55-25-1026 16,4 24-1475-16,-48-24-4873 0,-30 24-4361 15</inkml:trace>
  <inkml:trace contextRef="#ctx0" brushRef="#br0" timeOffset="170371.345">14892 3179 11478 0,'-26'0'897'0,"26"0"-704"16,-21 0-193-16,21 25 128 15,-26-1 770-15,26 26 1089 16,0 24 578-16,0 25-1346 15,0 50 191-15,47 0-448 0,-21 2-385 16,0 22-320 0,0-24-129-16,-5-50-128 0,5 0 193 15,0-49-514 1,0-25-1090-16,-1-25-1090 0,-25 0-3334 15,0-25-5515 1</inkml:trace>
  <inkml:trace contextRef="#ctx0" brushRef="#br0" timeOffset="170641.346">15761 3278 14427 0,'52'-25'2116'0,"-31"25"-897"16,5 0-386-16,0 0 899 16,47 0-771-16,0 25-640 15,-21 0-321-15,-1 0 64 16,-29 24 385-16,-22 1 0 15,-47-1-1219-15,-5 1-833 16,-47-1-1346-16,26 1-2374 16,-26-25-3974-16</inkml:trace>
  <inkml:trace contextRef="#ctx0" brushRef="#br0" timeOffset="170891.346">15537 3625 10195 0,'-25'-50'4809'0,"25"50"-1218"16,0 0-2372 0,0 0-706-16,0 0-257 0,0 25-384 15,0-25 897 1,0 50 386-16,0-50-258 0,25 124-576 15,1-50 577 1,0 2-257-16,-26 24-256 0,22-1 128 16,-22 0-257-1,25 0-128-15,27-25 65 0,-5 1-129 16,5-26 128-16,-5-24-128 0,31 0 257 15,21 0-642 1,47-25-961-16,-146 0-1475 0,323-75-3848 16,-147 1-2950-1,-30-25 3335-15</inkml:trace>
  <inkml:trace contextRef="#ctx0" brushRef="#br0" timeOffset="171561.347">17943 2780 13786 0,'0'25'1860'0,"-22"0"-1155"15,22-25 0-15,-26 49 1347 16,-25 3-1346 0,-23 22-1-16,1 25-449 0,-4 25 193 15,-22-24-256 1,26 23 127-16,0-23-448 0,-5-26 0 15,57-24-1155 1,-31-1-1538-16,26 1-6028 0</inkml:trace>
  <inkml:trace contextRef="#ctx0" brushRef="#br0" timeOffset="171792.347">17796 3377 8849 0,'26'124'4616'16,"-4"-74"-127"-1,3 49-3014-15,27-25 384 0,-30 50-1025 16,3-23-385-16,-25-2-257 16,0 1-63-16,0-26-65 15,26-49-64-15,-26 24-513 16,0-49-513-16,0 0-385 15,0 0-1282-15,0 0-9555 16</inkml:trace>
  <inkml:trace contextRef="#ctx0" brushRef="#br0" timeOffset="172314.348">18265 3129 15517 0,'0'0'2886'0,"-21"0"-834"15,21 0-513-15,0 0-898 16,0 0-513-16,21 0-128 16,31 0 193-16,21-25 63 15,5 1-128-15,20-1 1 0,-24 0-65 16,-23 25-128-1,-51-25 192-15,22 25-192 0,-22 0-385 16,0 0-192 0,0 25 320-16,-22 0 513 0,-4 49 129 15,1 1-257 1,-27-1 129-16,5 0-258 0,-5 1 130 15,31-51-130 1,21 26-63-16,0-50-128 0,0 0-1 16,21 0 385-16,56 0 193 0,-3 0-385 15,-1 0 64 1,26 0-128-16,-22 25 128 0,-29-25 64 15,3 25-128 1,-29 24 256-16,-22 1 65 0,-22 24-1 16,-55 0-320-1,4 28-1090-15,-52-3-898 0,26 0-3976 16,-26-25-3013-16</inkml:trace>
  <inkml:trace contextRef="#ctx0" brushRef="#br0" timeOffset="172504.348">18515 3798 20134 0,'51'0'641'0,"-51"0"1283"16,0 0-1154-16,0 0-386 15,0 0-448-15,0 0 0 0,22 0 256 16,4 25-63-1,0 0-450-15,-1-25-1410 0,1 27-1027 16,-26-27-4423 0,22 0-4554-16</inkml:trace>
  <inkml:trace contextRef="#ctx0" brushRef="#br0" timeOffset="172704.349">19285 3129 15453 0,'0'75'1924'15,"0"-26"384"1,0 1-1025-16,26 24-514 0,-26-24-384 16,47 24-385-1,-21-24 0-15,0-26-1347 0,0 1-1666 16,-5-25-1732-16,5-25-8016 15</inkml:trace>
  <inkml:trace contextRef="#ctx0" brushRef="#br0" timeOffset="173245.349">19831 2334 8015 0,'-51'-25'2629'16,"51"25"64"-16,0 0-1090 0,0 0-1475 15,0 0-256-15,0 0 128 16,0 0-385-16,0 0 706 15,0 0 320 1,0 25-64-16,0 0-128 0,0 0 64 16,26-1-256-16,-26 26-1 15,25 0-192-15,-25-1 65 16,26-24 63-16,-26 24-128 0,22 1 0 15,-22 0 193 1,26-1-257-16,-1 1 256 0,-25-1 65 16,26 26-65-1,-4-24-127-15,4-1 63 0,-1-1 0 16,-25 26-192-1,26-1 257-15,-26 1-129 0,0-1 0 16,0 25 129-16,0 0-193 16,0-24-192-16,0 24 256 15,0-25-192-15,0 27 384 0,0-26-127 16,26 24 127-1,-26 0 193-15,0-99-192 16,47 173-129-16,-47-73-320 16,0-1 256-16,0-25 65 0,0-74-129 15,0 124-256 1,-25-99-2758-16,-23 2-9554 15</inkml:trace>
</inkml:ink>
</file>

<file path=ppt/ink/ink10.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2:18.983"/>
    </inkml:context>
    <inkml:brush xml:id="br0">
      <inkml:brushProperty name="width" value="0.05292" units="cm"/>
      <inkml:brushProperty name="height" value="0.05292" units="cm"/>
      <inkml:brushProperty name="color" value="#00B050"/>
    </inkml:brush>
  </inkml:definitions>
  <inkml:trace contextRef="#ctx0" brushRef="#br0">11416 15843 1282,'27'0'769,"-27"0"-512,0 0-65,0-27-128,0 27 321,0 0 64,0 0 128,0 0-320,0 0 320,0 0-64,0 0 320,0 0 1,0 0 64,0 0 64,0 0-193,0 0-256,0 0-321,0 0 65,0 0-193,0 0-64,0 0 64,0 0 0,0 0 64,0 0-128,0 0 65,0 0-1,0 0 64,0 0 0,26 0 129,-26 0-1,0 27 450,0-27-258,27 0-63,-27 0 64,0 0 0,25 0-193,3 26 1,-28-26 192,25 0-129,3 0-63,-28-26 63,27 26-127,-2 0-1,-25-27-128,0 27 321,28-27-385,-28 27 257,0-25-129,0-2-128,0 27 0,0-27 128,0 27-192,0-26 64,0 26 128,0 0-64,0 0-128,0 0 0,0 0-64,0 0-129,-28 0-127,28 0 384,0 0-129,0 0 193,0 26-64,0-26 0,0 0-64,0 0 193,28 0 384,-28-26-257,25 26-192,3-27 193,-28 0-129,25 2 0,2-2-128,-27 0 64,26 1-64,-26-1 64,0 2-128,0-2 193,0 27-65,0 0-64,0 0 64,0 0-192,0 0-1,0 0 1,0 0-64,0 0 63,0 0 129,0 0 0,0 0 65,0 0-65,0 0 64,27 0 192,-27 0-63,25 0-129,-25-27 0,28 0-64,-3 27 0,-25-26 0,28-1 64,-28 2-192,0-2 64,0 27 128,0-27-64,0 27 0,0 0-193,-28 0 1,28 0 0,0 0-1,-25 0 129,25 27 64,-28-27-64,28 27 0,0-27 64,0 0 0,0 0-64,0 0 256,28 0-128,-28 0 0,25-27 65,-25 0-129,28 27 0,-1-53-65,-27 26 130,0 2-130,0-2 130,0 27-65,0-27 0,0 27-65,0-27 130,0 27-258,0 0 257,0 0-256,0 0 64,0 0 64,-27 0-129,27 0 193,0 0 0,0 0 64,0 0 65,27 0-1,-27 0 128,26 0-256,-26-26-64,27-1 192,-2 2-63,3-2-1,-28 0-64,25-27 192,-25 28-192,0 1 0,0-2 0,0 0 128,0 0-128,0 27 0,0 0 0,0 0 64,0 0-128,0 0 0,0 0-192,0 0 256,0 0-129,0 0 129,0 0 0,0 0 385,0 0-321,0-27 193,0 27-257,28 0 64,-3-26-64,-25 1-192,0-2 256,27 0-128,-27 0-65,0 27 1,0-27-64,-27 27 63,27 0-191,0 0 127,0 0 129,-25 0-192,25 0 256,0 0 128,0 27-256,0-27 128,0 0 192,0 0 1,0 0-129,0-27-64,25 27-129,-25-26 1,0 1-128,0-2-1,0 27 1,0-27 127,-25 0-319,25 27 448,-28 0-257,28 0 65,0 0-129,-25 0 257,25 0 64,0 0-128,0 0 128,-28 0 0,28 0 128,0-27-128,0 27 256,0 0 1,0 0-129,0 0 129,0 0-129,0 0 0,0 0 65,0 0-65,0 0-128,0 0 64,0 0 64,0 0-128,0 0 0,-25 0 0,25-24-64,0 24 192,0 0 129,0 0 63,0 0 1,0 0-129,0-27-63,0 27 127,0 0-128,0 0 1,-27 0-193,27 0 128,0 0-128,0 0 256,0 0-256,0 0 128,0 0-64,0 0 128,0 0-192,0 0 64,0 0 64,0 0-192,0 0 128,-26 0 0,26 27-64,-27-3 64,-1 3 128,3 0-64,-3 0-64,3 25 193,-2-26-129,27 1 64,-26 0 64,-1 0-128,27 0 0,0-27 1,0 25-1,0-25 0,0 0 64,0 0 0,0 0 1,0 0-1,0 0 128,0 0-127,0 0-65,0-25-962,27 25-1090,-1-27-3078,1-27-3783</inkml:trace>
  <inkml:trace contextRef="#ctx0" brushRef="#br0" timeOffset="780.044">12051 14360 1090,'0'0'1859,"0"0"-127,0 0 127,0 0-512,0 0-65,0 0 321,0 0-128,0 0-257,28 0 1,-28 0-450,0 0-128,0 0-256,0 0-192,0 0 255,0 0-63,0 0 0,25 0-193,-25 27 193,28-27-128,-28 24 191,25-24-63,2 27-64,-1-27-65,1 27-63,1 0 191,-3-27-127,28 27-129,-53-27 129,27 25-129,-1-25 64,1 0-64,-2 0 129,3 26-65,-3-26-128,3 0 1,-3 0-130,-25 0-448,27 0-1218,-27 0-3206,0 0-6862</inkml:trace>
  <inkml:trace contextRef="#ctx0" brushRef="#br0" timeOffset="6089.348">11707 14015 1603,'28'-27'4039,"-28"27"-1602,0 0-1090,0 0-321,0 0-513,0 0-65,0 0-191,0 0 128,0 0 64,0 0-129,0 0 129,0 0 0,0 0 192,0 0-320,0 0 63,0 0-127,0 0 64,0 0-257,0 0 64,0 0 0,0 0 65,0 0-1,0 0-256,0 0 256,0 0-256,0 0 128,0 0 64,25 0-128,2 0 321,-27 0-257,26 0 0,1 0 65,-2 0-1,3 0-192,-3 0 256,3 0-128,-1 27 321,-1-27-129,1 0-191,26-27 63,-28 27-64,-25 0 0,28 0-64,-28 0 64,25 0-64,-25 0-64,0 0 128,0 0-513,0 0-577,0 0-705,0 0-2373,-25 0-5643</inkml:trace>
  <inkml:trace contextRef="#ctx0" brushRef="#br0" timeOffset="6736.385">11999 13883 1090,'-26'0'1795,"26"0"-897,0 0-321,-27 0-513,27 0 128,0 0-256,0 0 385,0 0 512,0 0 450,0 0 384,-28 0-128,28 0-64,0 0-449,0 0-449,0-27 64,0 27-384,0 0 127,0 0 1,0 0-321,0 0-64,0 0 64,0 27-128,0-27 193,0 0 127,0 27-64,0-27 321,0 24-64,0 3 0,0 0 0,0 0 64,0 0-64,-25 24-321,25-24 0,0 0 1,0 0-65,0 0-64,0-27 256,0 27-256,0-27 64,0 0 129,0 0-193,0 0-64,0 0-321,0 0-1859,25 0-5131</inkml:trace>
  <inkml:trace contextRef="#ctx0" brushRef="#br0" timeOffset="7620.434">12448 13829 1603,'0'0'3078,"0"0"-449,0 0-770,0 0-128,0 0-384,0 0-129,0 0-384,0 0 0,0 0-1,0 0-192,0 0-192,0 0-128,0 0-193,0 0 129,0 0-129,0 0 0,0 0-128,0 0 64,0 0 129,0 0-129,0 0-64,0 0 0,0 0-64,0 0 0,0 0 192,0 27-64,-25 0 0,25 24 257,-27-24-193,27 0 192,0 27-191,-26-27-193,26-3 256,-27 3-128,27 0 64,0 0 1,0-27 127,0 27-128,0-27 129,0 27 63,0-27 1,0 24-129,0-24 1,0 0 63,27 0 1,-27 0-1,0 0-63,0 0-65,0 0 128,0 0-191,0 0-386,0 0-833,0 0-1155,-27 0-5899,27-24-2308</inkml:trace>
  <inkml:trace contextRef="#ctx0" brushRef="#br0" timeOffset="8892.508">13059 13883 6155,'0'0'2565,"0"0"-641,0 0-642,0 0-640,0-27-65,0 27-257,0 0 65,0 0 64,0 0 64,0 0-321,0 0 129,0 0 0,0 0-193,0 0-64,0 0 0,0 27-128,0-27 192,-28 0 65,28 27-1,-25-3-128,-3 3 257,3 0-257,-30 0 192,30 0-127,25 0-1,-28-3-128,3 3 0,25 0-64,0-27 192,0 27-64,-27-27-128,27 27 128,0-27-256,0 27-450,0-27-1602,0 0-4489</inkml:trace>
  <inkml:trace contextRef="#ctx0" brushRef="#br0" timeOffset="9328.533">12873 13883 5514,'0'0'1539,"0"0"257,0 0-771,0 0-447,0 0 191,0 0 129,0 0 128,0 0-128,25 27-193,-25-27 64,0 24-127,28-24 255,-28 27-320,27 0-64,-2 0 0,-25 0-64,28 0-256,-28-3-65,25 3 128,3 0-63,-28 0-257,25 0 192,-25-27 64,0 27-192,27-27 128,-27 0-192,0 0-192,0 0-1796,0 0-10003</inkml:trace>
  <inkml:trace contextRef="#ctx0" brushRef="#br0" timeOffset="11369.65">13534 13934 1090,'0'-24'3270,"0"24"-1411,0 0-191,-26 0-771,26 0-255,0 0 63,0 0-128,0 0-128,0 0-64,0 0 192,0 0 256,0 0-320,0 0 129,0 0-258,0 0-63,0 0-65,-27-27-191,27 27-1,0 0-64,0 27 0,-25-27-64,25 0 64,0 24 256,-28-24-320,28 0 256,0 27-63,-25 0 127,25-27 65,-28 27-385,28 0 192,0-27 128,0 27-63,0-27 127,-25 24-256,25 3 257,0 0-64,0-27-65,0 27-128,0 0 64,0-27 65,0 0-257,0 27 256,0-27-64,0 0-128,0 0 64,25 24 0,-25-24 65,0 0-193,28 0 256,-28 27 0,0-27-128,25 0 129,3 0-65,-3-27-192,-25 27 64,27-24-64,-1-3-65,1 0 129,1 0-64,-28 27 64,0 0 0,25 0 64,-25 0-256,0 0-128,0 0 191,0 0 1,0 0 192,28 0 0,-28 0 0,0 27 1,25-27 319,2 27-191,-27-27 127,26 27-127,1-27 255,26 0 130,-28 24-194,3-24 65,-3-24 0,2 24-64,1-27-193,-28 27 129,25-27-65,-25-27-127,28 27-129,-28-24-193,-28-3 65,28 0-257,-25 30 0,25-3-576,-28 27-450,28-27-769,0 27-3463,0 0-4104</inkml:trace>
  <inkml:trace contextRef="#ctx0" brushRef="#br0" timeOffset="13348.763">14408 13802 1538,'0'0'3143,"-25"0"-1284,25 0 129,0 0-257,0 0-320,0 0 0,0 0-449,0 0-129,0 0 1,0 0-1,0-27 1,0 27-193,0 0-128,0 0-128,0 0-65,0 0-127,0 0-1,-28 0-192,28 0 0,0 0 0,0 27 0,-25-27 0,-3 27 0,3 0 128,-2 0-192,27 0 64,-28-3 129,3 30-129,25-27 64,0 0-128,-28 0 256,28-3-64,0 3-64,0 0 129,0 0-65,0 0 193,28-27-193,-28 27 128,25-3 1,3 3-65,-28-27-64,27 27 193,-27-27-257,25 0 129,-25 0-129,0 27 128,0-27-192,0 0-64,0 0 64,28 0 64,-28 0-256,0 0-1347,0 0-1860,0 0-7566</inkml:trace>
  <inkml:trace contextRef="#ctx0" brushRef="#br0" timeOffset="16460.941">14699 13910 3590,'0'-27'3527,"0"27"-1026,0-27-962,0 27-705,0 0 192,0 0-257,0 0-128,0 0-64,0 0 129,0 0-65,0 0-320,0 0 192,0 0-257,0 0-64,0-27-63,0 27 63,0 0-192,0 0 64,0 0-128,0 0 128,0 0-320,0 0 256,0 0-129,0 0 194,0 0-65,0 0 0,0 27-65,28-27 194,-28 0-129,0 27 128,25 0-256,-25-27 320,0 24-192,0-24 0,28 27 0,-28 0 192,0-27-63,0 27-129,0 0-64,0 0 64,0-3 128,0 3-128,0 0 64,0-27 0,0 27 0,0 0-128,0-27 64,0 27 192,0-27-256,0 0 257,-28 0-129,28 0 128,0 0 129,0 0-1,0 0-63,0 0-129,0 0 64,0 0-192,0-27 0,0 0-64,0 0 64,0 27 0,0-27 0,0 0 64,0 3-64,0 24-192,0-27 192,28 0 64,-28 0-128,25 0 128,2 0-64,-27 27 0,26-24 0,-26 24 0,27-27 0,-27 27-64,25 0 64,-25-27 0,0 27 0,28 0 0,-28 0-128,0 0 128,0 0-128,28 0-642,-28 0-2308,0 0-6797</inkml:trace>
  <inkml:trace contextRef="#ctx0" brushRef="#br0" timeOffset="17068.976">14991 14120 7374,'0'-27'3078,"0"27"-770,0 0-1474,0 0-257,0 0-257,25 0-256,-25 0 449,28 0 65,-1 0-65,-2 0 256,3 0-384,-3 0-65,3 0 65,24 0-192,-24 0 127,-3 0-384,3 0 192,-3 0-128,3 0 193,-28 0-65,0 0-192,0 0 64,25 0 0,-25 0-513,0 0-1219,0 0-3205,-25 0-5579</inkml:trace>
  <inkml:trace contextRef="#ctx0" brushRef="#br0" timeOffset="17437.997">15202 13961 1282,'0'0'3078,"0"0"-1475,0 0-128,0 0 192,0 27 128,0-27-320,0 27-256,0 0-386,0 0-192,0-3 1,-25 3-193,25 0-65,0 0 1,0 0-257,0 0-64,0-3 1,0 3-65,0-27 128,0 0-449,0 0-1603,0 0-5642</inkml:trace>
  <inkml:trace contextRef="#ctx0" brushRef="#br0" timeOffset="17917.024">15654 13829 4360,'0'0'3655,"0"0"-1667,0 0-834,0 0-320,0 0 512,0 27-128,0 0 65,0 0 192,-28-3-385,28 30-257,0 0-384,0-27-64,-25 24-128,25-24-129,0 0 128,0 0-192,0 0 1,-27-3-578,27-24-1796,0 27-8977</inkml:trace>
  <inkml:trace contextRef="#ctx0" brushRef="#br0" timeOffset="18329.048">15890 14252 16415,'0'0'385,"0"27"513,0-27-321,-25 0-385,-2 27 0,1 27-2308,-27-27-13915</inkml:trace>
  <inkml:trace contextRef="#ctx0" brushRef="#br0" timeOffset="19273.102">16315 14015 1987,'0'0'3206,"0"0"-897,0 0-1091,0 0-705,0 0-384,0 0 127,0 0 0,0 0 770,0 0-128,0 0 256,0 27-256,25-27 0,-25 27-321,0-3 0,0 3 0,0 0-256,0 0 256,0 0-192,0 24-65,0-24 1,0 0-65,0 27 129,0-27-193,0 24 1,0-24-1,0 27-64,0-29 129,0 1-1,0 1-127,0 0-193,-25 0 192,25 0 128,0-27-192,0 25 65,-25-25-65,25 0 64,-28 26-256,0-26-65,3 0 129,-2 0-192,27-26-1,-26 1 1,-1-2 63,27 0-127,0 0 192,0-26-1,0 28 193,0 25-64,0-27-64,27 0 64,-1 27 0,1-27 0,-2 0 0,3 27 64,0-24-128,-3 24 193,0-27-1,3 27-128,-1 0 128,-2 0 0,3-27-128,-3 27 0,3 0 0,-3 0-128,2 0-1090,1 0-4361,-28 0-5963</inkml:trace>
  <inkml:trace contextRef="#ctx0" brushRef="#br0" timeOffset="19717.127">16234 13670 17056,'0'0'706,"0"0"1025,0 0-1154,0 0-577,0 0 64,28 0-128,-28 0 192,28 27-192,-3 0-3142,0-27-11799</inkml:trace>
  <inkml:trace contextRef="#ctx0" brushRef="#br0" timeOffset="20601.178">16712 13724 3590,'0'0'3142,"0"-27"-320,0 27-834,0 0-449,0 0-513,0 0-321,0 0-449,0 0 1,0 0 64,0 0-129,0 0 513,27 27 193,-27-27-128,26 27-257,-26-3 64,27 3 64,-2 0 0,3 27-320,-28-3 128,25 3-193,-25 0-192,0-3 64,0 3 65,-25 0-386,-3 24-1794,-24-24-5708</inkml:trace>
</inkml:ink>
</file>

<file path=ppt/ink/ink11.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4:46.021"/>
    </inkml:context>
    <inkml:brush xml:id="br0">
      <inkml:brushProperty name="width" value="0.05292" units="cm"/>
      <inkml:brushProperty name="height" value="0.05292" units="cm"/>
      <inkml:brushProperty name="color" value="#FF0000"/>
    </inkml:brush>
  </inkml:definitions>
  <inkml:trace contextRef="#ctx0" brushRef="#br0">4770 10624 1,'0'0'960,"0"0"-639,0 0 0,0 0 384,0 0 129,0 0-257,0 0 192,0 0 1,0 0-322,0 0 1,0 0-385,0 0-64,0 0 129,0 0-1,0 0 128,0 0 1,0 0 192,0 0-257,0 0 385,0 0-128,0 0 0,0 0 0,0 0-193,0 0 65,0 0-129,0 0 129,0 0-65,0 0 1,0 0-129,0 0-192,0 0 256,0 0 1,0 0-193,0 0 128,0 0 129,0 0-129,0 0 257,0 0-257,0 0 192,0 0-191,0 0-65,0 0 128,0 0-64,0 0 65,0 0-257,0 0 64,0 0 0,0 0 64,0 0-64,0 0 0,0 0 64,0 0 0,0 0-64,0 0 64,0 0 129,0 0-1,0 0-128,0 0 128,0 0 1,0 0-193,0 0 0,0 0-129,0 0 129,26 0 257,-26 0-257,0 0 64,0 0 193,27 0-65,-27 0 193,28 0-193,-3 0 129,3 0-257,-28 0-64,25 0 128,2 0 0,-1 0-128,-26 0 193,27 0-193,-2 0 0,3 0 0,-28 0 64,25 0 64,3 0-64,-3 0 64,-25 0-63,27 0-1,1 0 0,-3 0 0,0 0-64,-25 0 192,28 0-192,-1 0 129,-1 0-194,1 0 322,26 0-257,-28 0 64,3 0-64,-3 0 64,3 0-128,-1 0 64,-2 0 0,1 0 128,1 0-64,1 0-128,-3 0 64,2 0 193,-1 0-193,1 0 64,-2-27-64,3 27 0,-3 0 64,3 0-128,-28 0 64,25 0 64,3 0-64,-28 0 0,25 0 128,2 0-128,1 0 0,-3 0-64,3 0 128,-3 0-128,2 0 64,-1 0 192,1 0-192,1 0-64,-3 0 257,0 0-193,3 0 0,-28 0 0,25 0 0,3 0 0,-1-27-64,-2 27 128,3 0-128,-3 0 64,3 0 0,-3 0 64,2 0-128,1 0 64,-3 0 0,0 0 0,3 0 0,0 0 64,-3 0-128,2 0 128,-1 0-128,1 0 128,-27 0-128,25 0 128,3 0-128,-3 0 64,3 0 0,-3 0 64,28 0-64,-26 0 128,1 0-128,-3 0 0,2 0-192,-1 0 256,-26 0-64,27 0 0,-1 0-64,-26 0 64,27 0 128,-2 0-128,3 0 0,-3 0 64,3 0-128,-3 0 128,2 0-64,1 0-64,-3 0 128,3 0-64,-3 0 0,-25 0-64,27 0 64,-27 0 0,26 0 64,-26 0-64,27 0 0,-2 0-64,-25 0 128,28 0-64,-28 0-64,25 0 320,3 0-320,-28 0 64,25 0 64,3 0-128,-1 0 64,-2 0 0,-25 0 64,28 0-128,-28 0 128,25 0-128,3 0 128,-28 0-128,25 0 64,-25 0 64,27 0-64,-27 0 0,26 0 0,1 0-64,-2 0 128,-25 0-64,28 0-64,0 0 64,-3 0 0,-25 0 64,27 0-64,-27 0 0,0 0 0,26 0-64,-26 0 128,27 27-128,-27-27 64,25 0 0,3 0 192,-28 0-256,25 0 64,3 0 0,-28 0 0,25 0 0,2 0 0,-27 0 0,0 0 64,26 0-128,-26 0 64,27 27 0,-27-27 64,28 0-128,-28 0 64,25 0 0,2 0 129,-27 0-65,0 0-64,26 0-64,-26 0 64,0 0 0,0 0 128,0 0-64,0 0-128,27 0 64,-27 0 0,0 0 64,26 0-64,-26 0-64,0 0 64,27 0 0,-2 0 0,-25 0 128,28 0-128,-3 0 0,-25 0 64,28 0-64,-28 0 0,25 0 0,2 0 128,-27 0-128,53-27 129,-25 27-65,-3 0 0,28 0-128,-1 0 64,-24 0 128,25 0 64,0 0-127,-1 0-65,29 0 0,-29 0 128,-26 0-128,26 0 256,-24 0-384,25 0 128,-26 0 192,-1 0-192,1 0 0,-2 0 65,3 0-1,-3 0-64,-25 0 0,28 0 192,-3 0-192,-25 0 0,27 0 128,-27 0-128,26 0 64,1 0 1,1-27-65,-28 27-65,25 0 130,3 0-65,24 0-65,-26 0 130,26 0 63,-24 0-192,25 0 128,-1 0-128,-24 0 64,25 0 0,-28 0 64,2 0-64,-1 0 64,1 0 0,26 0-128,-28 0 64,-25 0 64,28 0-128,-3 0 192,3 0-128,-1 0 0,-2 0 128,3 0-63,-3 0-65,3 0 0,-28 0 0,25 0-65,2 0 194,-1 0-129,1 0 0,-2 0 0,3 0 0,-3 0 64,3 0-128,-1 0 64,-1 0 128,26 0-64,-24 0-64,-3 0 128,28 0-192,-26 0 64,26 0 64,-25 0-128,-3 0 192,3 0-128,-3 0 0,2 0 65,-1 0-1,1 0-64,-2 0 64,3 0-64,-28 0 0,25 0 64,3 0 0,-28 0 64,25 0-192,2 0 128,1 0-128,-3 0 64,-25 0 128,28 0-63,-3 0-130,2 0 130,-27 0-130,26 0 65,1 0 0,-27 0 0,26 0 0,1 0 129,-2 0-129,-25 0 0,28 0 0,-3 0 192,3 0-256,-1 0 64,-2 0 64,28 0-128,-25 0 128,-3 0-128,2 0 64,-1 0 0,-26 0 128,27 0-64,-27 0-128,25 0 64,-25 0 0,0 0 0,28 0 0,-28 0 0,0 0 64,0 0 65,25 0-194,-25 0 130,0 0-65,28 0-65,-28 0 65,27 0 65,-1 0-130,-26 0 65,27 0 193,-27 0-193,25 0-64,3 0 128,-28 0-128,0 0 64,25 27 0,-25-27 0,28 0 0,-28 0 0,25 0 128,-25 0-128,0 0 0,27 0 0,-27 0 0,26 0 192,-26 0-128,27 0-128,-27 0 128,28 0-128,-28 0 128,0 0-128,25 0 257,-25 0-258,0 0 65,28 0 0,-28 0 0,0 0 65,0 0-65,25 0 0,-25 0 0,0 0 64,0 0-64,27 0 64,-27 0-128,0 0 128,26 0-64,-26 0-64,0 0 128,0 0-128,27 0 64,-27 0 128,0 0-64,0 0-64,25 0 0,-25 0-64,0 0 192,0 0-64,0 0-128,0 0 64,28 0 0,-28 0 64,0 0-128,25 0 128,-25 0-64,0 0 0,0 0-64,0 0 128,28 0 0,-28 0-64,0 0 65,0 0-130,0 0 65,0 0 0,0 0 0,0 0 193,25 0-386,-25 0 450,0 0-321,0 0 64,0 0 0,0 0 0,0 0 192,0 0-192,0 0 0,0 0 64,0 0-64,0 0 64,0 0-128,0 0 64,0 0 64,0 0 1,0 0-65,0 0 0,0 0 192,0 0-256,0 0 64,0 0 64,0 0-64,27 0-64,-27 0 64,0 0 0,0 0 0,0 0 0,0 0 128,0 0-128,0 0 192,0 0-256,0 0 64,0 0 193,0 0-193,0 0-64,0 0 64,0 0 0,0 0 64,0 0-128,0 0 128,0 0-64,0 0-64,0 0 128,0 0-128,0 0 64,0 0 192,0 0-192,0 0-64,0 0 128,0 0-128,0 0 64,0 0 64,0 0-64,0 0-64,0 0 64,0 0 0,0 0-962,0 0-2501,0 0-4616,-27 0 3398,2-27 256</inkml:trace>
</inkml:ink>
</file>

<file path=ppt/ink/ink12.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5:37.101"/>
    </inkml:context>
    <inkml:brush xml:id="br0">
      <inkml:brushProperty name="width" value="0.05292" units="cm"/>
      <inkml:brushProperty name="height" value="0.05292" units="cm"/>
      <inkml:brushProperty name="color" value="#00B050"/>
    </inkml:brush>
  </inkml:definitions>
  <inkml:trace contextRef="#ctx0" brushRef="#br0">13111 10624 2500,'0'0'1988,"0"-27"-577,0 27-257,0 0-449,0 0-384,0 0 64,0 0-193,0 0 65,0 0 256,0 0 513,0 0 128,0 0-128,0 0-128,0 0-193,0 0-513,0 0 129,0 0-65,0 0-63,0 0-65,0 0 0,0 0 0,0 0 1,0 0 127,0 0 257,0 0-256,0 0 63,0 0-191,0 0-1,0 0 0,0 0-128,0 0 64,0 0 64,0 0-128,0 0 257,26 0-65,-26 0 65,0 0-1,27 0 65,-27 0-129,25 0-128,-25 0 65,28 0-1,-28 0-128,25 0 64,3 0 64,-1 0-64,-1 0-64,1 27 193,-2-27-193,3 0-64,-3 0 128,28 0 0,-26 0 0,-1 0-64,1 0 0,1 0 64,-3 0-64,3 0 64,-3 0-128,2 0 128,-1 0-64,-26 0 0,27 0 0,-27 0-64,25 0 128,-25 0 0,28 0-64,-3 0 64,3 0 65,-3 0-129,2 0-64,1 0 128,-3 0-128,3 0 128,-3 0-128,3 0 64,-3 0 0,2 0 64,-1 0-128,1 0 64,26 0 0,-28 0 0,3 0 128,-1 0-64,-2 0-128,28 0 64,-25 0 64,24 0-64,-26-27 0,1 27-64,-1 0 64,1 0 0,-2 0 64,3 0-64,-28 0-64,27 0 64,-1 0 64,1 0 128,-2 0-192,3 0-128,-3 0 256,3 0-128,-3 0 0,2 0 0,26 0-128,-28 0 385,3 0-514,0 0 514,22 0-322,-22 0 65,-1 0 65,26 0-130,-28 0 130,28-27 63,-26 27-128,1 0-64,25 0 64,-28 0-64,3 0 128,-3 0-64,2 0 64,-1 0-64,-26 0-64,27 0 128,-27 0-128,25 0 64,-25 0 0,28 0 0,-3 0 0,3 0 64,-1 0-64,-2 0 0,3 0-64,-3 0 64,3 0 64,-28 0-64,25 0-64,-25 0 64,27 0 0,-1 0 0,1 0 0,-1 0 0,1 0 0,-2 0 64,3 0 0,25 0 0,-28 0-128,2 0 128,1 0-128,-3 0 128,28 0-128,-26 0 128,26 0 64,-28 0-128,31 0 0,-31 0-64,0 0 64,3 0 193,-1 0-258,-2 0 130,3 0-65,-3 0 128,3 0-128,-3 0-64,2 0 128,1 0-128,-28 0 64,25 0 0,0 0 0,3 0 128,0 0-64,-3 0-128,2 0 192,-1 0-128,1 0 0,-2 0 64,3 0-64,-3 0 0,3 0 0,-1 0 0,-2 0 0,1 0 0,1 0 0,1 0-64,-28 0 64,25 0 193,3 0-193,-3 0 0,2 0 0,-27 0 0,26 0-65,1 0 130,-2 0-130,3 0 130,-1 0 63,-1 0-192,-1 0 128,2 0-64,-27 0 0,28 0 0,-28 0 0,25 0 0,-25 0-64,28 0 128,-28 0-128,25 0 64,2 0 64,-1 0-128,1 0 128,-2 0-128,3 0 128,-3 0-64,-25 0-64,28 0 64,-3 0 64,3 27-64,-1-27-64,-2 0 128,-25 0-128,28 0 128,-3 0 64,3 0-128,-3 0 0,2 0 64,1 0-64,-3 0 0,28 0 64,-28 0-128,3 0 64,25 0 64,-26 0-128,-2 0 257,3 0-258,-3 0 258,3 0-193,-3 0 0,2 0-64,-1 0 128,1 0-128,1 0 64,-3 0 128,-25 27-64,28-27-64,-3 0 0,2 0 64,-1 0-64,1 0 128,-2 0-128,-25 0 0,28 0 65,-3 0-65,3 0 0,-3 0-65,2 0 258,1 0-257,-3 0 128,3 0-128,-3 0 128,2 0-64,-1 0-64,1 0 192,-1 0-128,1 0 0,-2 0 0,28 0 64,-25 0-128,-1 0 128,-2 0-64,3 0-64,-3 0 128,28 0 0,-26 0-64,-1 0 0,1 0 64,-2 0-64,3 0-64,-3 0 64,3 0 0,-1 0 0,-1 0 0,-26 0 64,27 0-64,-2 0-64,3 0 192,-3 0-63,3 0-130,-3 0 130,2 0-65,-27 0 0,26 0-65,1 0 130,-27 0-130,28 0 130,-3 0-1,3 0 0,-28 0-64,25 0 0,2 0 0,-1 0 0,1 0 0,-2 0-64,-25 0 64,28 0 0,-3 0 64,3 0-64,-3 0 0,-25 0 0,27 0 0,1 0-64,-28 0 192,25 0-128,3 0 0,-28 0 128,25 0-128,2 0-128,-27 0 128,26 0 128,1 0-256,-1 0 256,-26 0-128,27 0-128,-2 0 128,3 0 0,-28 0 128,25 0 0,3 0-128,-1 0 0,-27 0-64,25 0 64,3 0 0,-28 0 64,25 0-64,-25 0-64,28 0 128,-3 0-128,2 0 128,-1 0 65,1 0-194,-2 0 130,3 0-1,-3 0-64,3 0 0,-28 0 64,27 0-64,-1 0 0,1 0 0,-27 0-64,0 0 192,25 0-128,-25 0 128,0 0-128,28-27 0,-28 27 0,0 0 128,0 0-128,25 0 65,3 0-130,-28 0 322,0 0-257,25 0-64,-25 0 128,27 0-64,-27 0-64,26 0 192,-26 0-64,27 0-64,-27 0-64,28 0 192,-3 0-128,3 0 0,-28 0 129,25 0-129,-25 0 128,27 0 0,-27 0 0,0 0 129,0 0-65,0 0-64,0 0 65,0 0-193,0 0 192,0 0-128,0 0-64,26 0 129,-26 0 63,0 0-192,0 0 64,0 0 64,0 0 1,0 0 63,0 0-64,0 0-64,0 0 0,0 0-64,0 0-192,0 0-577,0 0-1732,-26 0-2886,-1 0-1474,2-27 2950,-28 27-514</inkml:trace>
</inkml:ink>
</file>

<file path=ppt/ink/ink13.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6:59.064"/>
    </inkml:context>
    <inkml:brush xml:id="br0">
      <inkml:brushProperty name="width" value="0.05292" units="cm"/>
      <inkml:brushProperty name="height" value="0.05292" units="cm"/>
      <inkml:brushProperty name="color" value="#7030A0"/>
    </inkml:brush>
  </inkml:definitions>
  <inkml:trace contextRef="#ctx0" brushRef="#br0">3235 10518 1090,'26'0'1539,"-26"-26"-193,0 26-320,0 0-128,0 0 128,0 0-449,0 0 0,0 0-256,0 0-1,0 0-191,0 0 191,0 0-320,0 0 0,27 0 193,-27 0-258,0 0 322,0 0 63,0-27 578,0 27 128,0 0-128,0 0 64,0 0-449,0 0-129,0 0-63,0 0-64,0 0 63,0 0 1,0 0-257,0 0 64,0 0-128,0 0 193,0 0-193,0 0 128,0 0-128,0 0 64,0 27-256,0-27 256,0 0 0,0 0 192,0 26 129,0-26-193,0 25 65,0 2-129,0-27 65,0 27-258,25-27 194,-25 27 63,0-27-64,0 0 1,28 27-129,-28-27 128,0 0-128,0 0 128,0 0-128,0 0 128,0 0 1,0 0 255,0 0-256,25 0 65,-25 0 127,28-27-320,-28 27-64,25-27 64,2 27 0,-27-27 0,26 0-128,-26 27 128,27 0-128,-27 0 0,0 0 63,0 0-63,0 0-192,0 0 127,0 0 129,0 0 64,28 0 0,-28 27-64,0-27 64,0 27 0,25-27 128,-25 0-64,0 27-64,28-27-64,-28 0 257,0 0-65,25 0 0,-25 0 64,27 0-127,-27 0 63,26 0 64,-26 0-192,27-27 0,-2 27 0,-25-27-64,28 27 128,-28 0-128,25 0-64,-25 0 128,0 0-64,0 0-129,0 0 65,0 0-64,0 0 192,0 0 0,28 27 192,-28-27-192,25 27 64,-25-27-64,0 27 0,27-27 64,-27 0 0,0 0 65,0 0-65,0 0 128,0 0-256,28 0 192,-28 0 1,0 0 63,25 0-192,3-27-128,-28 27 64,25-27-65,2 27 193,-27 0-192,0 0-64,26 0 128,-26 0-129,0 0 129,0 0 64,0 0-64,27 27 128,-27-27 64,26 27-192,-26-27 128,0 0-128,0 26 64,27-26 129,-27 0-129,0 0 128,0 0 0,25 0 129,-25 0-65,28-26-128,-3 26-64,-25-27 64,28 0-64,-1 27 0,-27-27-128,25 27 128,-25 0-128,0 0-1,0 0-63,0 0-64,0 0 320,0 0-64,26 27 0,-26-27 0,0 27 0,27-27 64,1 27 64,-28-27 0,25 0 257,2 0 64,26 0 128,-28 0-385,3 0 1,-3 0-65,3-27 0,-28 27-192,27 0 64,-27 0 0,0 0-128,0 0-577,0 0-1668,0 0-5129,-27 0-834</inkml:trace>
</inkml:ink>
</file>

<file path=ppt/ink/ink14.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56:14.282"/>
    </inkml:context>
    <inkml:brush xml:id="br0">
      <inkml:brushProperty name="width" value="0.05292" units="cm"/>
      <inkml:brushProperty name="height" value="0.05292" units="cm"/>
      <inkml:brushProperty name="color" value="#FF0000"/>
    </inkml:brush>
  </inkml:definitions>
  <inkml:trace contextRef="#ctx0" brushRef="#br0">587 14465 8720,'-27'0'898,"27"0"641,0 0-1026,0 0-513,0 0 64,0 0-128,0 0 192,0 0 65,27 0 320,-27 0 0,0 0 192,0 0-64,0 0 0,0 0-64,0 0-192,0 0 256,26 0-63,-26 0-386,27-32 64,-2 32-127,3-32 127,-3 2-320,3 30 64,-3-32 128,2-1 65,-27 1-257,26 0 256,1 0-128,1 2 128,-28-2-63,25 0-65,-25-1 128,27 1 0,-27 0-63,26 2-65,-26-2 0,0 0 64,0 0-64,0-1-64,0 1 193,0 32-193,0-30 128,0-2 0,0 32-192,0-32 192,0 32 65,0-32-193,0 32 64,0 0 0,0-32 128,-26 32-63,26 0-1,0 0 0,0 0-128,0 0 0,0 0 0,-27 0-192,27 0 256,-25 0-257,25 0 193,0 0 65,0 0-130,-28 0 65,28 32-64,0-32-64,-27 0 128,27 0-128,-26 32 128,26-32 0,0 32-128,0 0 128,0-2 0,-27 2 0,27 1 192,0-1-256,0 32 128,0-34-128,0 2 192,0 0-128,0 1 192,27-1 1,-27 0-65,0-2 64,0 2 1,26 32-129,-26-64-64,27 33 128,-27-1 129,28-2-129,-3-30 128,-25 32 1,27-32 64,-27 0-257,26 0 192,-26 0 65,27 0-129,-1 0-1090,1-32-1731,-2 2-6156,3-2 3143</inkml:trace>
  <inkml:trace contextRef="#ctx0" brushRef="#br0" timeOffset="625.035">1248 13734 10452,'28'0'1987,"-3"0"1668,2 0-2180,51-32-577,-25 32-513,28-32-129,-29-1-192,1 4-64,0 29 64,-26-33-128,-27 33 128,26 0-64,-26 0-64,0 0 0,0 0-320,0 0-835,-26 0-1859,26 0-4296</inkml:trace>
  <inkml:trace contextRef="#ctx0" brushRef="#br0" timeOffset="1053.06">1143 14116 9746,'0'32'1026,"0"-32"1283,0 0-1540,0 0-192,0 0 321,25 0 577,2 0-257,-27 0-192,28 32-192,-3-32-193,3 30-256,-3 2 64,2 0-193,-1-32-128,-26 32-64,0-32-64,27 33 193,-27-33-257,0 32-193,0-32-320,0 0-449,0 0-320,0 0-706,-27 0-1026,27 0-449,-26 0-4104</inkml:trace>
  <inkml:trace contextRef="#ctx0" brushRef="#br0" timeOffset="1276.072">1301 14242 5771,'0'-62'2949,"0"62"-448,0-32-641,27 32-450,-1-32-448,1 32 64,-2 0-449,-25 0-641,28 0 128,-28 32-64,0 0-449,-28 30-64,3 2-128,-2 1 321,1-35 191,-1 2 193,27 0-64,0-32 129,0 0 191,0 0-320,27-32 321,-1 0-513,1 2-706,26-35-3655</inkml:trace>
  <inkml:trace contextRef="#ctx0" brushRef="#br0" timeOffset="1592.09">1645 13860 5642,'0'0'1860,"0"0"-1091,0 0-576,0 33 961,0-1 321,0 0 513,0 30 256,0 2-641,0 1-513,28 29-513,-28 3 577,0-35-833,0-30 128,0 32-385,0-32 385,0-32-193,-28 33-384,28-4-1026,-25-29-1603,-3 33-4489</inkml:trace>
  <inkml:trace contextRef="#ctx0" brushRef="#br0" timeOffset="2073.118">1989 14019 15838,'0'0'0,"0"32"962,0-32 449,0 32-386,0-32-832,0 33 63,0-1-127,28 0-129,-28-32-385,0 30-1346,0-30-2694,0 32-6027</inkml:trace>
  <inkml:trace contextRef="#ctx0" brushRef="#br0" timeOffset="2580.147">1937 14465 13722,'0'0'3719,"0"0"-2372,0 0 63,0 0-1025,27-32-513,-2-30 192,28-3-385,0 1-192,-26 2-128,-1 30 64,1 0 321,-27-1 256,0 33-129,0 0 193,0 0 193,28 33 128,-28-1 63,0 0-191,0-2-129,0-30-128,0 32 128,0-32-384,25 0-834,-25 0-1347,28-32-6925</inkml:trace>
  <inkml:trace contextRef="#ctx0" brushRef="#br0" timeOffset="2752.157">2492 13734 11029,'0'64'3014,"0"-34"-257,0 35-898,0-1-769,-25-32-448,25 30-258,0 3 1,-28-33-257,3 30-512,-3 2-1348,3-32-2436,-2 1-6412</inkml:trace>
  <inkml:trace contextRef="#ctx0" brushRef="#br0" timeOffset="2940.167">2414 14210 17056,'53'-30'1411,"-28"30"-706,-25 0 1476,27 30-963,1 2-577,-3-32-320,3 32-706,-3 0-1923,2 1-7567,-1-1 64</inkml:trace>
  <inkml:trace contextRef="#ctx0" brushRef="#br0" timeOffset="3572.203">2811 13670 17890,'0'0'962,"0"0"577,0 0-642,0 0-255,0-33-193,0 33-193,25 0 257,3 0-128,-1 0-321,-2 0 64,3 0-641,-28 0-962,0 0-1410,0 0-2181,-28 33-4873</inkml:trace>
  <inkml:trace contextRef="#ctx0" brushRef="#br0" timeOffset="3772.215">2864 13828 5450,'80'-62'4424,"-80"30"-448,25 32-1988,-25 0-513,0 0-706,0 32 1,0 0-65,-25 30-577,-3 3 65,-24-1-322,24-2-448,-25 3-449,28-1-769,-3-34-1604,3 2-2821</inkml:trace>
  <inkml:trace contextRef="#ctx0" brushRef="#br0" timeOffset="4096.233">2864 13925 7310,'0'32'3398,"0"0"-1602,0-2 1538,27 2-1667,-27 0-513,0 33-320,25-3-449,-25 2-193,0-32 65,0 33 127,0-35-255,0 2-65,0 0-64,-25 0-129,25-32-768,-27 32-1219,-1 1-3207,3-4-5321</inkml:trace>
  <inkml:trace contextRef="#ctx0" brushRef="#br0" timeOffset="4320.246">2916 14083 16672,'0'0'961,"0"0"194,0 0-386,0 0 257,28 0 257,-3 33-899,-25-1-191,28-32-65,-3 32-128,-25-32-705,27 0-899,-27 0-1089,0 0-2501,0 0-4424</inkml:trace>
  <inkml:trace contextRef="#ctx0" brushRef="#br0" timeOffset="4552.26">3208 13766 11542,'-28'32'3206,"28"-2"-705,0 2-257,0 33-897,0-1-514,0-2-256,0 3-384,0-1-65,28-34 128,-28 2-191,0 0-707,27-32-897,-27 0-641,0 0-3334,0-32-4105</inkml:trace>
  <inkml:trace contextRef="#ctx0" brushRef="#br0" timeOffset="4996.285">3235 13575 17120,'0'0'257,"0"0"1282,26 0-1154,-26-32-65,27 32-192,-27 0-192,25-32 128,3 32-192,-3 0 64,3 0-64,-28 32 128,0-32 0,0 32 64,25-32-64,-25 33 64,0-4-64,27 4 0,-27 31 128,26-32 129,-26 30 128,0 3 192,0-1 192,27-2-63,-27 2-129,0 1-257,0-3-127,0-30-65,28 32 64,-28-31-64,0-1 1,0-32-1,0 0 0,0 0-513,0 0-897,0 0-962,-28-32-1604,1-1-4616,1 1 1346</inkml:trace>
  <inkml:trace contextRef="#ctx0" brushRef="#br0" timeOffset="5244.3">3235 13828 15581,'-27'0'1539,"27"32"-64,0-32-192,0 0-899,0 0-63,27 0 256,-1 0-64,1 0-64,-2-32-385,28 32-64,-53 0-128,28 0-513,-28 0-514,25 0-1409,-25 0-4362,0 0-2500</inkml:trace>
  <inkml:trace contextRef="#ctx0" brushRef="#br0" timeOffset="5468.312">3155 14148 19365,'0'32'897,"-28"-32"1412,28 0-898,0 0-642,28 0-448,-28-32-193,53 32-192,-26-32-64,26-1-706,0-31-1154,-53 64-897,25-30-4361,-25 30-834</inkml:trace>
  <inkml:trace contextRef="#ctx0" brushRef="#br0" timeOffset="5789.331">3127 14339 12119,'0'32'3591,"0"-32"-1411,0 0-769,28 0-578,-3 0-512,3-32-193,25-33 129,-1 33-193,1 0-128,-25 2-1,-3-2 130,-25 32-194,0 0-127,0 0 192,0 0-129,0 0 193,-25 0-128,25 32 256,0-2 65,-28 2 127,3 0 257,25 33 129,-28-33-257,3 30-65,-2-30-127,1 0-65,-1 33-128,-1-65-192,28 29-898,-25-29-449,-3 33-1474,28-33-3143,-25 32-1539</inkml:trace>
  <inkml:trace contextRef="#ctx0" brushRef="#br0" timeOffset="5956.34">3313 14465 10131,'53'-64'6348,"-53"64"-4681,28 32 962,-3-32-512,2 32-835,-1 0-705,1 0-256,1-32-1,-3 0-191,3 0-899,24 0-2821,-26-32-5643,1 0 2566</inkml:trace>
  <inkml:trace contextRef="#ctx0" brushRef="#br0" timeOffset="6264.358">3763 13828 18595,'-25'32'1539,"25"-32"-64,0 0 256,0 33-833,0-33-449,25 0-64,3 0 64,-3 0-321,2 0-898,1-33-2628,-3 33-3271,3-32-2437</inkml:trace>
  <inkml:trace contextRef="#ctx0" brushRef="#br0" timeOffset="6556.375">4029 13702 15197,'-27'32'705,"27"0"2117,0 0-835,0-2-319,0 67-578,0-33-385,0-2-64,0 3-384,-26-33-129,26 30-64,0-30 128,-27 0-63,2 33-65,25-33-192,-28-2 192,3 2-513,-3 0-513,28 0-513,-27-32-64,27 32 0,0-32-384,0-32-1604,0 0-3847</inkml:trace>
  <inkml:trace contextRef="#ctx0" brushRef="#br0" timeOffset="6976.399">4135 14019 4616,'25'-30'7823,"-25"30"-4681,0 0-961,0 0-835,0 0-1153,0 30 63,0-30 449,0 32-256,0 0-385,28 1 129,-28-1-65,27 0 0,-2-32 65,1 0 63,1 0-63,26 30-258,0-30 194,-26 0 63,-2 32 65,3 0-1,-3-32 65,-25 32 63,28 1 129,-28 29-192,0-30-193,0 32 257,-28 1-385,28-3-64,-25-30 128,-3 32-705,3-34-321,-2 2-385,-26-32-192,0 32-577,0-32-4040,1 0-1218</inkml:trace>
  <inkml:trace contextRef="#ctx0" brushRef="#br0" timeOffset="7208.412">3658 14624 18275,'0'0'1474,"0"0"130,0 0-771,0 0-256,0 0-513,27 32 385,-2-32 64,3 32-256,-3-32-129,3 32-64,-3-2-385,2-30-1538,1 32-1091,-28-32-6412,0 0 2629</inkml:trace>
  <inkml:trace contextRef="#ctx0" brushRef="#br0" timeOffset="7464.427">3976 14497 19044,'0'0'641,"0"32"1411,0-32-897,26 0-707,-26 0 258,27 0-257,-27 0-129,26 33-256,-26-33-128,27 0-1539,-27 0-1475,25 0-3334,-25 0-2501</inkml:trace>
  <inkml:trace contextRef="#ctx0" brushRef="#br0" timeOffset="7652.436">4215 14497 18339,'25'32'1282,"-25"-32"706,0 0-64,0 0-834,0 0-257,26 0-512,-26 0 0,0 0-193,0 0-769,27 0-1796,-27 0-1475,0 0-5514,0 0 3463</inkml:trace>
  <inkml:trace contextRef="#ctx0" brushRef="#br0" timeOffset="7792.445">4215 14497 17569,'184'-32'1603,"-157"32"770,-27 0-898,25 0-257,28 32-577,-25-32-448,-1 0-257,-1 0-706,26 32-2693,-52 1-6412,28-4 2950</inkml:trace>
  <inkml:trace contextRef="#ctx0" brushRef="#br0" timeOffset="10344.591">535 15322 9169,'-28'0'1924,"28"0"256,0 0-1154,0 0-577,0 0-321,0 0 0,0 0 1,0 0 127,0 0 65,0 0 63,0 0 1,0 0-128,0 0-1,0 0-256,0 0 962,28 32-128,-28 1-321,0 31-257,0-32 129,0 30 0,25 3-129,-25-1 193,0-34 0,27 34-129,-27 1-63,0-33 128,0-2-193,0 34-64,0-64-64,0 32 65,0 1 63,0-33-64,0 0-192,0 0-577,0 0-642,0-33-512,0 1-2309,26 0-2757,-26 0-1666</inkml:trace>
  <inkml:trace contextRef="#ctx0" brushRef="#br0" timeOffset="10792.617">957 15451 11926,'27'-32'2758,"-27"32"-193,0 0-1539,0 0-706,0 0-127,0 0-193,0 0-257,-27 0 257,1 32-64,-1 0 64,2-2 0,-30 35 64,29-33-128,-1 0 64,2 30 64,-3-62-128,3 32 64,25-32-64,0 0 128,0 0 0,0 0 64,0 0 129,25 0-129,-25 0-64,0 0-64,0 0-64,0 0 192,0 32 129,28-32-1,-28 33 1,25-1 63,-25 0-384,27-32 257,-27 30-65,26 2 128,-26-32-127,27 32 320,-27-32-257,28 0-64,-28 0 193,0 0-257,25 0-321,-25 0-1346,0 0-3847,0 0-3463</inkml:trace>
  <inkml:trace contextRef="#ctx0" brushRef="#br0" timeOffset="11228.642">984 15991 15197,'-27'0'449,"27"0"1474,0-32-1602,0 32-770,0-32 449,27 0-256,-27 2 191,26 30 65,-26-32 0,0 32 193,0 0-129,0 0 257,0 0-450,0 32 642,0-2 64,0 2-192,27 0-128,-27 33 191,25-65-255,3 29 127,-28-29-63,25 32-1,-25-32 65,0 0-193,28 0 129,-28 0-193,0 0 0,0 0-769,0-32-1027,0 32-1538,25-29-6092</inkml:trace>
  <inkml:trace contextRef="#ctx0" brushRef="#br0" timeOffset="11416.653">1037 15642 19172,'0'32'129,"0"-32"768,0 0-255,0 0-514,0 0-256,25 0 256,-25 30 128,28-30-961,25 0-2116,-28 32-8337</inkml:trace>
  <inkml:trace contextRef="#ctx0" brushRef="#br0" timeOffset="11656.666">1354 15927 18724,'0'32'448,"0"-32"642,0 0-577,-26 32-384,-1 30 63,2-30-1026,-28 33-2756,25-1-6734</inkml:trace>
  <inkml:trace contextRef="#ctx0" brushRef="#br0" timeOffset="13768.787">1592 15927 12568,'0'0'705,"0"0"706,0 0-1027,0 0-255,0 0-193,28 0 64,-28 0 513,0 0 0,0 0-257,25 0 65,-25 0-65,0 0-128,0 0 65,0 0-193,28 0-193,-28 32-1923,0-32-4617</inkml:trace>
  <inkml:trace contextRef="#ctx0" brushRef="#br0" timeOffset="14039.803">1831 15865 1,'28'0'15580,"-28"0"-15002,0 0 1025,0 0-1219,0 0-384,0 0-64,0 0 128,25 0 65,-25 0-193,0 30-770,27-30-2500,-27 0-5708</inkml:trace>
  <inkml:trace contextRef="#ctx0" brushRef="#br0" timeOffset="14308.818">2042 15895 13081,'0'0'2757,"0"0"-1154,0 0-705,0 0-770,0 0-64,0 0-320,28 0-1,-28 0-1410,25 0-1988,2 0-770,-27-30 2117,26 30 1859,-26 0 2052,0 0 1988,27 0-513,-27 0-770,0 0-833,28 0-705,-28 0-257,25 30-193,-25-30-127,0 0-322,28 0-2884,-28 0-9748</inkml:trace>
  <inkml:trace contextRef="#ctx0" brushRef="#br0" timeOffset="14640.837">2572 15991 20455,'-25'33'898,"-3"-33"-193,28 0-128,0 29-641,-27-29 128,27 32-1346,-25 1-2758,-3 31-8592</inkml:trace>
  <inkml:trace contextRef="#ctx0" brushRef="#br0" timeOffset="15096.863">2705 15513 15774,'0'32'-385,"0"1"1796,25-1 0,-25 0-450,28 30-384,-28-30-320,25 33-129,-25-33-64,0 0 129,28-2-129,-28-30 192,0 32-705,-28-32-577,28 32-1603,-25-32-3655</inkml:trace>
  <inkml:trace contextRef="#ctx0" brushRef="#br0" timeOffset="15584.891">3049 15483 4681,'-27'30'5963,"2"-30"-5129,-3 32-321,28-32-449,-53 33 0,53 31 0,-25-32-64,-2-2-64,-1 2 128,28 0-64,-25-32 385,25 0 1282,0 33 64,0-33-384,0 0-578,0 0-127,0 0-65,0 0-193,0 0-255,0 0-129,0 0 0,0 0 0,0 0 0,0 0-129,0 0 129,0 0 193,25 32-1,-25-32 65,28 32 191,-28-2 1,27-30-64,-2 32-128,3-32-129,-3 0 0,-25 0-897,28 0-2117,-28 32-7053,0-32 1988</inkml:trace>
  <inkml:trace contextRef="#ctx0" brushRef="#br0" timeOffset="16535.945">3235 15801 12055,'-27'0'962,"27"0"128,0 0-898,0 0 0,0 0-320,0 0-64,0 0 192,0 0 705,0 32 129,0-32 63,27 32-127,-27-2 64,0 2-129,0 0-192,26 33-257,-26-36 1,0 3 63,0 33-255,0-33 63,0-32 0,0 32 193,-26-2-193,-1 2-192,-1 0-64,3 1-129,-3-33 129,3 32 64,-2-32 192,27 0-192,0-32 320,0 32-127,-26-33-129,26 1 0,26 0 0,-26 2-65,27 30 65,-2-32 193,3 32-193,-28-32 0,25 32 0,-25 0-64,28 0-65,-28 0-127,0 0-706,27 0-1988,-27 0-5386,26 0 66</inkml:trace>
  <inkml:trace contextRef="#ctx0" brushRef="#br0" timeOffset="17032.974">3155 15704 7502,'0'0'1475,"0"0"256,0 0-897,0 0-1,0 0-191,0 0-1,0 0-385,0 0-63,0 0 63,0 0-192,0 0 64,0 0 257,0 0 0,0 0 192,0 0 193,0 0-129,0 0-192,0 0 128,0 0-321,0 0-127,0 0 255,0 0-256,0 0 1,0 0-129,0 0 64,0 0 64,0 0 0,0 0 129,0 0 384,25 0 64,3 0-320,-1 0-64,-1 0-193,1 0-192,-27 0-834,25 0-4103,-25 32-5516</inkml:trace>
  <inkml:trace contextRef="#ctx0" brushRef="#br0" timeOffset="19776.13">3816 15451 13850,'-25'32'1347,"25"-32"-1027,-28 30-63,3-30-193,-3 32-64,3 1-64,-2-1-321,27 0-897,-26 0-321,26-32 64,0 0 0,0 30 192,0-30 1539,0 0 193,0 0 962,26 0 1154,-26 32-514,0 33-704,0-33 63,27 30-512,-27-30-64,0 32-322,25-31-127,-25-4-129,0-29-63,0 32-129,0-32-129,0 0-961,0 0-1346,0 0-1925,0 0-4488</inkml:trace>
  <inkml:trace contextRef="#ctx0" brushRef="#br0" timeOffset="20128.15">3685 15704 10708,'0'32'2950,"0"-32"-2373,0 0 513,0 0-577,25 0 128,3-32-577,-3 32 65,3 0-194,-28 0 130,25 0 191,-25 0-192,0 32 321,0-32 384,27 32-191,-27 33-194,0-33-191,28-2 63,-28 34-64,0-32-127,0 1 191,0-4-128,0 3-64,0 1-384,0-33-770,0 0-321,-28 0-3013,1 0-3143</inkml:trace>
  <inkml:trace contextRef="#ctx0" brushRef="#br0" timeOffset="20309.161">3685 15959 16351,'0'-32'1539,"0"32"385,0 0-578,0 0-833,25 0-320,-25-32-129,28 32-64,-3-30-64,3-2-706,-3 32-2180,2 0-6796</inkml:trace>
  <inkml:trace contextRef="#ctx0" brushRef="#br0" timeOffset="20445.168">3685 15959 11157,'131'126'3591,"-131"-126"-2629,0-32-129,27 32-833,1-62-192,-3 30-2309,3-32-7630</inkml:trace>
  <inkml:trace contextRef="#ctx0" brushRef="#br0" timeOffset="20812.19">4107 15387 15838,'0'32'64,"0"0"1667,0-32-769,0 32-321,0-2-384,0-30-193,0 32 64,0-32-192,28 0-705,-28 0 192,25 0 64,-25 0 384,0 0-63,28 33 128,-28-33 256,27 64 1,-27-32 256,25 30 64,1 3-1,-26-1 130,27-34-193,-27 2 192,0 0 64,0 0-192,0-32-128,0 33 128,0-4-128,-27 3-129,1 1-448,1-1-385,-30 0-770,30 0-384,-28-2-1411,26 2-5066,1-32 64</inkml:trace>
  <inkml:trace contextRef="#ctx0" brushRef="#br0" timeOffset="20949.198">4002 15865 18724,'0'-32'961,"0"32"322,0 0-642,27 0-320,-27 32 576,53-32-640,-28 30-257,28-30-2757,-25 32-9619</inkml:trace>
  <inkml:trace contextRef="#ctx0" brushRef="#br0" timeOffset="42509.431">4610 15451 320,'0'-32'3078,"0"32"-1026,0 0-513,0 0-770,0 0 1,0 0 320,0 0 257,0 0-642,0 0 64,0 0-127,0 0-129,0 0 64,0 0-193,0 0 65,0 0 64,0 0-320,0 0 256,0 0-257,0 0 0,0 0 65,0 0 128,0 0-129,0 0-64,0 0 257,0 0-128,0 0-65,0 0-63,0 0-129,0 0 128,0 0-256,0 0 64,0 0 64,0 0-64,0 0 128,0 0-192,0 0 128,0 0 193,0 0-1,27 0 1,-27 0-129,28 0 65,-3 0-1,3 0 0,-3 0-128,2 0 65,-1 0-65,-26 0-128,0 0 64,27 0 128,-27 0 0,0-32 0,28 32 129,-28 0-129,0 0 0,25 0 1,-25-33-129,0 33 64,0 0-128,0 0-65,0 0-127,0 0-770,28 0-1090,-28 0-1090,0 0-578,0 33-4167</inkml:trace>
  <inkml:trace contextRef="#ctx0" brushRef="#br0" timeOffset="43101.465">4718 15801 961,'-28'0'3848,"28"0"-1604,0 0-641,0 0-641,0 0-64,0 0-193,0 0 321,0 0 0,0 0 0,0 0-192,0 0-1,0 0 129,0 0-257,28 0 386,-28 0-322,25-33-192,28 1-192,-26 0-129,1 32-127,-3-30-194,28-2-127,-53 32 192,27 0-321,-27 0-640,26 0-1027,-26 0-321,-26 0 1091,26 32-193,-27-2-192,2 2 962,-3 33 513,3-33 320,25 0 770,-28-32 385,28 30-257,0-30 256,0 0-384,0 0-128,0 0-450,28 0 514,-28 0-192,25-30-129,3 30-577,-3-32 0,-25 32-65,27 0-2051,-27 0-2052,0 0-3975</inkml:trace>
  <inkml:trace contextRef="#ctx0" brushRef="#br0" timeOffset="43498.488">4637 15674 4809,'-27'0'3014,"27"0"-1540,0 0-576,0 0-449,0 0 192,27 0 834,-27 0 256,28 30 1,-28 2-578,25 33-449,3-33 1,-28 30-322,25 2-255,-25 1-1,27-36 128,-27 3-63,0 1-450,0-1-897,0 0-1090,0 0-1027,-27-32-2884</inkml:trace>
  <inkml:trace contextRef="#ctx0" brushRef="#br0" timeOffset="43685.498">4637 16341 256,'-27'0'9490,"27"0"-7117,0 0-385,0 0-770,0 0-128,27 0 257,-27-33-1,28 1-320,25 32-192,-28-32-642,28-30 129,2 30-321,-2 0-64,-28-1-193,2 1-448,-27 32-898,0-29-1026,0 29-449,0 0-3335</inkml:trace>
  <inkml:trace contextRef="#ctx0" brushRef="#br0" timeOffset="44361.537">4851 16214 9233,'0'30'898,"0"-30"513,0 32 512,0-32-640,0 32-193,0 1-192,0 31-65,0-34-320,0 34-64,0-32-64,0 1-65,0 29-255,0-62 127,0 32-192,0-32 64,0 32 0,0-32-64,0 0 64,25 0-64,-25 32-64,0-32-256,0 0-65,0 0-128,0 0 256,28-32-191,-28 0-130,25 32-255,2-62-65,-1 30-64,1-1 257,-2 1 513,3 0-1,-3-30 193,3 30 193,-28 0-129,25-1 256,-25 1 129,0 0 256,0 2-63,0 30 576,0 0-641,0 0-320,0 0-321,-25 30-193,-3-30 257,3 32-64,-3 0 0,3 1 64,-2-33 128,27 32-64,-26-32 64,26 0 257,0 0-192,0 0 127,0 0 65,0 0-129,0 0-63,0 0 63,0 0-320,0 0 128,0 0-128,0 0-64,0 0-65,26 0 193,-26 0 193,0 32 384,27-2-128,-2 2 64,28 0-64,-25 0-65,-3 1-63,2-33-193,1 32 1,-3-32-194,-25 0-1025,0 0-4809,25 0-706,-25-32 706</inkml:trace>
  <inkml:trace contextRef="#ctx0" brushRef="#br0" timeOffset="44809.562">5300 15545 16287,'0'0'2116,"0"0"-1218,0 0 512,0 0-1410,0 0-192,26 0 384,1 0-128,-1 0-384,1-32-2245,-2 32-2501,-25 0-5322</inkml:trace>
  <inkml:trace contextRef="#ctx0" brushRef="#br0" timeOffset="44981.572">5300 15545 10067,'-27'191'3655,"27"-191"-128,0 0-1347,0 0-641,0 0-1219,0 0-127,27 0-1,26-32 129,-27 2-257,54-2 128,-27 0-256,-26 0 64,-2 32-64,1-33-705,1 33-1925,-27-32-2435,-27 32-3336</inkml:trace>
  <inkml:trace contextRef="#ctx0" brushRef="#br0" timeOffset="45209.585">5353 15704 9362,'-27'97'4681,"27"-65"-1924,0 30-192,0 2-1155,0 1-255,27 29-706,-27-30-257,0-32 0,26 30-128,-26-30 1,0-32-65,0 0-513,0 0-257,0 0-897,0 33-962,-26-33-1219,26 0-3846</inkml:trace>
  <inkml:trace contextRef="#ctx0" brushRef="#br0" timeOffset="45461.6">5300 15991 12696,'26'-32'1667,"-26"32"898,53-32-834,-26 0-705,26 2-192,0-34-770,-1 31-64,1 1 0,-25 32-192,-3-32-963,-25 32-2115,0 0-1411,0 0-3398</inkml:trace>
  <inkml:trace contextRef="#ctx0" brushRef="#br0" timeOffset="45657.611">5512 15833 9426,'-28'32'3398,"28"-32"-641,0 30-576,0 2-514,0 32-834,28-64-255,-28 33-386,27-4 129,-27-29-193,25 32-385,-25-32-576,0 0-1347,0-32-1796,0 32-4745</inkml:trace>
  <inkml:trace contextRef="#ctx0" brushRef="#br0" timeOffset="45905.623">5645 15642 13465,'-28'0'2758,"28"0"-1604,0 0 128,0 0-1217,0 0-130,28 0 578,-28 32 129,0-32-322,25 30 1,-25 2-193,0 33 257,0-33-321,0 0-321,0-2-1346,-25 2-1923,25 0-2951</inkml:trace>
  <inkml:trace contextRef="#ctx0" brushRef="#br0" timeOffset="46393.653">5539 16118 8977,'-27'-33'7117,"27"33"-4872,0 0-257,0 0-962,27-32-385,-2 3-385,1-4-320,1 1 64,1 32-128,-28 0-321,0 0-705,0 0-577,-28 65 320,1-4 513,1 36 577,-26-35-192,52 2 449,-28-31 64,28-1-192,0-32 320,0 0 257,28 0 256,24-65-448,-26 33 320,29 0 192,-30 2 257,2-2 0,-1 0-385,-26 32-64,0 0-385,0 0-64,0 32 385,0 0-64,-26-2-129,-1 34-63,2 1-322,-3-3 1,1-30-898,1 0-1282,1 0-257,-2 1-1090,-1-1-3078</inkml:trace>
  <inkml:trace contextRef="#ctx0" brushRef="#br0" timeOffset="46581.664">5431 16405 14812,'0'0'1154,"28"0"2181,-3 0-1091,30 30-833,-30-30-514,56 0-512,-29 32-321,1-32 129,0 0-450,0 0-1859,0 0-6156,-28 0 1347,-25 0 1154</inkml:trace>
  <inkml:trace contextRef="#ctx0" brushRef="#br0" timeOffset="47181.698">6042 15419 13465,'0'0'962,"0"0"192,-28 32-641,3-32-192,-3 32 449,28 30 191,-27 3-448,2-1 449,25-2-128,0 3 64,0-1 128,0 30-321,25-29 321,-25-36-449,27 36-385,26-1 257,-25-32-321,24-2 65,-26 2-257,1 0-1668,26 1-3462,-28-33-3462,-25 0 3911</inkml:trace>
  <inkml:trace contextRef="#ctx0" brushRef="#br0" timeOffset="47669.725">6306 15483 11606,'0'0'1218,"0"0"-577,0 0 2181,0 30-450,27 35-833,-2-1-384,-25 30-450,28-29-64,-3 29-256,-25-30 128,0 1-64,0-36-129,0 36-256,0-33 129,0 0-129,-25-32-769,25 32-1027,0-32-2436,0 0-2949,0 0 961</inkml:trace>
  <inkml:trace contextRef="#ctx0" brushRef="#br0" timeOffset="48357.764">6569 15959 12632,'0'0'1539,"0"0"449,0 0-1091,0 0-191,0 0-322,0 0-319,0 0 127,28 0-128,-28 0 193,28 0-65,-28 0 64,25 0-127,-25 0 127,27 0 1,-1 0-129,1 0-64,-2 0 0,-25-32 0,28 32 0,-28 0-64,0-32 64,25 32-192,-25-30-64,0 30-65,0-32 193,0 32 64,0 0-192,0-32 192,0 32 192,-25 0-64,-3 0-128,28 0-64,-25 0 128,-2 32 65,1-32-65,-1 32 192,2-2 129,-3 2 320,28 0-192,0 33 321,0-36-385,0 36-64,0-33 128,28 0-321,-3 0 129,2-32 127,-1 30-255,1-30-65,-2 0-769,3-30-1668,-3 30-3205,3-32-963,-3 32 1925,2-32-707</inkml:trace>
  <inkml:trace contextRef="#ctx0" brushRef="#br0" timeOffset="49153.811">6941 15865 5835,'0'0'4232,"0"30"-1795,0-30-1347,0 0-321,0 0-705,0 0 642,0 0 897,28 32-64,-28 0-193,25 0-127,-25 30-514,27 3-192,-27-33 0,0 32-257,0-34 65,0-30-64,0 32-65,0-32 64,0 32 1,0-32-129,0 0-128,0 0-64,0 0-257,0 0-192,0 0-256,0-32-129,0 32-705,0-32 192,0 2 193,0-2-257,0-32 834,0-1 192,26 36 321,-26-36 192,27 33 64,-27 0 65,26 32 833,-26 0 64,0-30 64,0 30-128,27 0-257,-27 0 193,0 30-128,25 2-1,3 0 65,-3 0-193,3 30 1,-3 3-578,2-33 193,1 0-193,-28-32-192,0 32-129,0-32-1410,0 0-1667,0 0-4040,0 0 3399,0 0-578</inkml:trace>
  <inkml:trace contextRef="#ctx0" brushRef="#br0" timeOffset="49849.851">7444 15927 1282,'-26'0'8849,"26"0"-7502,0 0 512,0-32-1089,0 32 127,0 0-127,0 0-193,0-30 128,0 30-63,0 0 191,0 0-128,0 0-384,-27 0-129,27 0-384,-25 30 128,25 2 64,-28 0-64,3 0 320,-3 30-63,28 3-193,-27-33 0,27 0-64,0-32 128,0 0-64,0 0 128,27 0-128,1 0-128,-3-32-1091,3 0-448,24-1-321,-26-28-1218,1 28-2437,-2 1-511</inkml:trace>
  <inkml:trace contextRef="#ctx0" brushRef="#br0" timeOffset="50129.867">7444 15927 5193,'27'0'2822,"-27"0"-1540,0 0 578,0 0-578,0 32 1,-27 0 576,27 30 322,0 3-707,0-1-255,0 30-193,27 3-577,-27-3-257,0-30 0,0 1 1,0-3-1,0 2-64,-27-32 65,1 1-129,-1-4 257,2-29 63,25 0-191,-28-29-258,3-4 1,25-31-192,0 0 192,0-31-64,0 63-1,25-32-63,3 2 128,24 30-513,1-1-2309,-28 1-3654,28 0 576,0 2 193</inkml:trace>
  <inkml:trace contextRef="#ctx0" brushRef="#br0" timeOffset="50644.896">7657 15483 1474,'0'0'6028,"0"0"-2886,0 0-834,0 0-1089,0 0-642,0 0-513,0 0 449,0 30 321,0 35-1,0-1 642,0 30-64,0 35-449,25-35-193,-25 0 1,28-29-450,-3-1-127,-25-32-1,28-2-64,-3-30 193,2 0-129,-1 0-512,-26 0-963,27-30-833,-27-2-2180,0 0-2694,0 0 834</inkml:trace>
  <inkml:trace contextRef="#ctx0" brushRef="#br0" timeOffset="50817.906">7549 15865 17313,'0'30'577,"-25"-30"-192,25 0 897,25 0-769,3-30 257,-3 30-835,30-32 65,-2 0-577,0 32-2436,-28-33-3977,2 33-3204</inkml:trace>
  <inkml:trace contextRef="#ctx0" brushRef="#br0" timeOffset="51673.955">7893 15610 19365,'0'32'833,"0"-32"835,0 0-1027,0 0-385,28 0 129,0 0-193,-3-32 1,28 32-257,-26 0 64,-2-32 0,3 32-64,-28 0-129,0 0 193,25-33-256,-25 33-257,0 0-64,-25 0-449,25-32-257,0 32-63,-28-30 512,3-2 706,-2 32 256,27-32 64,-26 32 321,26 0-64,-27 0-192,27 0-386,0 0 129,-25 0 0,25 0 0,0 32 129,0-32 127,-28 0 1,28 32-129,0-32 192,0 30 65,0-30 0,0 32-129,0 33 129,28-33-128,-28 0 192,25 30-193,-25 3 1,27-33-1,-27 30-64,0 2 1,0 1-1,0-4-64,0 4 129,0-33-1,0 0-192,0-2 129,0-30-65,0 32 0,0-32 1,0 0-129,0 0 0,0 0-193,0 0 1,0 0-385,-27-32-385,27 2 128,0-2 1,0-32 63,27-1 257,-1 3 64,-26 30 385,27 0 64,-2 0 128,-25 2 257,28 30 0,-28 0-64,0 0 576,25 30-63,3 2 0,-3 32-193,-25-31-257,27 28-127,-1 4-129,1-33 65,1-32-193,-28 32-129,25-32-512,2 0-2244,-1-32-5323,1 0 5258,-27-33-1474</inkml:trace>
  <inkml:trace contextRef="#ctx0" brushRef="#br0" timeOffset="52077.978">8318 15322 13786,'-25'0'2757,"25"0"-1859,0 0 0,25 0 897,2 32 578,26 33-1091,25-1 321,3-2-513,-29 35-641,1-3-128,-25-29 0,-28 29-65,-28 2-320,3-2-1732,-55 35-2372,-1-35-5707,3 3 6028,-2-35 192</inkml:trace>
  <inkml:trace contextRef="#ctx0" brushRef="#br0" timeOffset="55602.18">243 17230 10708,'0'0'1218,"0"0"450,0 0-578,25 0-449,-25 0 513,28 0-256,-3 0 256,3-32-64,-3 32-513,2-30 65,-1 30-322,26-32-63,4 0-129,-31 0 0,2-1-64,-1 33-128,1-32 64,-27 32-449,0 0-1410,0 0-3079,0 0-2564</inkml:trace>
  <inkml:trace contextRef="#ctx0" brushRef="#br0" timeOffset="56193.214">427 16816 384,'0'33'385,"0"-33"320,0 32-256,0-32-321,0 0 321,0 32 513,0-32 128,0 0 1090,0 32-833,0-32-513,0 33 63,0-4 258,0-29 127,27 65 65,-27-33-65,0 32-320,25-34-64,-25 34 256,28 33-833,-28-35 127,0 2-383,0-2 383,28 3-319,-28-1-1,0-32 0,0-2-128,0 2 192,0-32-256,0 0 321,0 0 128,0 0-1,0 0-255,0 0-386,0 0-128,0-32-705,0 2 385,0-2-257,0 0 706,0-32 127,0 31 129,25 4 0,-25 29-384,0-33 448,27 33 128,-27 0-64,26 33-128,1-33 64,-2 29 1,-25 36-1,0-33 64,0 0-128,0-32 0,0 32 192,0-32 1,0 0-65,0 0-385,0-32-1025,28 0-257,-28 0-1154,0-33-3591</inkml:trace>
  <inkml:trace contextRef="#ctx0" brushRef="#br0" timeOffset="56338.221">718 17230 1987,'28'-62'4104,"-28"92"-449,0-30-449,25 32-1410,2 0-578,-1-32-512,1 33 127,1-33 193,24-33-385,-26 33-384,27-64-514,-26 34-1217,-2-34-2181,3 32-2373</inkml:trace>
  <inkml:trace contextRef="#ctx0" brushRef="#br0" timeOffset="56569.234">1010 17230 3847,'27'32'5515,"-27"1"-3335,0-33 833,0 64-576,0-34-834,0 34-320,0 1-834,0-3-1,-27-30-127,1 32 0,26-32-193,-27-2 0,1 2-384,-1 1-770,2-1-1283,-3-32-1346,1 32-769,1-32-5067</inkml:trace>
  <inkml:trace contextRef="#ctx0" brushRef="#br0" timeOffset="56734.244">851 17612 10644,'0'0'1860,"28"0"640,-28 0 707,25 0-1091,28 0-706,0 32-448,-1-32-385,1 32-128,0-32-385,-26 32 64,26-32-448,-25 30-1924,24-30-6092,-52 0 1538</inkml:trace>
  <inkml:trace contextRef="#ctx0" brushRef="#br0" timeOffset="58697.357">1459 17580 8207,'0'32'2693,"0"-32"-2051,0 0 384,0 0-257,28 0 770,-28 0-256,25 0-193,3-32-128,-28 32-321,27-33-64,-27 33-257,25-29-127,-25-4-65,0 1-128,0 0 64,28 0-384,-28 2 63,0-2 1,0 0-193,0-1-192,0 1 320,-28 0 321,28 2 0,0-2-128,-25 0 641,25 32-321,0-32 129,-27 32 63,27 0-127,0 0-193,0 0-192,0 0-578,-28 32 450,28 0 192,0 0 320,0 30 65,0 3 64,0-1 448,28-2-576,-28 2 127,27-31-127,-2 29 128,3-30-129,-3 0 1,-25 0-129,28-32 0,-3 32-64,-25-32 65,27 0-514,-27 0-2052,26 0-3398,1 0-129,-27 0-448</inkml:trace>
  <inkml:trace contextRef="#ctx0" brushRef="#br0" timeOffset="59005.375">1884 17327 16800,'27'0'1346,"-27"0"450,0 0-834,0 0-321,0 0-385,26 0 386,1 0-129,-2-32-385,3 32 64,25-33-192,-28 33-128,-25-32-577,27 32-578,-27 0-2244,0 0-2115,0 0-1348</inkml:trace>
  <inkml:trace contextRef="#ctx0" brushRef="#br0" timeOffset="59185.385">1964 17453 18082,'0'32'1154,"-27"-32"642,27 0-1219,0 0-256,27 0-321,-2 0 769,3 0-641,-3-32-128,28 32-128,0 0-1603,-26 0-6541,26 0 1090</inkml:trace>
  <inkml:trace contextRef="#ctx0" brushRef="#br0" timeOffset="61038.49">2467 17262 13530,'0'0'2436,"0"0"-256,0 0-1474,0 0-642,0 0-769,0 33 1282,0-1-129,0 30-191,0 2-193,0 1-64,0-36 128,0 36-320,0-33-2245,0 0-2500,0 0-6477</inkml:trace>
  <inkml:trace contextRef="#ctx0" brushRef="#br0" timeOffset="61274.504">2891 17518 16351,'-27'62'64,"-1"-30"706,-25 32-706,28-32-64,-28 30-2565,26 3-8657</inkml:trace>
  <inkml:trace contextRef="#ctx0" brushRef="#br0" timeOffset="61706.528">3102 17580 15325,'0'0'2629,"0"32"-1539,0-32 385,0 0-1026,0 0-513,0 0 0,0 0-65,25 0 1,-25 0-321,0 32-3847,0-32-4810</inkml:trace>
  <inkml:trace contextRef="#ctx0" brushRef="#br0" timeOffset="61925.542">3366 17580 21801,'28'0'-1987,"-28"0"3461,0 0 65,0 0-1154,0 0-385,0 0 64,0 0-448,0 0-578,25 0-1603,-25 32-6092,27-32 257</inkml:trace>
  <inkml:trace contextRef="#ctx0" brushRef="#br0" timeOffset="62082.551">3710 17580 18275,'28'32'1026,"-28"-32"577,0 0-385,0 0-1154,0 0-192,0 0 64,25 0-1796,-25 32-6283,0-32-1861</inkml:trace>
  <inkml:trace contextRef="#ctx0" brushRef="#br0" timeOffset="62313.564">4135 17676 17569,'0'32'-64,"-28"-2"1603,3 35-1154,25-33-129,-27 32-448,1-2-5451,-27 3-6540</inkml:trace>
  <inkml:trace contextRef="#ctx0" brushRef="#br0" timeOffset="63505.632">4426 17389 8400,'25'-30'3655,"-25"30"-1539,0 0-770,0 0-704,0 0-194,0 0-255,0 0 63,0 0-192,0 0 385,0 30 321,0-30-193,28 32 256,-28-32-512,25 64 192,-25-31 64,0 29-320,0-30-1,0 32-128,0-32-128,0-2 193,0 2-193,0-32 128,0 0 0,0 0 1,0 0-129,0 0-257,0 0-128,0 0-448,0 0-1027,0 0-64,0-32-192,0 2 577,0-34-1154,0 32-513,28 0 1026,-28-30 577,0 29 1410,27 33 258,-27-32 63,26 0 513,-26 0 1219,25 32 192,-25-30-193,27 30 321,-27 0-769,0 0-385,28 0-449,-28 0-192,0 0 128,0 0-257,0 0-127,0 30-1,25-30 64,-25 0-192,0 32 64,0-32 65,28 0 127,-28 32 1,0 0-1,0 1 129,0-33-65,0 29-255,0 4 63,0-1 64,0 0-128,0 0 0,-28 0 193,28-32 128,0 30-1,0 2 258,28 1-386,-28-33 257,0 32-192,0-32 320,25 0 64,-25 0-64,27-32-128,26-1-513,-25 1-641,-3-30-2308,28-2-5131,-53-1 2950,27 3 642</inkml:trace>
</inkml:ink>
</file>

<file path=ppt/ink/ink15.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58:47.350"/>
    </inkml:context>
    <inkml:brush xml:id="br0">
      <inkml:brushProperty name="width" value="0.05292" units="cm"/>
      <inkml:brushProperty name="height" value="0.05292" units="cm"/>
      <inkml:brushProperty name="color" value="#FF0000"/>
    </inkml:brush>
  </inkml:definitions>
  <inkml:trace contextRef="#ctx0" brushRef="#br0">1459 11059 833,'0'0'705,"0"0"257,0 0-256,0 0 256,0 0 128,0 0-129,28 0 322,-28 0-1,0 0-448,0 0-257,0 0-256,0 0 63,0 0-191,0 0-65,0 0-128,0 0 0,0 0 64,0 0 129,0-32-258,25 32 65,-25 0 0,0 0 65,28 0-130,-28 0 130,0 0-130,27 0 258,-2 0-321,3 0 256,-3 0-256,3 0 128,-3-33 0,2 33-65,-27 0 65,26 0-128,1 0 128,-2 0 0,3 0 0,0 0 0,-3 0-64,2 0 64,-1 0 64,1 0-128,-2 0 64,3 0 0,-3-32 64,3 32-64,-3 0 0,2 0-192,-1 0 256,1 0-128,1 0 64,-3 0 64,-25 0-256,53 0 192,-26 0 64,-1 0-64,1-32-64,26 32 64,0 0-193,-28-32 193,30 32 0,-30 0 128,28 0-384,-26 0-65,-27 0 450,26 0-386,1 0 129,-27 0 192,25 0-128,-25 0 64,28 0 0,-3 0 0,-25 0 192,28 0-320,-3 0 256,3-30-192,24 30 64,-24 0-64,-3 0 128,3 0 0,24-32-128,-26 32 128,1 0-64,26 0-64,-28 0 128,3 0-64,25 0-64,-26 0 128,-2 0-64,3 0 0,-28 0-64,53 0 64,-28 0 64,-25 0-64,53 0-64,-53 0 321,27 0-514,1 0 257,-3 0 0,3 0 0,-28 0 64,25 0-128,2 0 64,-1 0 128,1 0 1,-2 0-129,3 0-129,-3 0 386,3 0 192,24 0-385,-24 0 0,-3 0-128,28 0 64,-26 0 64,26 0-64,-27 0-64,26 0 64,-24 0 0,25 0 64,-1 0-128,-26 0 64,29 0 0,-30 0 0,2-32 64,26 32-128,-28 0 64,3 0 0,-28 0 0,25 0 0,3 0 64,-1 0 0,-1 0 0,-1 0-64,2 0 0,1 0 0,-3 0-64,-25 0-64,28 0 256,-3 0-128,2 0 0,-1 0 0,1 32-128,1-32 192,-3 0-128,3 0 192,-3 0-192,28 0 0,-26 0 256,26 0-256,-28 0 128,28 0-256,-26 0 256,26 0 64,0 0-256,-26 0 128,26 0 128,0 0-256,-28 0 256,28 0-320,2 0 192,-30 0 64,28 0-64,0 0 0,0 0-128,-1 0 128,-24 0-64,25 0 64,-28 0-193,28 0 193,-26 0 0,26 0 128,-25 0-256,-3 0 0,2 0 128,-1 0 64,1 0-64,1 0 0,-3 0-64,0 0 64,3 0-128,-3 0 128,3 0 0,-28 0-321,27 32 257,-2-32-321,-25 0 321,28 0-192,-3 0 256,3 30 0,-3-30-129,2 0 1,1 0-128,-3 0-1,0 0-128,3 0 321,25 0-128,-26 0-193,-1 0 321,26 0-64,-24 0-129,-3 0 193,28 0 0,-26 0 128,26 0-64,-25 0 0,24 0-64,-26 0 128,1 0-64,26-30 0,-28 30-64,3 0 128,-3 0-64,28 0-64,-26 30 128,1-30-64,-3 0 0,3 0 0,-3 0 64,2 0-192,26 0 256,-28 0 1,3 0-258,-3 0 258,3 0-129,25 0 0,-26 0-129,-2 0 129,28 0 0,-25 0 0,-3 0 129,2 0-258,26 0 386,-28 0-321,3 0 64,0 0 192,-3 0-192,2 0-64,-1 0 128,1 0 0,26 0-192,-28 0 256,3 0-128,-28 32 128,25-32 1,2 0-65,-1 0 0,1 0-64,1 0 192,-3 0-320,2 0 385,-1 0-257,-26 0-65,27 0 258,-1 0-257,1 0 128,-2 0-64,3 0-64,-3 0 128,3 0 128,-3 0-320,30 0 128,-30-32-128,3 32 192,-3 0-128,28 0 64,-26 0 0,-2 0 64,3 0 0,-3 0 64,3 0-384,-3 0 320,3 0-64,-1 0-64,-2 0 192,3 0-128,-3 0 128,3 0-256,-3 0 256,2 0-128,-1 0 128,1 0-192,-2 0 64,3 0 64,0 0-64,-3 0-64,-25 0 64,27 0 64,-1 0 65,-26 0-193,27 0 128,-27 0-128,25 0 128,3 0 128,-3 0-192,-25 0-128,28 0 256,-3 0-128,-25 0-128,27 0 128,-1 0 0,-26 0 0,27 0 0,1 0 128,-3 0-256,-25 0 256,28 0 0,-3 0-192,2 0 128,-1 0-128,-26 0 128,27 0-64,-2 0-64,3 0 64,-3 0 0,-25 0 0,28 0 64,-3 0-64,2 0 0,-27 0 0,28 0 129,-3 32-129,3-32 192,-28 0-192,25 0-128,2 0 384,-1 0-256,-26 0-64,27 0 128,-2 0-64,3 0-64,-28 0 128,25 0 64,3 0-192,-28 0 128,25 0-64,3 0 0,-1 0 193,-27 0-322,25 0 258,3 0-65,-3 0 0,3 0-128,-28 0 256,25 0-256,2 0 128,-27 0 129,26 0-193,1 0 0,-27 0 0,25 0 128,3 0-256,-3 0-1,-25 0 322,28 0-193,-28 0 0,27 0 128,-1 0-128,-26 32 0,27-32 0,-27 0 128,25 0 0,-25 0 1,28 0-129,-28 0 0,25 0 0,3 0-64,-28 0 64,0 0 0,25 0 0,-25 0 0,27 0 64,-27 0-64,26 0-64,1 0 192,-27 0-128,28 0 64,-3 0-64,3 0 0,-28 0 0,25 0-64,2 0 128,-1 0-128,1 0 64,-2 0 0,3 0 64,-28 0-128,25 0 128,3 0-128,-3 0 128,2 0-64,1 0-64,-3 0 64,3 0 64,-28 0-64,25 0-64,2 0 128,-1 0-64,1 0 0,-1 0 0,1 0-64,-27 0 64,25 0 0,3 0 0,-3 0 64,-25 32-128,28-32 64,-1 0 192,-2 0-256,-25 0 128,28 0-64,-3 0-64,-25 0 64,28 0 64,-3 0-64,-25 0 0,27 0-64,-1 0 64,-26 0 0,27 0 64,-2 0-64,-25 0-64,28 0 128,-3 0-128,3 0 128,-1 0-128,-1 0 128,-26 0-128,27 0 64,-2 0 64,3 0-64,-28 0-64,25 0 64,-25 0 64,28 0-128,-3 0 64,-25 0 64,27 0-64,-27 0 0,26 0-64,1 0 128,-27 0-64,28 0-64,-28 0 256,25 0-320,-25 0 321,28 0-193,-28 0-65,25 0 65,-25 0 0,0 0 65,27 0-1,-27 0 192,0 0 1,26 0-65,-26 0 0,0 0 1,0 0-65,0 0-128,0 0 64,0 0 193,0 0-129,0 0-64,0 0 321,0 0-321,0 0 128,0 0 1,0 0-65,0 0-192,0 0 128,27 0-128,-27 0 192,0 0-192,0 0-1154,-27 0-3399</inkml:trace>
  <inkml:trace contextRef="#ctx0" brushRef="#br0" timeOffset="5320.304">14039 10994 2051,'25'0'962,"-25"0"64,27 0-192,-1 0 192,1 0-193,-2 0-127,3 0-129,-3 0 64,3 0-128,-28 0 0,27 0-321,-2 0 1,3-32-65,-28 32 129,25 0-129,3 0 257,-3 0-257,-25 0 0,27 0 64,-1 0-63,27 0 255,-26 0-512,-2 0 385,30 0-193,-29 0 192,26 0-256,-24 0 0,25 0 129,-28 0-194,2 0 194,26 0-129,-28 0 0,3 0 128,25 0-64,-28 0-128,30 0 128,-30 0 0,3 0-64,-3 0 0,28 0 0,-26 0 0,1 0 128,-3 0-128,3 0 0,-3 0 0,3 0-128,-3 0 128,28 0 257,-26 0-257,-2 0-64,28 0 128,-25 0-64,-1 0 0,26 0-64,-28 0 64,3 0 64,-3 0-128,28 0 128,-26 0-128,-1 0 128,1 0-64,26 0 64,-26 0-64,24 0 0,4 0 64,-30 0-64,28 0 0,-26 0 0,-1 0-64,26 0 64,-24 0 64,0 0-64,22 0-64,-22 0 64,24 32 0,-24-32 0,25 0 64,-28 0 0,30 0-128,-30 0 0,28 0 192,-25 0-192,-3 0 64,28 0-64,-26 0 192,-2 0-64,3 0-128,25 0 128,-26 0-128,-2 0 64,28 0 64,-25 0-128,-3 0 128,28 0-64,-26 0-64,-1 0 128,1 0-128,-2 0 64,30 0 64,-29 0-64,-1 0-64,2 0 64,1 0 64,-3 0-64,3 0-64,-3 0 128,2 0-128,-1 0 64,1 0 64,-2 0-128,3 0 128,25 0-64,-28 0 0,3 0-64,24 0 128,-24 0-64,-3 0-192,28 0 192,-26 0 64,1 0-64,22 0-64,-22 0 128,25 0-64,-26 0 0,-1 0-64,26 0 128,-24 0-128,-3 0 64,3 0 64,24 0-128,-26 0 64,1 0 0,1 0 64,-3 0-64,3 0-64,-3 0 128,2 0-128,-1 0 128,1 0-128,26 0 64,-28 0 64,3 0-128,-3 0 64,2 0 0,1 0 64,25 0-128,-28 0 64,2 0 64,26 33-64,0-33 0,-28 0-64,28 0 64,2-33 0,-30 33 64,28 0-128,0 0 64,0 0 64,-1 0-64,1 0-192,2 0 256,-2 0-128,0 0 64,0 0 64,-1 0-128,1 0 64,0 0 64,0 0-64,0 0-64,-1 0 64,-24 0 64,25 0-64,-1 0 0,1 0 0,-25 0 0,24 0 0,-26 0 0,27 0-64,-26 0 128,-2 0-64,3 0-64,25 0 64,-26 0 64,26 0-64,-28 0 0,3 0-64,24 0 64,-26 0 64,1 0-64,-2 0-64,3 0 64,25 0 0,-26 0 0,-1 0 64,1 0-64,-2 0-64,3 0 128,25 0-128,-28 0 64,2 0 0,-1 0 64,1 0-128,1 0 128,-3 0 0,28 0 0,-26 0-128,-1 0 0,26 0 0,-24 0 128,-3 0-128,3 0 256,24 0-192,-24 0-192,-3 0 192,3 0 192,25 0-192,-28 0-64,2 0-64,-1 0 320,1 0-256,-2 0-64,28 0 320,-25 33-320,-1-33 128,-2 0 64,3 0-64,-3 0-128,3 0 256,-3 0-128,2 0 0,-1 0-128,1 0 320,26 0-192,-28 0-64,3 0-64,-1 0 192,-1 0-128,26 0 64,-24 0 0,-3 0 128,3 0-192,24 0 128,-26 0 0,1 0-128,26 0 128,-25 0-64,-3 0 0,28 0-192,-26 0 384,-2 0-192,3 0-192,-3 0 192,3 0 0,-3 0 0,2 0 128,1 0-128,-3 0 0,3 0 0,-3 0 0,3 0 64,-3-33-128,2 33 64,-1 0-128,1 0 192,-2 0-64,3 0-64,-3 0 128,3 0-64,-1 0 128,26 0-320,-28 0 192,3 0 192,-3 0-384,2 0 192,-1 0 128,1 0-256,26 0 256,-28 0-128,3 0 64,-1 0-192,-1 0 192,-26 0-64,27 0 0,-2 0 0,3 0 0,-28 0 0,25 0-128,3 0 256,-28 0-64,25 0-128,2 0 128,-1 0-128,-26 0 64,27 0 64,-2 0-128,3 0 64,0 0 0,-3 0 64,2 0-128,-1 0 64,-26 0 64,27 0-64,-2 0-64,3 0 128,-28 0-128,25 0 64,3 0 128,-3 0-128,-25 0 192,27 0-63,-27 0-1,28 0 193,-28 0-193,0 0 128,25 33 1,-25-33-1,0 0-128,0 0 129,28 0-129,-28 0 0,0 0-63,0 0-1,0 0-193,0 0-1602,-28 0-4553</inkml:trace>
  <inkml:trace contextRef="#ctx0" brushRef="#br0" timeOffset="9852.563">8662 18626 448,'0'0'2758,"0"0"-578,0 0-513,0 0 0,0 0-384,0 0-386,0-33-319,0 33 127,0 0-320,0 0-1,0 0 1,0 0 0,0 0-64,0 0-65,0 0 193,0 0 0,0 0 0,0 0-1,0-32-63,0 32 64,0 0-192,0 0-1,0 0 1,0 0 63,0 0 1,0 0-65,0 0 193,0 0-192,0 0-65,0 0-128,0 0 64,0 0-64,0 0-128,0 0 128,0 0-128,0 0 0,0 0-128,0 0 256,28 0-128,-28 0 128,25 0-64,-25 0-64,0 0 128,27 0-64,-1-32-64,-26 32 64,0 0 0,27 0 64,-27 0-64,25 0-64,-25 0 64,28-30 64,-3 30-64,3 0 0,-3 0-64,3 0 64,-1-32 64,-2 32-64,3 0-128,-28 0 64,25 0 128,3 0-128,-3 0 128,2 0-257,-1 0 193,1 0 64,-2-32-64,3 32 0,0 0 0,-3 0 0,2 0-64,-1 0 128,1 0-64,-2 0-64,3 0 128,-3 0-64,3 0-64,-3 0-64,2 0 128,-1 0 0,-26 0 64,27 0-128,1 0 64,-3 0 64,28 0-64,-26 0-64,-1 0 128,1 0-128,26 0 192,-28 0-128,28 0 64,-26 0-64,26 0 0,-25 0 0,-3 0-64,28 0 128,-26 0-64,-2 0 0,3 0 0,-3 0-192,28 0 256,-25 0-128,-1 0 64,-2 0 0,28 0 64,-25 0-128,-3 0 128,2 0-128,-1 0 128,1 0-128,-2 0 128,3 0-128,-3 0 128,3 32-64,-1-32 0,26 0 0,-28 0-64,3 0 192,25 0-128,-1 0 64,-26 0-128,29 0 128,-30 0-192,28 0 64,-26 0 128,26 0-128,-28 0 64,28 0 0,-25 0 0,24 0 64,-24 0-64,-3 0 0,28 0-64,-26 0 128,26 0-64,-27 0-64,1 0 256,26 0-384,-28-32 384,30 32-384,-30 0 256,28 0-128,-25 0 128,-3 0-128,2 0 128,26 0-64,-28 0-64,3 0 128,-3 0-128,30 0 128,-29 0-64,26 0 0,-24 0 0,25 0 0,-28 0 0,28 0-64,2 0 128,-30 0-128,28 0 64,0 0 0,-26 0 0,26 0 64,-28 0-128,28 0 256,2 0-192,-30 0-64,28 0 64,0 0 0,0 0-128,-26 0 320,26 0-256,0 0 128,-26 0-64,26 0-64,-28 0 64,28 0 64,-26 0-64,-1 0 0,26 0-64,-24 0 64,-3 0 0,30 0 0,-29 0 0,1 0 0,26 0 0,-28 0 64,28 0-128,0 0 128,-26 0-64,1 0-64,25 0 64,-28 0 64,2 0-128,26 0 64,-28 0 0,28 0 0,-25 0 64,24 0-128,-24 0 64,25 0 0,-28 0 0,3 0 64,24 0-64,-26 0 0,1 0 0,26 0-64,-28 0 64,3 0 0,24 0 64,-24 0-128,-3 0 64,28 0 0,-26 0 0,-1 0 64,27 0-64,-26 0 0,26 0-64,-26 0 64,26 0 64,-28 0-128,28 0 128,-25 0-64,24 0-64,-26 0 64,1 0 0,26 0 129,-25 0-65,22 0-64,-22 0 0,24 0-64,-24 0 64,25 0 64,-28-32-128,30 32 64,-30 0 64,3 0-64,25 0 0,-28 0-64,28 0 128,-26 0-128,-2 0 64,3 0 0,25 0 64,-26 0-128,-2 32 192,28-32-128,-25 0 0,-3 0 64,28 0-128,-26-32 64,26 32 0,-28 0 64,30 0-64,-29 0-64,-1 0 64,30 0 192,-30 0-256,3 0 128,-3 0-128,2 0 128,-1 0 0,26 0-64,-24 0 193,0 0-193,-3 0 128,0 0-128,30 0 128,-30 0 0,3 0-128,-3 32-64,3-32 64,-3 0 129,2 0-129,26 0 0,-28 0 0,3 0 128,25 0-128,-26 0 0,26 0 0,-28 0 256,3 0-256,-3 0 0,30 0-128,-30 0 385,1 0-322,1 0 130,1 0-1,-3 0-64,3 0 128,-3 0-64,2 0-64,-27 0 128,26 0-128,1 0 0,-27 0-64,25 0 128,3 0 0,-28 0 1,27 0-1,-27 0-64,26 0 64,-1 0 64,2 0-192,1 0 256,-28 0-256,25 0 128,3 0-128,-3 0 257,2 0-193,-27 0-65,26 32 258,1-32-193,-2 0 128,3 0-192,-3 0 64,3 0 128,25 0-128,-26 0 193,-2 0-193,28 0 128,-25 0-128,24 0 64,1 0 128,-28 0-128,3 0-64,25 0 129,-26 0-65,-27 0-128,26 0 128,-26 0-1026,0 0-1924,-26 0-4488,-29 0 4232,2-32-2501</inkml:trace>
  <inkml:trace contextRef="#ctx0" brushRef="#br0" timeOffset="22537.289">188 10519 256,'0'0'2629,"0"0"-641,0 0-257,0 0-384,0 0-514,0 0-63,0 0-129,0 0 193,0 0-129,0 0-192,0 0 64,0 0-192,0 0 0,0 0-129,0 0 129,0 0-129,0 0 1,0 0 192,0 0-129,0 0-63,0 0 63,0 0-255,0 0 127,0 0-192,0 0 64,0 0 321,0 0 128,28 0-128,-28 0-129,27 29 65,-2-29-193,-25 0-64,28 0 0,-28 0 64,0 0 1,0 0-193,25 0 64,-25 0-129,0 0-833,0 0-897,0 0-1219,0 33-5258</inkml:trace>
  <inkml:trace contextRef="#ctx0" brushRef="#br0" timeOffset="23228.328">188 10739 1667,'0'0'2821,"0"0"-320,0 0-1090,28 0-129,-28 0-320,27-30 0,-2 30-193,-25 0-63,28 0-65,-3 0 64,-25 0-64,28-32-320,-28 32-129,25 0-127,-25 0-1,27 0 64,-27 0 0,0 0-128,26 0 193,-26 0-193,0 0 192,27 0-192,-27 0 0,0 0-192,0 32-65,0-32-897,0 30 0,-27-30-1,1 32-768,-1 33 256,2-65 833,-3 32 706,28-2 897,-25-30 1283,25 0 321,0 0-578,0 0-64,0 0-448,0 0-962,0 0 127,25 0 129,3 0-256,-28-30-193,25-2 65,2 32-129,-27-32-385,26 32-1410,-26 0-1732,0-33-3398</inkml:trace>
  <inkml:trace contextRef="#ctx0" brushRef="#br0" timeOffset="23473.342">296 10836 1346,'0'32'3847,"0"-2"-512,0-30-1091,0 32-192,0 0-641,0 0-834,0 1 128,-28-1-576,28 30 127,-25-30-320,25 0 320,0 0-384,-27 1 385,27-33-257,0 29-513,-28-29-706,28 0-1025,0 0-706,0 0-4552</inkml:trace>
  <inkml:trace contextRef="#ctx0" brushRef="#br0" timeOffset="23769.358">535 10613 10067,'0'64'1859,"0"-32"-1217,0-2 897,0-30-642,25 0-191,2 32 63,-1-32-448,1 0 192,26 0-1026,-28-32-770,3 2-640,-3 30-2053</inkml:trace>
  <inkml:trace contextRef="#ctx0" brushRef="#br0" timeOffset="23968.37">718 10771 3270,'0'33'4104,"0"-33"-1283,-25 32-641,25-32-961,0 32-578,-28-2-449,28-30 193,-25 32-321,25 0 128,0-32-897,-27 32-1539,1-32-4233</inkml:trace>
  <inkml:trace contextRef="#ctx0" brushRef="#br0" timeOffset="24173.382">640 10930 8464,'0'0'2629,"25"0"641,-25 0-1346,28 32-513,25-32-321,-28 0-449,2 32-513,26-32-128,-25 0 64,-28 0-833,25 0-1796,-25 0-2437,0 33-4488</inkml:trace>
  <inkml:trace contextRef="#ctx0" brushRef="#br0" timeOffset="24472.398">454 11185 12439,'-27'0'129,"27"0"576,0 32 129,0-32-386,0 0 1220,0 0-1091,0 33-128,0-4-257,27-29 0,-27 33-63,0-33 127,0 0-192,0 32 0,0-32-705,0 0-513,0 0-642,0 32-704,0-32-1989,0 0-3013</inkml:trace>
  <inkml:trace contextRef="#ctx0" brushRef="#br0" timeOffset="24757.416">479 11217 6797,'0'0'3783,"0"0"-1539,0 0-769,0 0-128,28 0-386,0 0-768,-3 0 63,-25 0-512,27 0-706,-27 0-1603,0 33 64,-27-4-1539,-26 36 2245,25-33 1731,3 0 1410,-2 1 514,27-4 577,0-29 128,0 0-642,0 0-1025,0 0-449,0 0 192,27-29-256,-2 29-642,31-33-3590,-31 1-7823</inkml:trace>
  <inkml:trace contextRef="#ctx0" brushRef="#br0" timeOffset="25845.478">1037 10836 12568,'25'0'0,"-25"0"64,0 0-128,0 32 128,0-32 256,0 30 65,0 2-257,0 0 1,0 33-1,0-33-128,0-2 128,-25 34 257,25-32-193,0-32 129,25 32 64,-25-32 320,28 33-256,-28-4-64,25-29 448,3 33-384,-3-33-257,-25 32 1,27-32-1,-27 0-128,28 0-64,-28 0-384,0 0-1540,0 0-1090,0 0-5322</inkml:trace>
  <inkml:trace contextRef="#ctx0" brushRef="#br0" timeOffset="26152.495">1195 10836 2308,'-27'32'6669,"27"-2"-3720,0 2-640,0 0-1027,0 0-256,0 1-577,0 29-128,0-30-129,0 0-64,0 0 193,0 0-513,-25 1-834,25-4-2052,-28 4-2757</inkml:trace>
  <inkml:trace contextRef="#ctx0" brushRef="#br0" timeOffset="26341.506">957 11153 12760,'27'0'1795,"-27"0"1,26 0 64,1-32-899,-2 32-704,3-32-65,25 2-384,-28 30-513,2 0-2053,-27 0-3590</inkml:trace>
  <inkml:trace contextRef="#ctx0" brushRef="#br0" timeOffset="27308.561">1434 10613 1218,'-28'32'2565,"28"-32"256,-25 32-897,-2 0-706,27 30 321,-26-29-449,26-33-641,0 32 64,0 0 0,0-32 128,26 0-128,-26 0 64,27 0 1,26-32-450,-28 32-64,3-32-128,-28-1 128,25 33-128,-25 0 64,0 0-449,0 0 64,0 33 513,0-33 129,0 32-129,0 0 65,0-32-65,0 30-128,0-30 192,0 32-64,0 0-128,-25 0 65,25 1 63,-28-1-128,28 30 385,-25-30-129,25 32-128,0-2 1,0-29-65,0-1 128,0 0-192,0-32 128,0 0 1,0 0-65,0 0-449,0 0-128,0 0-449,0-32-128,0 32 641,0-65 128,0 36 193,0-4 449,0-31 705,0 64-385,0-32-128,0 32-321,25 0 193,-25 0 192,28 0-577,-3 0 0,-25 0-320,0 32-65,28-32-449,-28 32 257,-28 0 513,28 1 0,0-4 64,0-29 385,0 33-321,0-33 321,0 0-1,0 0-191,0 0 127,28 0 129,-28 0-1090,27-33-2950,-2 33-5579</inkml:trace>
  <inkml:trace contextRef="#ctx0" brushRef="#br0" timeOffset="28201.611">216 11631 6348,'0'0'2501,"0"0"-1476,0 30 386,-28-30 1475,28 32-963,0 33-576,0-33-321,0 30 128,0 2-448,0-31-258,0 29-191,0-30-65,0 0-192,0-32 129,0 32-65,28 0 128,-28-32-705,0 33-2308,0-4-3399,27-29-3719</inkml:trace>
  <inkml:trace contextRef="#ctx0" brushRef="#br0" timeOffset="28864.649">535 12043 10644,'-28'32'1475,"28"-32"-64,0 0-257,0 0-641,28 0-257,-28 0 1,0 0 256,25 0-129,2-32-191,-27 32-321,26-32-1,1 2-320,-2-2-192,-25-1 128,28 1 128,-28 0 193,0 32-64,0-32 192,0 2-65,0-2-63,0 32 256,-28-32 0,28 32 321,-25-33-321,25 33 449,0 0-128,0 0-1,-27 0-127,27 0 64,0 0-257,0 0-128,-26 0-1,26 0 65,0 0-128,0 0 128,0 0 0,-27 0 0,27 0 385,0 33-64,0-1 192,0 0-129,0-2 1,0 2 128,0 0 64,27 0-128,-27 33 192,26-35-448,-26 2-1,27 0 64,-2 0 1,-25-32-129,28 32 129,-3-32-386,-25 0-897,28 33-2885,-3-33-3463,-25-33 577</inkml:trace>
  <inkml:trace contextRef="#ctx0" brushRef="#br0" timeOffset="29309.676">879 11852 6604,'0'0'7951,"0"0"-6155,0 0 192,0 0-1026,0 0-449,0 0-321,0 0-128,0 0 64,25 0 193,-25 0 0,27 0-129,-1 0-192,1 0 64,-1 0-64,1 0-256,-27 0-514,25 0-1218,-25 0-2051,0 0-3207</inkml:trace>
  <inkml:trace contextRef="#ctx0" brushRef="#br0" timeOffset="29520.688">904 12075 14876,'-25'0'1860,"25"0"128,0 0-1027,25 0-191,-25 0-1,27-32-576,-1 32-129,1 0-192,-1-32-257,1 32-2180,26 0-3399,-53 0-3590</inkml:trace>
  <inkml:trace contextRef="#ctx0" brushRef="#br0" timeOffset="30060.718">1354 11758 4681,'0'0'3526,"0"0"-1859,0 0-384,-26 32-65,26-32-256,0 30 256,0 2 65,-27 0 256,27 0-577,0 1-513,0-1-1,27-2-191,-27 2-1,26-32 129,1 32-64,-27-32 256,25 0-64,3-32-64,-3 0-513,3 2 128,-3-2-192,-25-1-65,0 1 65,-25 0-257,25 0 129,-53 2-257,25 30 128,3 0-385,-2 0-1153,1 0-1476,26 0-2244</inkml:trace>
  <inkml:trace contextRef="#ctx0" brushRef="#br0" timeOffset="30425.74">1592 11599 13465,'0'0'962,"0"0"385,0 0-770,0 0 1411,28 32 0,25-2-1027,-1 35-191,-26 29-257,26-30-128,-24 33-65,0-35-191,-28 34-322,-28-34-1410,-25 35-3206,0-3-3784,-27-29 1989</inkml:trace>
  <inkml:trace contextRef="#ctx0" brushRef="#br0" timeOffset="32872.88">216 11726 897,'0'0'898,"0"0"-129,0 0 129,0 0-192,0 0 63,0 0 65,0 0 192,0 0-193,0 0-63,0 0-1,0 0-192,0 0 129,0 0-514,0 0 257,0 0 64,0 0-193,0 0-63,0 0 64,0 0-1,0 0 129,0 0 0,0 0-64,0 0-193,0 0 193,0 0-257,0 0 64,0 0-63,0 0 127,0 0-192,0 0 257,0 0-257,0 0 192,0 0-127,0 0-1,0 0 128,0 0-127,0 0-193,0 0 64,0 0 64,0 0-128,0 0 64,0 0 0,0 0 0,0 32 64,0-32-128,0 0 320,0 32-192,0-32-64,0 0 128,0 30-128,0 2 0,-28-32 65,28 32-130,0 0 258,0-32-193,0 33 0,0-1-64,0-2 64,0-30 128,0 32-64,0-32-128,0 32 64,0-32 0,0 32 64,28 0 64,-28-32-192,0 33 192,0-33 129,0 0-385,27 29 128,-27-29 256,0 0-256,0 0-64,0 33 256,0-33-256,25 0 257,-25 0-257,28 32 192,-28-32 192,0 0-255,0 32 63,25-32 64,-25 0 0,28 0-127,-28 0 63,0 32 64,0-32-64,0 0-128,25 0 129,-25 0-193,0 33 192,27-33 128,-27 0-63,0 0-65,26 29 193,-26-29-257,0 0 192,0 0 65,27 0-1,-27 0-63,0 0 192,0 0-257,0 0 193,0 0 0,0 0-257,0 0-128,0 0-449,0 0-1795,0 0-6669,-27 0 4680,1-29-1025</inkml:trace>
</inkml:ink>
</file>

<file path=ppt/ink/ink16.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00:50.370"/>
    </inkml:context>
    <inkml:brush xml:id="br0">
      <inkml:brushProperty name="width" value="0.05292" units="cm"/>
      <inkml:brushProperty name="height" value="0.05292" units="cm"/>
      <inkml:brushProperty name="color" value="#00B050"/>
    </inkml:brush>
  </inkml:definitions>
  <inkml:trace contextRef="#ctx0" brushRef="#br0">3261 10089 128,'-26'0'962,"26"0"-65,0 0 65,0 0-321,0 0-448,0 0-1,0 0-64,0 0 1,0 0 63,0 0-192,0 0 0,0 0 0,0 0 128,0 0-192,0 0 0,0 0 192,0 32-64,0-32 1,0 0 63,0 0-256,0 30 256,0-30-256,0 0 256,0 0-321,0 0 258,0 0 63,0 0-128,0 32-128,0-32 128,0 0 0,0 0 0,0 0 128,0 32-128,26-32-128,-26 0 128,0 0-129,0 0 129,0 0 0,0 0 64,27 0 1,-27 0 127,0 0 385,0 0 192,0 0-448,0 0-129,0 0 129,0 0 128,0 0-64,0 0-193,0 0 129,0 0 63,0 0-191,0 0 127,0 0 1,0 0 128,0 0-193,0 0 193,0 0-128,0 0-129,0 0 257,0 0-192,0 0 127,0 0-255,0 0 63,0 0-64,0 0 129,0 0-65,0 0 65,25 0-193,-25 0-64,28 0 0,-28 0 128,25 0-128,-25 0 0,28 0 128,-3 0 129,2 0-129,-1 0-64,1 0 0,1 0 0,-3 0 193,3 0-386,-3 0 129,2 0 193,-1 0-129,1 0 0,-2 0-64,28 0 0,-25-32 128,-3 32-128,2 0 0,1 0 129,-3 0-65,3 0-64,-3 0 192,2-32-192,-1 32 0,27 0 0,-26 0 64,-2 0-64,3-30 0,-3 30 64,3 0-128,-1 0 64,-2 0 0,1-32 64,1 32-64,1 0-64,-3 0 64,2 0 64,-1 0-128,1 0 192,-2-33-63,3 33-65,-3 0 0,3 0 0,-28 0 0,27 0-65,-1 0 65,-1-32 0,-25 32 65,27 0-65,-27 0-65,28 0 65,-28 0 0,25 0 65,-25 0-65,28 0-193,-28 0 257,0 0-64,25 0 0,-25 0 0,27 0-64,-27 0 64,26 32 64,1-32-128,-27 0 128,28 0-128,-28 0 128,25 0 65,3 0-258,-28 0 258,52 0-129,-26 0 0,1 0-65,-2 0 65,3 0 193,25 0-257,-53 0 64,25 0 0,2 0 64,1 0-64,-3 0-64,-25 33 64,25-33 0,3 0 64,-1 0-128,-1 0 256,1 0-256,-1 0 64,1 0 0,-2 0 256,3 0-448,-3 0 256,3 0-64,-1 0-64,-2 0 256,-25 32-192,26-32-128,1 0 256,1 0-128,-3 0 0,-25 0-128,27 0 321,-1 30-193,1-30 0,-27 0 64,25 0-128,3 0 128,-28 0 64,25 0-256,3 0 128,-3 32 64,-25-32-64,28 0 64,-3 32-128,2-32 256,1 0-64,-3 0-63,3 0-1,-3 32-64,2-32-64,-27 0 64,26 0 256,1 0-384,1 0 128,-3 0 0,0 0 128,28 0-64,-25 33-64,-1-33 0,26 0 128,-28 0-63,28 0-65,-26 0-65,26-33 65,-28 33 0,31 0 65,-4 0-130,-26 0 130,1 0-130,26 0 130,-28-32 63,28 32-128,-26 0 0,26 0-64,-25 0 128,24 0-64,-26 0 0,1 0-64,-1 0 128,1 0-128,26-32 64,-53 32 64,25 0-64,3 0 0,-3 0 0,2 0-64,-27 0 128,28 0-128,-3 0 128,-25 0-128,28 0 128,-3 0-128,-25 0 64,27 0 64,-1 0-64,1 0 0,-2 0-64,-25 0 64,28 0 0,-3 0 0,3 0 64,-3 0-64,3 0 128,-1 0-192,-2 0 128,28 0-128,-25 0 64,-3-32 64,28 32-64,-26 0 0,-2 0-64,3 0 128,25 0-128,-26 0 128,-1 0-64,1 0 0,-2 0 0,3 0 0,-3 0-64,3 0 128,-3 0-64,2 0-64,-1 0 64,1 0 64,1 0-128,-3 0 128,-25 0-64,27 0-64,-1 0 64,-26 0 0,27 0 64,-27 0-64,26 0 0,-26 0 0,27 0-64,-2 0 256,-25 0-192,28 0-64,-3 0 64,-25 0 0,28 0 64,-28 0-64,25 0 0,2 0 0,-27 0-64,28 0 64,-3 0 0,-25 0 0,28 0 0,-3 0 64,2 0-128,-27 0 64,26 0 64,1 0-128,-2 0 64,3 0 64,-3 0-128,3 0 64,25 0 0,-26 32 64,-2-32 0,3 0-64,-3 0 65,3 0-65,-3 0-65,-25 0 65,27 0 65,-1 0-65,1 0 0,-2 0 0,3 0-65,0 0 194,-3 0-129,2 0 128,-1 0-256,1 0 128,-27 0 0,25 0 0,3 0 128,-3 32-256,-25-32 128,28 0 256,-3 0-320,2 0 64,-1 0 0,1 0 0,1 0 64,-3 0-64,-25 0 0,28 0-64,-3 0 64,2 0 0,-1 0 128,-26 0-128,27 0 0,-2 0 64,28 0-128,-25 0 64,-3 0 0,2 0 0,-27 0 64,28 0-64,-3 0-64,3 0 128,-3 0-64,2 0-64,-1 0 64,1 0 0,-2 0 129,3 0-65,-3 0-64,3 0-64,-3 0 64,3 0 0,-1 0 0,-27 0 128,53 0-64,-53 0-128,25 0 64,3 0 0,-3 0 0,2 0 0,-1 0 64,1 0-128,-2 0 64,3 0 0,-3 0 0,3 0 0,-1 0 128,-1 0-64,1 0-64,-27 0 0,25 0-64,3 0 64,-28 0-128,25 0 128,3 0 0,-28 0 128,25 0-128,2 0 64,-27 0-64,26 0-64,1 0 64,-27 0 0,28 0 192,-3 0-192,-25 0-192,28 0 256,-28 0-128,25 0 64,2 0 64,-27 0-64,26 0-64,-26 0 64,27 0 64,-27 0-64,25 0-64,3 0 192,-28 0-128,25 0 64,-25 0-64,28 0-64,-28 0 128,0 0-128,25 0 128,-25 0-64,0 0-64,27 0 64,-27 0 129,28 0-65,-28 0-128,25 0 64,-25 0 64,0 0-128,28 0 64,-28 0 0,25 0 0,-25 0 0,27 0 64,-27 0-128,26 0 128,1 0-128,-27 0 128,26 0-128,1 0 128,-27-32-128,25 32 128,-25 0-64,28 0-64,-3 0 64,-25 0 0,28 0 128,-28 0-64,27 0-64,-27 0 0,25 0 0,-25 0 128,28 0-128,-3 0 192,-25 0-256,28 0 64,-28 0 0,25 0 0,-25 0 0,0 0 0,27 0 193,-27 0-257,26 0 256,1 0-192,-27 32 0,25-32 0,-25 0 0,28 0 64,-28 0-64,25 0 128,-25 0-128,0 0 129,28 0-1,-28 0-128,0 0 64,27 0 64,-27 0 0,26 0-192,-26 0 257,27 0-193,-27 0 64,25 0 64,3 32 0,-28-32 1,25 0-65,3 0 0,-28 0 64,25 33-192,-25-33 64,0 0-64,0 0-449,0 0 320,27 0-833,-27 0-705,26 0-898,1-33-2629,1 33-1539</inkml:trace>
  <inkml:trace contextRef="#ctx0" brushRef="#br0" timeOffset="4996.285">14594 10215 64,'0'0'-63,"0"0"63,0 0 319,0 0 194,0 0-64,0 0 449,27 0-193,-27 0 129,0 0-321,0 0-193,0 0 65,0 0-129,0 0 65,0 0-385,0 0 449,0 0 64,0 0-193,0 0 321,0 0-192,26 0-64,-26 0-65,0 0 129,0 0-321,0 0 64,0 0-128,0 0-128,0 0 256,0 0 0,0 0-192,0 0 193,27 0 127,-27 0-384,0 0 320,0 0-128,0 0-128,0 0 257,0 0-193,25 0 64,-25 0 128,0 0-128,0 0 0,0 0 64,0 0 65,28 0-1,-28 0 1,25 0 63,-25 0-192,28 0 193,-28 0-257,25 0 64,-25 0 0,27 0 0,-27 0 193,26 0-193,-26 0-64,27 0 192,-27 0-256,25 32 320,3-32-256,-28 0 0,28 0-128,-3 0 385,0 0-386,-25 0 194,28 0 63,-1 0-64,-2 0-64,3 0-64,-3 0 64,3 0 0,-3 0 64,-25 0-64,27 0 0,-27 33 192,28-33-192,-28 0-128,25 0 320,3 0-127,-3 0-65,-25 0-65,28 0 65,24 0 65,-26 0-65,1 0 0,-2 0 0,3 0-65,-3 0 258,30 0-321,-55 0 128,25 0-65,3 0 65,-3 0 129,3 0-65,-3 0-128,28 0 128,-26 0-128,-1 0 64,1 0 64,-2 0-64,30 0 0,-29 0 0,-1 0 0,2 0-64,1 0 128,-3 0-128,28 0 128,-26-33 64,-1 33-192,1 0 128,26 0-128,-25 0 64,-3 0 64,0 0-128,3 0 128,-1 0-128,26 0 64,-28 0 128,3 0-128,-3 0 0,30 0 128,-30 0-63,0 0-1,3-32 64,0 32-128,-3 0 64,2 0 193,-1 0-193,1 0 128,-2 0 65,3 0-257,25 0 128,-26 0 64,-2 0-64,1 0-64,1 0 193,1 0-129,-3 0-128,3 0 128,-3 0 1,2 0 63,26 0-128,-28 0 0,3 0 0,25 32 129,-28-32-129,2 0-64,26 0 256,0 0-256,-26 0 129,26 0-193,0 0 64,0 0 0,-28 0 192,30 0-256,-30 0 64,3 0 0,25 0 64,-28 0 0,2 0 0,26 0-64,-28-32-64,3 32 64,-3 0 0,30 0 192,-29 0-256,1 0 64,-2 0 64,3 0-128,-3 0 64,3 0 0,-3 0 129,2 0-65,-1 0-64,1 0 0,1 0-64,-3 0 128,-25 0-128,28 0 128,-3 0-128,-25 0 192,27 0 0,-1 0-256,1 0 128,-2 0 0,3 0 0,-28 0 128,25 0-256,3 0 256,-3 0-128,2 0-128,1 0 128,-3 0 128,3 0 0,-3 0-128,28 0 0,-26 0-64,-1 0 64,26-32 0,-24 32 0,-3 0 64,3 0-128,-1 0 64,-2 0 0,28 0 64,-25 0-64,-3 0 0,2 0 0,26 32 0,-28-32 0,3 0-64,-3 0 128,30 0-128,-29 0 64,1 0 64,-2 0-128,3 0 128,-3 0-128,3 0 192,-3 0-256,-25 0 256,27 0-128,-1 0 65,1 0-65,1 0 0,-3 0 0,3 0-65,-3 0 130,2 0-65,-1 0-65,-26-32 65,27 32 65,-2 0-65,3 0-65,-3 0 130,3 0-130,-3 0 65,-25 0 0,27 0 65,1 0-130,-3 0 65,3 0 65,-28 0-130,25 0 65,2 0 0,-1 0 0,-26 0 65,27 0-130,-1 0 130,1 0-130,-27 0 130,25 0-130,3 0 130,-3 0-130,3 0 65,-1 0 65,-2 0-65,3 0 0,-3 0-65,-25 0 65,28 0 0,-3 0 0,2 0 0,-1 0 0,1 0 65,-2 0-65,3 0-65,-3 0 65,3 0 65,-1 0-65,-27 0 0,26 0 0,1 0-65,-2 0 130,3 0-65,-3 0-65,3 0 130,-28 0-65,25 0 0,2 0 0,-1 0-65,1 0 130,-27 0-130,28 0 65,-3 0 65,-25 0-65,28 0-65,-3 0 130,2 0-130,-1 0 130,-26 0-65,27 0-65,-2 0 130,3 0-130,-3 0 130,3 0-65,-28 0 0,25 0 0,2 0 0,1 0 0,-3 0-65,3 0 130,-3 0-130,3 0 130,-3 0-65,-25 0-65,27 0 65,-1 32 65,1-32-65,-2 0 0,-25 0 0,28 0-65,-3 0 130,3 0-130,-1 0 130,-27 0-130,25 0 130,3 0-65,-3 0 0,3 0 0,-3 0-65,2 0 65,-1 0 0,1 0 65,-2 0-130,3 0 65,-3 0 0,3 0 0,-1 0 65,-1 0-130,1 0 130,-2 0-65,3 0-65,-3 0 65,-25 32 0,53-32 0,-26 0 129,-1 0-65,1 0-128,-2 0 128,3 0-128,0 0 128,-28 0-128,25 0 64,2 0 0,-27 0 0,26 0 64,-26-32-64,27 32-64,-2 0 64,-25 0 64,28 0-128,-3 0 64,-25 0 64,28 0-128,-28 0 128,0 0-128,0 0 128,25 0-128,-25 0 64,27 0 0,-27 0 0,0 0 0,28 0 0,-28 0 0,25 0 128,-25 0-128,28 0 64,-28 0-128,25 0 64,-25 0 0,28 0 192,-28 0-192,0 0-64,25 0 64,-25 0 128,27-32-128,-1 32 0,1 0 129,-2 0-129,3 0 256,-3 0-128,3 0-192,-1 0 193,-2 0-65,3 0-128,-28 0-65,25 0-320,-25 0-1090,28 0-2500,-3 0-4618</inkml:trace>
  <inkml:trace contextRef="#ctx0" brushRef="#br0" timeOffset="11304.646">10066 17813 2051,'-27'0'834,"27"0"641,0 0-321,0 0 257,0 0-257,0 0-513,0 0 193,0 0-385,0 0-257,0 0 193,0 0-257,0 0 64,0 0 65,0 0 64,0 0-65,0 0 65,0 0-129,0-33 321,0 33-128,0 0 0,0 0-193,0 0 193,0 0-65,0 0-63,0 0-1,0 0-128,0 0 193,0 0-129,0 0 65,0 0 128,0 0-257,0 0 0,0 0-128,0 0 128,0 0-128,0 0 0,0 0 129,0 0-129,0 0-64,0 0 64,27 0 0,-27 0 64,0 0-64,0 0 0,0 0-64,0 0 64,0 0 64,26 0-64,-26 0-193,0 0 193,27 0 64,-27 0-128,0 0 128,25 0-128,-25 0 64,28 0 0,-28 0 0,25 0 0,-25 0 0,28 0 64,-28 0-64,25 0-64,3 0 64,-28 0 64,27-29-64,-2 29-64,3 0 128,-3 0-128,-25 0 64,28 0 0,-3 0 64,2 0-128,-27 0 64,26 0 0,1 0-128,-2-32 320,3 32-192,-28 0-64,25 0 128,3 0-256,-1 0 256,-27 0-128,26 0 128,1 0-128,-2 0 64,-25 0 64,28 0-128,-3 0 64,3 0 0,-3 0 64,2 0-64,-27 0-64,26 0 64,1 0-64,1 0 0,-3 0 128,3 0-64,-28 0 0,25 0 0,2 0 0,-1 0-128,1 0 128,-27 0-64,25 0 64,3 0 0,-3 0 64,3 0-128,-28 0 128,25-33-128,2 33 128,1 0-128,-3 0 128,3 0-64,-3 0 0,2 0-64,-27 0 64,26 0 0,1 0 0,-1 0 64,-26 33-128,27-33 128,-2 0-64,3 0 0,-3 0 0,-25 0-64,28 0 64,-1 0 0,-2 0 64,3 0-64,-3 0-64,3 0 128,-3 0-64,2 0-64,-1 0 128,1 0-64,-2 0-64,3 0 128,25-33-128,-26 33 128,-1 0-128,1 0 128,-2 0-128,3 0 128,-3 0-128,3 0 128,-3 0-128,2 0 64,-1 0 0,1 0 64,1 0-128,-28 0 64,25 0 64,3 0-64,-3 0-64,-25-32 128,27 32-64,-1 0 0,-26 0-64,27 0 128,-2 0-128,-25 0 128,28 0-128,-3 0 64,-25 0 0,28 0 0,-3 0 0,-25 0 0,27 0 64,1 0-128,-3 0 64,3 0 64,-3 0-64,2 0-64,-27 0 128,26 0-64,1 0 0,-1 0-64,1 0 128,-2 0-128,-25 0 64,28 0 0,-3 0 64,3 0-64,-1 0-64,-2 0 128,3 0-128,-3 0 128,3 0-64,-3 0-64,2 0 128,-1 0-64,1-32-64,-2 32 128,3 0-64,-3 0-64,3 0 64,-1 0 0,-1 0 0,1 0 0,-2 0 64,-25 0-128,28 0 64,-3 0 64,3 0-64,-28 0 0,25 0-64,2 0 128,-27 0-128,26 0 64,1 0 0,-27 0 0,28 0 64,-3 0-128,3 0 128,-3 0-128,2 0 128,-1 0-64,1 0 0,-27 0 0,25 0 0,3 0-64,-3 0 128,3 0-64,-3 0 0,-25 32 0,27-32 0,1 0-64,-3 0 64,-25 0 0,28 0 64,-3 0-128,3 0 64,-3 0 0,2 0 64,-1 0-64,-26 0 0,27 0-64,-2 0 64,3 0 64,-3 0-128,3 0 64,-1 0 0,-27 0 64,25 0-128,3 0 64,-3 0 0,3 0 0,-3 0 0,-25 0 64,27 32-128,-1-32 64,1 0 0,-1 0 0,1 0 64,-2 0-64,3 0 0,-1 0-64,-1 0 64,-26 0 64,27 0-128,-2 0 64,-25 0 64,28 0-128,-3 0 64,3 0 0,-3 0 64,-25 0-64,27 0-64,-1 0 128,-26 0-128,27 0 128,-2 0-64,3 0-64,-28 33 128,28-33-128,-3 0 64,-25 0 64,25 0-128,3 0 64,-1 0 64,-27 0-64,25 0 0,-25 0-64,28 0 256,-28 0-384,25 0 320,3 0-128,-28 0 64,25 0-128,2 0 128,1 0-128,-28 0 128,25 0-128,3 0 64,-3 0 0,3 0-128,-28 0 320,25 0-256,2 0 64,-27 0 0,26 0 64,1 0-128,-2 0 64,-25 0 64,28 0-64,-3 0 0,-25 0-64,28 0 64,-1 0 64,-2 0-64,-25 0-64,28 0 128,-3 0-128,3 0 128,-3 0-64,-25 0-64,27 0 64,-1 0 64,1 0-64,-1 0-64,-26 0 64,27 0 0,-2 0 64,3 0-128,-28 0 128,27 0-64,-1 0-64,-26 0 128,25 0-64,-25 0-64,27 0 64,-27 0 0,0 0 64,28 0-64,-28 0-64,0 0 64,25 0 64,-25 0-128,28 0 64,-28 0 0,0 0 0,0 0 64,0 0-128,25 0 64,-25 0 64,0 0-128,27 0 64,-27 0 64,0 0-64,0 0-64,26 0 128,-26 0-128,0 0 192,27 0-64,-27 0-128,0 0 64,25 0 0,-25 0 0,28 0 64,-28 0-64,0 0 0,0 0-64,28 0 64,-28 0 64,0 0-128,0 0 128,0 0-128,25 0 64,-25 0 192,25 0-192,-25 0-64,0 0 64,0 0 0,0 0 64,28 0-128,-28 0 64,0 0 0,0 0 64,27 0-128,-27 0 128,0 0-128,0 0 128,0 0-64,25 0-64,-25 0 64,0 0 0,0 0 64,28 0 1,-28 0-65,0 0 64,0 0-64,25 0-64,-25 0 64,0 0 64,0 0-64,0 0-64,0 0 128,0 0-64,28 0-64,-28 0 64,0 0 128,25 0-128,-25 0 128,27 0-128,-27 0-128,28 0 384,-28 0-320,0 0 64,0 0 0,0 0 128,25 0-128,-25 0 65,0 0 63,25 0-128,-25 0 64,28 0 128,0 0-63,-3 32-194,2-32 194,-1 0-1,1 0-128,-2 0-1154,-25 0-4361,28 0-2500</inkml:trace>
  <inkml:trace contextRef="#ctx0" brushRef="#br0" timeOffset="15644.894">879 10280 3334,'0'-33'3655,"0"33"-1475,0 0-577,0 0-449,0 0-705,0 0-64,0 0-128,0 0 63,0 0 1,0 0-193,0 0 0,0 0 1,0 0 63,0 0-128,0 0-64,0 0 0,0 0 0,0 0-128,0 0 128,25 0 192,-25 0-256,0 0 192,0 33-64,27-33 129,-27 0-193,0 0 128,26 0 0,-26 0 129,27-33-1,-1 33-256,1-32 128,-2 0 65,3 0-129,-3 2-64,3-2 128,-3-33 65,-25 33-193,27 2 128,-27-2 128,0 0-256,0 0 129,0-1-65,0 1 0,0 3-64,0-4 192,0 33 1,0-32-65,0 32 0,-27-32 64,27 32 129,0-32-64,0 32-1,-25 0-192,25 0 0,0 0-64,0 0 129,0 0-129,0 0 0,0 0 64,0 0-64,0 0-64,0 0 64,-28 0 64,28 0-128,0 0 128,0 0-64,0 0 0,0 0-193,0 0 129,0 0-128,0 0 128,-25 0-65,25 32 1,0-32 128,-28 32-128,28 0 128,0 1-128,-25 28 256,25-28-385,0 31 322,0-2-130,0-30 65,25 0 0,-25 1 65,28-1-65,-28-2 192,25 2-192,-25 32 0,28-31 64,-28-1-64,25-3 0,-25 4 64,27-1 0,-27-32-64,28 32 193,-28-32-257,0 0 256,25 0-128,-25 0 0,28 0 0,-28 0-384,25 0-1348,2 0-2948,-1-32-4554</inkml:trace>
  <inkml:trace contextRef="#ctx0" brushRef="#br0" timeOffset="16132.922">1459 9992 1795,'0'0'5707,"0"0"-3783,0 0-257,0 0-705,0 0-578,28 0-319,-28 0 383,25 0-255,-25 0-1,28-30-64,-28 30 129,27 0-257,-2 0 192,-25 0-192,28 0 129,-3 0-65,-25 0-64,28 0 0,-28 0-577,25 0-1732,-25 0-4937</inkml:trace>
  <inkml:trace contextRef="#ctx0" brushRef="#br0" timeOffset="16440.94">1512 10247 8913,'0'0'2629,"0"0"-513,0 0-1026,0 0-513,0 0-385,0 0-192,0 0-320,0 0 63,0 0 1,28 0 127,-28 0 386,27 0-257,-2 0 128,3-32-192,-3 32 64,28 0-321,-26 0-897,-1 0-2373</inkml:trace>
  <inkml:trace contextRef="#ctx0" brushRef="#br0" timeOffset="16889.966">2042 9833 9746,'0'0'2180,"0"0"-512,0 0-899,0 0-320,0 0-449,0 0-128,0 0-257,0 0 193,0 33 256,0-1 577,0 32-128,0-2-192,0 35-193,0-35 0,0 2 193,0 1-450,28 29-5513</inkml:trace>
</inkml:ink>
</file>

<file path=ppt/ink/ink17.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02:02.880"/>
    </inkml:context>
    <inkml:brush xml:id="br0">
      <inkml:brushProperty name="width" value="0.05292" units="cm"/>
      <inkml:brushProperty name="height" value="0.05292" units="cm"/>
      <inkml:brushProperty name="color" value="#7030A0"/>
    </inkml:brush>
  </inkml:definitions>
  <inkml:trace contextRef="#ctx0" brushRef="#br0">4479 9474 512,'0'0'1411,"0"0"-513,-28 0-834,28 32 193,-25-32-129,25 0 0,-27 0 257,1 32 448,26-32-127,-27 0-65,27 0-64,-25 0-320,25 0-257,-28 0-193,28 0 65,-27 0 192,1 0-64,26 0-64,-25 0-257,-2 0-128,-1 0-320,28 0 448,-25 0-448,25 0-1988</inkml:trace>
  <inkml:trace contextRef="#ctx0" brushRef="#br0" timeOffset="4304.246">4321 9600 1346,'0'0'1924,"0"0"-706,0 0-833,0-32 64,0 32 128,0 0 321,0 0-321,0 0 0,0 0 256,0 0-512,0 0 256,0-30-128,0 30-128,-28 0 127,28 0-127,0 0 128,0 0-128,0 0 63,0 0-191,0 0 63,0 0 65,-27 0-193,27 0 193,0 0 128,0 0-65,0 0-63,0 0-1,0 0-255,0 0 319,0 0-255,0 0-65,0 0 64,0 0-128,0 0 64,0 0 128,0 0-192,0 0 65,0 0 63,0 0 192,0 0-255,0 0 63,0 0 0,0 0-256,0 0 128,0 0 0,0 0 192,0 0-192,0 0 64,0 0 0,0 0 1,0 0 63,27 0-192,-27 0 64,0 0 64,0 0-257,0 0 193,0 0 65,0 0-130,0 0 258,28 0-65,-28 0-64,25 0 0,-25 0 0,27 0 1,-27 0-130,26 0 194,1 0-129,-27 0 128,25 0-256,-25 0 256,28 0 0,-28 0-128,25 0 0,3 0 128,-1 0-192,-1 0 193,-26 0-129,25 0 0,2 0 192,1-32-128,-3 32-64,3 0 0,-3 0 64,-25 0-128,27 0 64,-1 0 64,-26 0-128,27 0 64,-27 0 0,28 0 128,-28 0-128,25 0 193,3 0-65,-3 0-192,2 0 448,-1 0-255,1 0-193,-2-32 192,3 32-64,-3 0-128,3 0 64,-28 0-64,25 0 0,-25 0 128,27 0-128,1 0 128,-3 0-128,-25 0 64,25 0 64,3 0-64,-28 0-64,27 0 192,-27 0-128,0 0 64,53-32-513,-27 32 641,1 0-256,-27 0 128,25 0-64,3 0-64,-28 0 128,25 0-128,-25 0 64,28 0 64,-1 0-128,-2 0 128,1 0-128,-26 0 128,27 0-64,1 0-192,-3 0 192,-25 0 0,27 0 64,-27 0-128,26 0 128,1 0-64,-27 32-64,25-32 64,3 0 128,-3 0-128,3 0 0,-3 0 0,-25 0 64,28 0-64,-3 0-128,2 0 64,-27 0 128,28 0 64,-3 0-128,-25 0 0,28 0-64,-3 0 128,2 0-128,-1 0 128,-26 0-128,27 0 128,-27 0-64,28 0 0,-28 0-64,0 0 64,25 0 0,-25 0 0,25 0 0,-25 0 0,28 0 0,-3 0 64,-25 0-64,28 0-64,-28 0 128,27 0-64,-2 0-64,-25 0 128,28 0-128,-28 0 128,25 0-64,-25 0-64,0 0 64,28 0 64,-28 0-64,25 0-192,2 0 256,-27 0-128,28 0 64,-3 0 128,-25 0-64,25 0-128,-25 0 128,28 0-128,0 0 64,-3 0 0,-25 0 0,27 0 64,-1 0-64,-26 0 0,27 0 0,-2 0 0,-25 0 0,28 0-64,-28 0 128,25 0-128,3 0 64,-3 0 64,-25 0-64,27 0 0,-1 0-192,-26 0 192,27 0 64,1 0-128,-28 0 128,25-32-64,2 32 0,-1 0-64,-26 0 64,27 0 64,-27 0-64,26 0 0,1 0-64,-27 0-128,0 0 192,25 0 64,3 0-128,-28 0 64,25 0 0,-25 0 192,28 0-128,-28 0-128,25 0 128,-25 0-320,27 0 320,1 0-128,-28 0 64,25 0 0,3 0 0,-28 0 64,25 0-128,2 0 128,-27 0-64,26 0 0,-26 0 0,27 0-64,-2 0 64,-25 0 0,28 0 0,-3 0 64,-25 0-64,28 0 0,-3 0 0,3 0-64,24 0 128,-24 0-128,-3 0 64,3 0 0,-3 0 64,2 0-128,-1 0 64,1 0 0,-2 0 0,-25 0 0,0 0 0,28 0-128,-28 0 192,0 0-64,28 0 64,-28 0 0,25 0-64,-25 0-64,0 0 128,27 0-128,-27 0 128,0 0-64,26 0 0,-26 0-64,0 0 64,0 0 0,27 0 64,-27 0-128,25 0 128,3 0-64,-28 0-64,25 0 64,3 0 64,-3 0-64,2 0 0,-1 0 0,1 0 0,1 0 0,-28 0 0,25 0 0,2 0-64,-1 0 64,-26 0 0,27 0 0,-27 0 64,26 0-128,-26 0 128,27 0-128,-27 0 128,25 0-64,-25 0 0,28 0-64,-3 0 128,-25 0-64,28 0-64,-28 0 128,25 0-64,2 0-64,1 0 64,-3 0 64,3 0-64,-3 0 0,2 0-64,-27 0 64,26 0 64,1 0-64,-2 0 0,3 0 0,-3 0 0,3 0-64,-28 0 64,25 0 64,3 0-64,-28 0-64,27 0 64,-27 0 0,0 0 0,25 0 64,-25 0-64,0 0-64,28 0 64,-28 0 64,25 0-64,-25 0 0,0 0 0,28 0 0,-28 0 0,25 0-64,-25 0 128,0 0-128,27 0 128,-27 0-128,26 0 64,1 0 0,-27 0 64,25 0 128,3 0-448,0 0 256,-3 0 0,2 0 64,-1 0-64,-26-33 0,27 33 0,-27 0-64,25 0 64,-25 0 0,28 0 0,-28 0 64,25 0-128,3 0 256,-28 0-192,25 0 64,2 0-128,-27 0 64,26 0 0,-26 0 0,27 0 0,-27 0 0,28 0-192,-28 0 256,25 0 64,3 0-128,-28 0 0,25 0 0,2 0 64,-1 0-128,1 0 64,-2 0 64,-25 0-64,28 0-64,-3 0 64,3 0 64,-3 0-64,2 0 0,1 0-64,-3 0 64,3 0 0,-3 0 0,-25 0 64,27 0-128,-1 0 128,-26 0-128,27 0-128,-27 0 256,0 0-128,0 0 64,25 0 64,-25 0-64,0 0-64,28 0 128,-28 0-128,25 0 128,-25 0 64,0 0-128,28 0 0,-28 0 0,25 0 0,-25 0 64,0 0-64,28 33-64,-28-33 64,0 0 64,27 0-64,-27 0-64,0 0 128,25 0-128,-25 0 128,0 0-64,28 0 0,-28 0-64,0 0 128,25 0-128,-25 0 128,28 0-128,-28 0 64,25 0 0,-25 0 0,0 0 0,27 0 0,-27 0 64,0 0-64,0 0-64,0 0 128,26 0-64,-26 0-64,27 0 64,-27 32 0,25-32 0,-25 0 64,28 0-128,-28 0 128,25 0-64,-25 0-64,0 0 128,28 0-64,-28 0 0,0 0 0,27 0-64,-27 0 64,26 0 128,-26 0-128,27 32 0,-27-32 64,25 0-64,3 0-64,-28 0 128,0 0-64,25 0-64,-25 0 128,28 0-128,-28 0 64,25 0 193,-25 0-257,27 0 64,-1 0 0,1 0 128,1 0 64,-3 32-256,3-32 128,-3 0-128,2 0 128,-1 0-128,1 0 64,26 0 0,-28 0-641,3 0-3591,24 0-2181,1 0 450</inkml:trace>
  <inkml:trace contextRef="#ctx0" brushRef="#br0" timeOffset="12396.709">15654 9506 769,'0'0'1731,"0"0"129,0 0-706,0 0 385,0 0-64,0 0 128,0 0-834,0 0-448,0 0 128,0 0 64,0 0-128,0 0-1,0 0-127,0 0-193,0 0 321,0 0 0,0 0-1,0 0 65,0 0 64,0 0-128,0 0-193,0 0 129,0 0-1,0 0-127,0 0 127,0 0-127,0 0-1,0 0 1,0 0-1,0 0-128,0 0-64,0 0 128,0 0-64,0 0 1,0 0-1,0 0-64,0 0-64,0 0 64,0 0 0,0 0 128,0 0-64,0 0-128,0 0 64,0 0 0,0 0 64,0 0 0,25 0-64,-25 0 64,28 0-64,-28 0 64,25 0 0,-25 0-128,27 0 128,-27 0-64,26 0 0,-26 0-64,0 0 64,27 0 0,-27 0 0,26 0 0,-26 0 64,27 0 65,-2 0-193,-25 0 64,28 0 0,-28 0 0,27 0 64,-27 0 0,0 0-192,0 0 192,0 0-64,26 0-64,-26 0 64,0 0 64,0 0-128,25 0 128,-25 0-128,0 0 128,0 0 64,0 0-192,27 0 64,-27 0 0,0 0 64,0 0-128,28 0-64,-28 0 192,0 0 64,25 0-192,-25 0 128,28 0-128,-3 0 256,2 0-192,-1 0 0,1 0 0,-2 0 64,3 0-128,0 0 128,-3 0-128,0 0 128,3 0-128,-1 0 128,-2 0-64,3 0 0,-28 0-64,25 0 64,-25 0 0,28 0 0,-28 0 0,25 0 0,-25 0 0,0 0 0,27 0 64,-27 0-64,28 0-64,-28 0 64,25 0 0,-25 0 64,25 0-64,-25 0-64,28 0 128,0 0-128,-28 0 128,25 0-64,2 32 0,-1-32-64,-26 0 64,27 0 192,-2 0-192,3 0-64,-3 0 128,3 0-128,-28 0 64,27 0-64,-2 0 64,-25 0 0,26 0 0,1 0 64,1 0 0,-3 0-128,3 0 128,-28 0-64,25 0 0,2 0-64,-1 0 128,-26-32-128,27 32 128,-27 0-128,25 0 64,-25 0 64,28 0-64,-28 0-64,27 0 64,-1 0 64,-26 0-128,25 0 64,2 0 0,1 0 64,-28 0-128,25 0 64,-25-32 0,28 32 0,-3 0 0,2 0 64,-27 0-64,26 0-64,1 0 128,-2 0-64,-25 0-64,28 0 128,-28 0-128,25 0 128,3 0-128,-28 0 64,25 0 64,3 0-128,-28 0 193,27 0-65,-2 0-64,3 0-64,-3-32 128,-25 32-64,28 0 0,-3 0 0,-25 0 0,27 0-64,-27 0 128,28 0-128,-3 0 64,-25 0 64,25 0-128,3 0 64,-3 0 64,3 0-128,-1 0 64,-1 0 128,1 0-128,-2 0 64,3 0-64,25 0-64,-28 0 64,2 0 64,26 0-128,0 0 128,-25-33-128,24 33 64,-26 0 64,26 0-64,-24 0 0,25 0-64,-28 0 128,2-32-128,1 32 128,-3 0-64,3 0-64,-3 0 128,2 0-192,-1 0 128,-26 0 128,0 0-192,27 0 64,-27 0 64,26 0-64,-26 0 0,0 0 0,27 0 0,-27 0-64,25 0 64,-25 0 0,0 0 0,0 0 64,28 0-128,-28 0 64,0 0 0,25 0 64,-25 0-64,28 0 0,-28-30 0,27 30-64,-27 0 128,25 0-128,-25 0 64,28 0 64,-28 0-128,25 0 128,-25 0-64,28 0 0,-28 0 0,25 0 0,-25 0-64,27 0 128,-27 0-64,26 0 0,-26 0 0,27 0-64,-27 0 128,25 0-128,-25 0 128,28 0-128,-28 30 128,0-30-128,25 0 64,-25 0 0,28 0 0,-1 0 64,-1 0-128,1 0 128,-27 0-128,25 0 64,3 0 64,-3 0-128,3 0 128,-3 32-64,2-32 0,-1 0-64,1 0 256,1 0-192,25 0-64,-28 0 64,2 0 0,-1 0 64,1 0-128,-2 0 64,3 0 64,-3 0-64,3 0-64,-3 0 128,2 0-64,1 0-64,-3 0 64,3 0 64,-28 0-128,25 0 64,2 0 64,-27 0-64,26 0-64,1 0 64,-1 0 0,1 33 0,-27-33 64,25 0-64,3 0-64,-3 0 64,3 0 64,-1 0-64,-27 0 0,25 0-64,3 0 64,-3 0 64,-25 0-128,28 0 128,-3 0-128,-25 0 128,27 0-64,-27 0-64,26 0 64,1 0 64,-27 0-128,25 0 128,3 0-128,-28 0 64,0 0 64,25 0-64,-25 0-64,28 0 128,-28 0-64,0 0-64,27 0 64,-27 0 192,26 0-192,1 32-64,-27-32 64,25 0 0,-25 0 0,28 0 0,-28 0 0,0 0 64,25 0-64,3 0-64,-28 0 64,0 0 0,25 0 0,-25 0 64,27 0-128,-27 0 128,26 0-128,-26 0 128,27 0-64,1 0-64,-28 0 64,25 0 129,-25 0-129,28 0 0,-28 0 0,25 0 64,-25 0-128,0 0 128,27 0-128,-27 0 128,26 0-128,-26 0 128,27 0-64,-27 0 0,25 0-64,-25 0 64,28 0 0,-28 0 0,25 0 64,-25 0 0,28 0-192,-28 0 192,25 0-128,-25 0 64,27 0 64,-27 32-128,28-32 128,-28 0 0,25 0 0,3 0-128,-28 0 128,25 0-64,3 0 0,-28 0-64,25 0 64,-25 0 0,27 0 64,-27 0-128,26 0 64,-26 0 0,27 0 0,-27 0 0,0 0 64,25 0 0,-25 0-64,0 0 0,28 0 0,-28 0 128,0 0-64,25 0-64,-25 0 0,28 0 0,-28-32 0,0 32-64,27 0 64,-27 0 0,25 0 0,-25 0 0,0 0 193,28 0-257,-28 0-65,0 0 258,25 0-129,-25 0 0,28 0 64,-3 0-449,-25 0 449,27 0 0,-27 0-64,26 0 0,-26 0 0,0 0 0,27 0 0,-27 0 0,25 0-64,-25-32 128,28 32-128,-28 0 64,25 0 64,-25 0 64,28 0-128,-28 0 0,27 0-64,-27 0 193,26 0-65,1 0-128,-27 0-65,25 0 322,-25 0-193,28 0-64,-28 0 64,0 0 0,0 0 0,25 0 64,-25 0-193,28 0-384,-3 0-1667,28-33-3463,-26 33 321,-2-32 449</inkml:trace>
  <inkml:trace contextRef="#ctx0" brushRef="#br0" timeOffset="18506.058">9562 16690 128,'186'126'320,"-81"-93"-63,3-1-193,23 0-64,2-32 192,-28 0-320,28 0 0,-27 32-513</inkml:trace>
  <inkml:trace contextRef="#ctx0" brushRef="#br0" timeOffset="21745.243">10780 17136 1218,'0'0'2372,"0"0"1,0 0-321,0 0-449,0 0-641,0 0-449,0 0 64,0 0-64,0 0-257,0 0 65,28 0-64,-28 0 191,0 0-127,0 0 128,0 0 0,0 0-65,0 0 1,0 0 0,0 0 192,0-32-192,0 32 64,0 0-65,0 0-63,0 0-64,0 0-65,0 0-192,0 0-64,0 0 128,0 0-192,0 0 64,0 0-65,0 0 193,0 0 65,25 0-129,-25 0-64,27 0 256,-1 0-256,1 0 192,-27 0-128,28-32 128,-3 32-128,3 0 64,-3 0-64,28 0-64,-26-33 128,-2 33-64,28 0 65,-25 0-65,-3 0 64,2 0-64,26-32 0,-25 32 64,-3 0-64,2 0 64,-1 0-128,1 0 64,-1 0 64,-26 0-128,27 0-64,-2 0 192,-25 0 0,28 0 0,-28 0-128,25 0 64,3 0 0,-28 0 256,27 0-320,-2 0 64,-25 0 64,28 0-128,-28 0 128,25 0-64,3 0 0,-3 0 0,2 0 0,-1 0 0,-26 0-64,27 0 128,-2 0-64,-25 0 0,28 0-64,-3 0 64,3 0 64,-1 0-128,-1 0 192,1 0-128,-2 0 64,3 0-64,-3-32 0,3 32 0,-28 0-64,25 0 128,2 0-128,-1 0 128,1 0-128,1 0 128,-3 0-128,3 0 128,-3 0-64,2 0 0,-1 0 0,1 0-64,-2 0 64,3 0 0,-3 0 0,3 0 64,24 0-128,-24 0 64,-3 0 0,3 0 64,-3 0-64,2 0-64,-1 0 128,27 0-128,-53 0 128,27 0-64,-2 0 0,3 0 0,-3 0 0,3 0-64,-28 0 128,27 0-128,-2 0 128,-25 0-64,28 0 0,-3 0-64,3 32 64,-3-32 64,-25 0 65,27 0-129,-1 0-64,1 0 64,-2 0 0,3 0 64,-3 0-128,3 0 128,-1 0-64,-1 0-64,1 0 64,-2 0 64,3 0 64,-3 0-192,3 0 128,-3 0-64,2 0 0,-27 0-64,26 0 64,1 0 0,-27 0 0,28 0 0,-3 0 0,-25 0 0,28 0 64,-28 0-64,25 0 64,-25 0 0,27 0-64,-27 0 0,26 0-64,-26 0 128,27 0-128,-27 0 128,0 0-128,25 0 128,-25 0-64,0 0 0,28 0 0,-28 0 0,25 0-64,3 0 64,-28 0 0,0 0 64,25 0-128,2 0 128,-27 0-128,0 0 64,28 0 64,-3 0-64,-25 0 0,28 0 0,-3 0-64,-25 0 64,28 0 64,-28 0-128,25 0 128,-25 0-64,27 0-64,-27 0 128,0 0-64,26 0 0,-26 0-64,27 0 128,-27 0-64,25 0-64,3 0 128,-28 0-128,25 0 64,-25 0 0,28 32 64,-28-32-64,27 0-64,-27 0 64,25 0 0,-25 0 0,28 0 0,-3 0 0,3 0 0,-3 0 64,-25 0-64,27 0 0,-1 0 0,1 0-64,-27 0 128,26 0-64,-26 0 0,27 0-64,-2 0 128,-25 0-128,28 0 128,-1 0-64,-1 0-64,-26 0 128,27 0-64,-27 33 128,25-33-192,-25 0 64,28 0 0,-3 0 0,-25 0 0,28 0 0,-28 0 0,25 0 0,2 0 0,-27 0 0,26 0 64,-26 0-128,27 0 64,-2 0 64,3 0-128,-28 0 64,28 0 0,-3 0 0,-25 0 64,25 0-64,3 0-64,-1 0 64,-27 0 64,25 0-128,-25 0 128,28 0-128,-3 0 64,-25 0 0,28 0 64,-3 0-64,-25 0 65,27 0-1,-27 0-128,28 0 64,-28 0 0,25 0 0,-25 0 0,28 0 0,-28 0 0,25 0 64,-25 0-128,0 0 128,28-33-128,-28 33 64,25 0 64,-25 0-128,27 0 64,-27 0 0,26 0 0,-26 0 0,0 0 0,27 0 0,-27 0 128,0 0-64,25 0-64,-25 0 0,0 0 0,28 0 0,-28 0-64,0 0 128,25 0-128,-25 0 128,0 0-128,28 0 128,-28 0-64,0 0 0,27 0 0,-27 0 0,0 0-64,25 0 128,-25 0 0,28 0 0,-28 0-128,25 0 192,-25 0-64,28 0-128,-28 0 128,0 0-64,0-32-64,25 32 128,-25 0-128,0 0 128,27 0 1,-27 0-1,0 0 64,26 0-128,-26 0 64,27 0 64,-27 0 1,0 0-1,26 0-128,-26 0 0,0 0-1026,0 0-3783,-26 0-1347,-27-32 128</inkml:trace>
  <inkml:trace contextRef="#ctx0" brushRef="#br0" timeOffset="27545.575">2334 9409 128,'0'0'320,"0"0"1,0 0-321,-26 0 0,26 33 0,-27-33-321,27 0 1,0 0 193</inkml:trace>
  <inkml:trace contextRef="#ctx0" brushRef="#br0" timeOffset="29012.658">1778 9409 1,'0'0'2820,"0"0"-191,0 0-641,0-32-706,0 32-256,0 0-64,0 0-385,0 0-256,0 0-1,0 0-63,0 0-321,0 0 128,0 0-64,0 0-128,0 0 64,0 0 64,0 0-193,0 0 193,0 0-128,0 0 128,0 0-64,0 0 128,0 0-64,0 32 0,0-32 321,0 0-65,25 0 65,-25-32 192,28 32-64,0-30-257,-3 30-64,2-32 193,-1 0-129,1 0-192,-2 0 64,-25-1 193,0 4-193,28-4 128,-28 1-192,0 0 128,0 0-192,0 0 64,0 32 193,0-30-257,-28-2 320,28 32-512,-25-33 320,25 33-64,-27 0 0,27 0-193,-26 0 65,26 0 128,-27 0-64,27 0-193,-25 0 193,25 0-128,0 0 0,-28 0-65,28 0 257,0 33-128,0-33 128,0 32 0,-28-32 64,28 30-256,0 2 192,0 0 0,0 0 0,0 0 64,0 30-128,0-29 64,28-1 0,-28 32 192,28-32-128,-3-2 129,-25 2 127,27-32-192,-1 33 129,1-33-129,-2 32 0,3-32 1,-28 0-129,25 0 192,-25 0-64,0 32 129,28-32-1,-3 0-576,2 0-2630,26-32-7566</inkml:trace>
  <inkml:trace contextRef="#ctx0" brushRef="#br0" timeOffset="29449.684">2203 9186 5514,'-28'33'3270,"28"-33"-512,0 0-1283,0 0-706,0 0-384,28 0-321,-28 0-128,0-33 128,0 33 0,25 0-64,3 0 192,-28 0-256,25 0 64,-25 0 64,27 0-192,-1 0-1218,1 0-2438</inkml:trace>
  <inkml:trace contextRef="#ctx0" brushRef="#br0" timeOffset="29656.696">2308 9377 1795,'-27'0'8528,"27"0"-5321,0 0-1027,0 0-705,0 0-1219,0 0-256,0 0-128,0 0-129,0 0-256,27 0 706,-1-30-386,1 30-640,-2 0-2117,28 0-5450</inkml:trace>
  <inkml:trace contextRef="#ctx0" brushRef="#br0" timeOffset="30776.76">2758 8996 3975,'0'0'3014,"-28"0"-898,28-30-641,0 30-129,0 0-576,0 0-257,0 0-192,0-32-257,0 32 192,0 0-63,0 0-1,0 0-256,0 0 0,0 0-129,28 0 129,-28 0 64,25 0 64,3 0-128,-3 0 64,-25 0 0,28 0 64,-1 0-64,-2 0-192,3 0 192,-28 0 64,25 0-256,-25 0 192,28 32 0,-28-32 64,0 0-64,25 0-64,-25 0-65,0 0 1,0 0-64,0 30 192,0-30-128,-25 0 128,25 32 192,0-32-192,-28 32-64,28 0 64,0-32 192,-25 0-256,25 32 64,0-32 0,-28 33 0,28-33 0,-25 29 64,25-29-64,0 33-64,-27-33 64,27 32 0,0-32 0,0 32 0,-28-32-64,28 32 0,0-32 128,0 0-64,0 32 0,0-32-64,0 0 256,0 30-192,0-30 0,0 0-64,0 32 128,0-32-64,0 0 128,0 0-63,0 0-130,0 0 65,0 0 193,0 0-65,0 0-64,0 0 321,0 0-321,0 0 64,0 0 0,0 0-128,0 0 129,0 0-386,0 0 1,28 0 128,-28 0 256,27 0-128,-27 0 256,25 0 65,3 0-1,-3 0-63,-25 0 128,0 0 128,0 0-129,0 0-63,0 0-257,0 0-64,0 0 64,0 0-448,0 0 191,0 0-3462,0 33-6989</inkml:trace>
</inkml:ink>
</file>

<file path=ppt/ink/ink18.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3:55.535"/>
    </inkml:context>
    <inkml:brush xml:id="br0">
      <inkml:brushProperty name="width" value="0.05292" units="cm"/>
      <inkml:brushProperty name="height" value="0.05292" units="cm"/>
      <inkml:brushProperty name="color" value="#FF0000"/>
    </inkml:brush>
  </inkml:definitions>
  <inkml:trace contextRef="#ctx0" brushRef="#br0">4851 9166 705,'0'0'1411,"0"0"-65,0 0-448,0 0-193,0 0-128,0 0 65,0 0-194,0 0 194,0 0 191,0 0-191,0 0 191,0 0-256,0 0-192,0 0 64,0 0 64,0 0-128,0 0 63,0 0-63,0 0 64,0 0 64,0 0-192,0 0-257,0 0 128,0 0-256,0 0 256,0 0-192,0 0 0,0 0 0,0 0-64,0 0-64,0 0-64,0 0-65,25 0 257,-25 0 193,0 0-1,28 0-256,-28 0 192,0 0 64,25 0-128,-25 0 193,27 0-193,-1 0 64,1 0 1,-2 0-129,3 0 192,-3 0-192,3 0 128,24 0 0,-24 0-63,-3 0-258,0 0 386,3 0-258,-1 0 65,26 0 65,-27 0-65,1 0-65,-2 0 65,28 0 65,-25 0-65,-1 0 0,24 0 128,-24 0-128,1 0-64,24 0 128,-26 0-128,26 0 256,1 0-256,-25-27 64,25 27 0,-1 0 64,-24 0-64,25 0-64,-28 0 128,2 0-128,-1 0 64,1 0 64,1 0-128,22-25 64,-22 25 64,25 0-64,-26 0-64,26 0 64,-28 0 64,3 0-64,-3 0-64,2 0 64,1 0 64,22 0-64,-22 0 0,0 0 0,-3 0 0,28 0 64,-26 0 64,26 0-384,-28 0 384,3 0-256,24 0 256,-26 0-256,1 0 384,1 0-384,-3 0 256,2 0-256,26 0 256,-27 0-256,1 0 128,-2 0 128,28 0 1,-25 0-193,24 0 128,-24 0-64,-3 0 0,28 0-64,-26 0 128,-1 0-64,1-27 0,-2 27 0,3 0-64,-3 0 128,28 0 64,-25 0-192,-1 0 64,26 0 64,-28 0-64,3 0 0,-3 0-64,28 0 128,-26 0-128,-2 0 128,3 0-128,0 0 128,-3 0-128,2 0 64,26 0 0,-28 27 192,28-27-256,-25 0 128,24 0-64,1 0-64,-25 0 64,-3 0 64,2 0-128,-1 0 128,1 0-64,-1 0-64,1 0 64,-2 0 0,3 0 64,-3 0-128,3 25 128,-3-25-128,2 0 128,1 0-128,25 0 64,-28 0 128,2 0-128,-1 0 0,1 0 0,26 0 64,-28 0-64,3 0 129,-3 0-129,3 0-64,-1 0 128,-2 0-128,3 0 128,-3 0-64,3 0 0,-3 0 0,-25 0 0,27 0 0,26-25-64,-28 25 64,3 0 0,25 0 0,-26 0 64,26 0-128,-28 0 64,3 0 0,-3 0 0,3 0 0,-3 0 64,2 0-128,-1 0 64,1 0 64,1 0-128,-3 0 128,3 0-128,-3 0 192,2 0-192,-1 0 0,1 0 64,-27 0 64,25 0-64,3 0 0,-28 0 64,25 0 64,3 0-128,-3 0-128,-25 0 128,27 0 0,1 0 192,-28 0-128,25 0-128,3 0 64,-3 0 193,2 0-193,26 0 64,-28 0-64,3 0 128,-3 0-64,3 0 64,-3 0-192,3 0 128,-1 0 0,-27 0-64,25 0 0,-25 0-128,28 0-1667,-28 0-7567</inkml:trace>
  <inkml:trace contextRef="#ctx0" brushRef="#br0" timeOffset="3312.189">16340 9139 1218,'0'0'1731,"0"0"-448,0 0-129,0 0-321,0 0-320,0 0 193,0 0-257,0 0-65,0 0 65,0 0 128,0 0-192,0 0 192,0 0-320,0 0-65,0 0 129,0 0-65,0 0-63,0 0-1,28 0 129,-28 0-193,0 0 0,27 0 385,-2 0-192,3 0-129,-3 0 129,3 0-65,24 0 65,-24 0-65,-3 0 1,0 0-129,3 0-128,0 0 128,24 0-128,-26 0 0,1 0 64,26 0-64,-28 0 129,30 0-65,-30 0-128,1 0 64,1 0 0,1 0 256,-3 0-256,3 0-64,24 0 64,-26 0 0,1 0 192,-2 27-256,3-27 128,-1 0 0,-1 0-64,-1 0 0,2 0 65,1 0-130,-3 0 194,3 0-65,-3 0 64,2 0-128,-1 0 192,1 0-320,-2 0 256,3 0-256,-3 0 256,28 0-128,-25 0-128,-1 0 128,-2 0 0,3 0 0,-3 0 128,-25 0-256,28 0 256,-3 0-256,-25 0 256,27 0-128,1 0 0,-3 0-128,0 0 385,3 0-321,-3 0 128,3 0-64,-1 0-64,-1 0 128,1 0-128,-2 0 64,3 0 0,-3 0 0,-25 0 64,28 0-128,-3 0 128,28 0-128,-26 0 128,1 0-128,25 0 128,-28 0-64,28 0-64,-26 0 64,-2 0 0,28 26 0,-25-26 0,-3 0 64,2 0-128,1 0 64,-3 0 64,28 0 64,-26 27-128,-1-27 0,27 0 128,-1 0-128,-24 0 0,25 0 64,-26 0 0,-2 0-64,28 0-64,-25 0 64,-3 0 0,28 0 0,-26 0 64,-2 0 1,3 0-1,-3 0-128,-25 0 64,28 0 0,-1 0 64,-1 0-128,1 0 64,-2 0 256,3 0-384,-3 0 128,3 0 0,-3 0 256,2 0-320,-1 0 64,1 0 128,26 0-128,-25 0 65,-3 0-130,2 0 130,-1 0-130,1-27 130,26 27-1,-28 0 0,3 0-64,-3 0-64,2 0 192,26 0-128,-25 0 64,-3 0 0,2 0-64,-1 0 64,1 0-64,-1 0 0,1 0 0,-2 0 0,3 0-64,-3 0 257,3 0-258,-1 0 65,-2 0 65,3 0-65,-3 0 0,3 0-65,-3 0 130,2 0-1,-1 0-64,1-26 0,-2 26 128,3 0-256,-3 0 256,3 0-256,-1 0 128,-1 0 128,1 0-256,-2 0 256,3 0 0,-3 0-128,3 0-64,-3 0 64,2 0 0,-1 0 64,1 0-64,1 0-64,-3-27 64,3 27 64,-3 0-128,2 0 128,-27 0-64,26 0 64,1 0-64,-27 0 64,25 0-128,-25 0 128,28 0-128,-28 0 128,25 0-64,3 0-64,-28 0 64,25 0 64,2 0-128,1 0 64,-3 0 64,3 0-128,-3 0 64,28 0 129,-26 0-65,26 0 64,0 0-64,0 0 257,-1 0-321,1 0 64,-25 0 128,24 0-192,-26 0 0,1 27-128,-27-27-642,25 0-2564,3 0-6220</inkml:trace>
  <inkml:trace contextRef="#ctx0" brushRef="#br0" timeOffset="7168.41">10649 16824 384,'26'0'513,"-26"0"385,0-27 64,0 27-513,0 0-65,0 0 386,0 0 320,27 0-64,-27 0-192,0 0-642,0 0 129,0 0 63,0 0-384,0 0 193,0 0 63,0 0 1,0 0 256,0 0 256,0 0 193,0 0-64,0 0-193,0 0 0,0 0-448,0 0 192,0 0-193,0 0 1,0 0-1,0 0-192,0 0 321,0 0-193,0 0 65,0 0 64,0 0-1,25 0-192,-25-27 1,28 27 63,-3 0-64,-25 0-192,28 0 128,-28 0-128,25 0 257,-25-27-258,27 27 130,-1 0 63,-26 0-128,27 0-64,-27 0 64,28 0 64,-28 0-64,25 0-64,-25 0 128,28 0-128,-3-25 128,2 25-64,-27 0-64,26 0 64,1 0 0,-27 0 64,25 0-64,3 0-64,-28 0 128,25 0-128,3 0 64,-3 0 0,2-27 0,-27 27 0,28 0 128,-3 0-128,3 0 64,-3 0-64,-25 0-64,27 0-64,-1 0 192,1 0-128,-27 0 128,26 0-64,1 0 0,-27 0 0,25 0-64,3 0 256,-28 0-256,25 0 128,3 0-64,-1 0 0,-2 0-64,3 0 64,-3 0 0,3 0-128,-3 0 128,2 0 0,-1 0 64,1 0 0,-2 0 0,3 0-128,-3 0 128,3 0-128,-1 0 64,-1 0-128,-26 0 128,27 0 0,-2 0 0,3 27 0,-28-27 64,25 0 0,3 0 0,-3 0-128,-25 0 64,27 0 0,-1 0 64,1 0-192,-27 0 64,28 0 64,-3 0 0,3 0 64,-3 0-64,2 25 128,-1-25-128,26 0 0,-24 0-64,-3 0 64,3 0 64,-3 0-128,2 0 128,1 0-128,-3 0 64,3 0 0,-3 0 64,2 0-64,-1 0 0,1 0-64,-1 0 64,1 0 64,-2 0-64,3 0 0,-3 0-64,3 0 128,-1 0-64,-2 0 0,-25 0-64,28 0 64,-3 0 64,3 0-128,-3 0 64,2 0 64,-1 0-128,1 0 128,-2 0-64,3 0 0,-3 0 0,3 0-64,-1 0 64,-1 0 0,1 0 64,-2-25-128,3 25 64,-3 0 0,3 0 0,-3 0 64,2 0-64,-1 0-64,1 0 128,1 0-64,-3 0-64,3 0 128,-3 0-128,2 0 64,-1 0 64,1 0-128,-2 0 256,3 0-192,-3 0 0,3 0-64,-3 0 128,2 0-64,-27 0-64,28 0 64,-3-27 0,3 27 0,-28 0 64,25 0-513,3 0 642,-28 0-257,25 0 128,2 0 64,-1 0-128,1 0 0,-2 0-64,3 0 128,-3 0-128,3 0 64,-1-26 64,-2 26-64,3 0 0,-3 0-64,28 0 192,-26 0-64,-1 0-64,1 0 0,-1 0 0,1 0 0,-2-27 129,3 27-194,25 0 65,-26 0 65,-2 0-130,3 0 130,-3 0-65,3 0 0,-28 0-65,25 0 130,2 0-130,-27 0 65,26 0 65,1 0-1,-2 0 64,-25 0-256,28 0 128,0 0 128,-3 0-128,-25 0 0,25 0 0,3 0 128,-28 0-192,27 0 64,-27 0 0,25 0 0,-25 0 128,28-27-128,-3 27 0,3 0 64,-28 0-64,25 0-64,2 0 193,-27 0-258,28 0 258,-28 0-65,25 0-128,-25 0 128,28 0-64,-28 0 0,0 0 0,25 0-64,-25 0 128,0 0-128,28 27 128,-28-27-64,0 0-64,0 0 64,25 0 64,-25 0-64,0 0 0,27 0 0,-27 0 0,26 0-64,-26 27 192,0-27-128,27 0 0,-27 0 64,0 0-128,25 0 64,-25 0 64,28 26-64,-3-26-64,3 0 64,-28 0 64,27 27 0,-2-27-64,3 0 128,-3 0-128,3 0 193,-3 0-193,2 25 64,26-25-64,-27 0 64,26 0-64,3 0-385,-4 0-1987,4 0-7055,-2 0 3143</inkml:trace>
  <inkml:trace contextRef="#ctx0" brushRef="#br0" timeOffset="10190.582">2836 9273 833,'28'-27'2437,"-28"27"-1026,0 0-1,0 0-320,0 0-705,0 0-64,0 0-193,0-27-64,0 27 385,0 0 577,0 0-321,0 0-256,0 0 0,0 0-193,0 0-127,0 0 255,0 0-319,0 0 191,0 0 65,0 0 63,0 0-191,0 0 127,0 0-191,0 0-65,0 0 64,0 0-128,0 0 64,0 0-64,0 0 64,0 0-64,0 0 193,0 0-257,0 0 192,0 0 0,0-27 64,0 27 65,27 0 192,-27 0-129,25 0-127,3-26 63,-3 26 129,3-27-129,-3 2-127,2-2-193,-1 0 320,1 0 1,-2 1-322,3-1 258,-28 2-1,25-2-128,-25 0 65,0 0-129,0 1-65,0 1 65,0 25 0,0-27 0,0 27-64,-25 0-128,25-27-129,-28 27-192,3 0 449,25 0-64,-27 0-64,1 0 192,-1 0-65,27 0 65,0 0-192,-25 0 0,25 0 256,-28 0-257,28 0 193,0 0-128,0 27 0,-25-27 192,25 0-320,0 27 256,0-27 0,-28 25 192,28 1-192,0 1 192,0-27-256,0 27 128,28 0 65,-28-2-129,0 2 64,0-1 128,0 1-256,25 0 320,-25 0-384,0-2 385,28 2-321,-28-27 128,0 26 64,25 1-64,-25 0 64,27-27 65,-27 27-129,26-27 128,-26 0 129,27 0-65,-2 0-63,3 0-193,-3 0-1090,3 0-4040,-1-27-4104</inkml:trace>
  <inkml:trace contextRef="#ctx0" brushRef="#br0" timeOffset="10676.61">3288 9060 5322,'0'0'3462,"0"0"-833,0 0-1218,0 0-513,0 0-449,0 0-193,0 0 1,0 0-450,0 0 257,25 0 257,-25 0-129,28 0 65,-3 0-193,-25 0 0,28 0-64,-28 0 64,25 0-128,-25 0 257,27 0-322,-1 0-255,-26 0-706,27 0-2886</inkml:trace>
  <inkml:trace contextRef="#ctx0" brushRef="#br0" timeOffset="10956.626">3341 9192 6155,'0'0'3207,"0"0"-578,0 0-1347,0 0-705,0 0 0,0 0-128,0 0-321,0 0 65,0 0-257,25 0 128,-25 0-128,28 0-1,-3 0-832,2 0-1732,-1 0-4681</inkml:trace>
  <inkml:trace contextRef="#ctx0" brushRef="#br0" timeOffset="11969.684">3791 8848 2564,'0'0'3142,"0"0"-641,0 0-1282,0 0-386,0 0-192,0 0-320,0 0 64,0 0 0,0 0-1,0 0-191,0 0 191,0 0-384,0 0-128,0 0 128,25 0 0,-25 0 0,0 0 128,0 0-128,27 26 65,-27-26-65,0 0 0,28 0 128,-28 0-128,0 0 64,25 0-64,-25 0-64,0 0 128,28 0-64,-28 0 64,0 0 0,25 0-128,-25 27-64,0-27 128,27 0 0,-27 0 64,0 0-64,0 27-64,0-27 192,0 0 64,-27 27-63,2-2-1,-3 2-256,28-27-1,-25 26 129,-3-26-128,28 27 256,0-27-128,0 0 65,0 0-322,0 0 129,0 0-321,28 0 321,-28 0 192,0 0-128,25 0 128,-25 0-64,0 27 128,28-27-192,-28 27 320,0-2 65,0-25 449,0 27-258,0 26 386,-28-26-64,3 0-129,25-27 1,-28 25-193,1 2-257,2-27 65,-3 0-257,3 0-64,-3 0-641,3 0-1989,25 0-7501</inkml:trace>
</inkml:ink>
</file>

<file path=ppt/ink/ink19.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5:13.154"/>
    </inkml:context>
    <inkml:brush xml:id="br0">
      <inkml:brushProperty name="width" value="0.05292" units="cm"/>
      <inkml:brushProperty name="height" value="0.05292" units="cm"/>
      <inkml:brushProperty name="color" value="#00B050"/>
    </inkml:brush>
  </inkml:definitions>
  <inkml:trace contextRef="#ctx0" brushRef="#br0">6042 8397 1731,'0'0'1475,"0"0"-65,0 0-191,0 0-257,0-26-385,0 26-321,0 0 193,0 0-128,0 0 256,0 0 192,0 0 65,0 0-257,0 0 0,0 0-256,0 0-193,0 0 64,0 0-192,0 0-128,0 0 385,0 0-65,-28 0 193,28 0-129,0 0 129,0 0 0,0 0-193,0 0-64,0 0-128,0 0 0,0 0 64,0 0 129,0 0-322,0 0 129,0 0 0,0 0 129,0 0-65,-25 0-64,25 0 64,0 0 64,0 0-192,0-25 256,-28 25-127,28 0 319,0 0-255,0 0-65,0 0 128,0 0 0,0 0-320,0 0 128,0 0 0,0 0 128,0 0-128,0 0 0,0 0-192,28 0 0,-28 0 192,0 0 64,25 0-128,-25 0 128,28 0 0,-3 0 0,2-27-128,-1 27 64,1 0 0,1 0 0,-3 0 0,28 0 64,-28 0 128,3-27-320,24 27 128,-24 0 0,25 0 128,-28 0-128,2 0 0,26 0-128,-28 0 128,3 0 257,0 0-257,24 0 0,-26 0 64,1 0-64,-2 0 0,3 0 0,-3 0 0,3 0 64,-28 0-128,25 0 128,2 0-64,-1 0-64,1 27 256,-27-27-192,28 0 64,-3 0-64,2 0 193,-1 0-193,1 0-64,-1 0 128,1 0-193,-27 0 65,25 0 64,-25 0 0,28 0 129,-3 0-65,3 0 0,-3 0-64,-25 0 192,27 0-192,1 0 0,-3 0 193,3 0-258,-3 0 65,2 0 65,-1 0-130,1 0 65,-2 0 0,3 0 0,-3 0 65,3 0-130,25 0 65,-26 0 65,-2 0-65,3 0 0,-3 0 64,-25 0-64,28 0 0,-3 0 0,2 0 64,-27 0-64,26 0-64,1 0 192,-2 0-128,3 0 64,0 0-128,-3 0 128,2 0-64,-1 0 128,1 0-128,-2 0-64,3 0 64,-3 0 0,3 0 128,-28 0-63,25 0-130,2 0 65,-1 0 65,1 0-65,1 0 0,-3 0 0,2 0 0,-1 0 0,1 0 0,-27 0-65,26 0 65,1 0 65,-27 0-65,25 0-65,-25 0 130,28 0-130,-3 0 130,-25 0-130,28 0 322,-3 0-257,2 0-128,1 0 128,-3 0 256,3 0-256,-28 0 0,25 0 0,2 0-64,-27 0 128,26 0-128,-26 0 128,27 0-128,-27 0 128,25 0-128,-25 0 192,0 0-128,28 0 0,-28 0 0,25 0 0,-25 0 64,28 0 1,-28 0-1,0 0-128,25 0 128,-25 0 64,28 0-128,-28 0 0,0 0 0,0 27 0,27-27 0,-27 0 0,25 0 0,3 0 0,-28 0 64,25 0 128,3 25-192,-28-25 65,25 0 127,-25 0 0,0 0-64,0 0 65,0 0 127,0 0-191,0 0-65,0 0 0,0 0-1026,0 0-2180,-25 0-5771</inkml:trace>
  <inkml:trace contextRef="#ctx0" brushRef="#br0" timeOffset="2617.149">17162 8319 2308,'0'0'2052,"0"0"-449,0 0-192,0 0-321,0 0-385,0 0-192,0 0-321,0 0 514,0 0-1,0 0-256,0 0 256,0 0 1,0 0-129,0 0 64,0 0-192,0 0-257,27 0 129,-27 0-193,0 0 193,25 27-257,-25-27 64,28 0 193,-1 0-1,24 0-127,-24 0-1,1 0 1,25 0-65,-28 0-128,2 0 0,-1 0 64,1 0-64,-2 0 0,3 0 64,25 0-64,-28 0 0,3 0 128,-1 0-192,-2 0 64,28 0 0,-25 0 64,24 0-64,-24 0-64,-3 0 128,0 0-128,3 25 64,-3-25 64,30 0-64,-29 0-64,1 0 128,-2 0-128,3 0 64,25 0 64,-28 0-64,2 0-64,-1 0 64,29 26 64,-30-26-64,3 0-64,-3 0 128,2 0 0,-1 0-64,26 0 0,-24 0 0,-3 0 65,28 27-130,-26-27 130,1 0-65,25 0 0,-28 0-65,28 0 65,-26 0 0,-1 0 65,1 27-130,-2-27 322,3 0-257,-3 0 0,3 0 0,-1 0-128,-2 0 256,3 0-256,-3 0 128,3 0 128,24 0-256,-26 0 128,1 0 0,26 0 128,-28 0-128,3 0 0,25 0 0,-26 0-128,26 0 256,-28 0-128,3 0-128,-3 0 256,2 0-128,-1 0 128,1 0-192,1 0 64,-3 0 0,3 0 0,24 0 64,-26 0-64,1 0-64,-2 0 64,3 0 0,-3 0 64,3 0-64,-3 0 0,2 0-64,1 0 64,-3 0 0,3 0 0,-3-27 0,-25 27 0,27 0 0,-27 0-192,26 0 192,-26 0 256,27 0-256,-1 0-64,1 0 64,-2 0 64,3 0-64,-3 0-64,3 0 64,-1 0 0,-27 0 0,25 0 192,3 0-127,-28 0 127,0 0 0,0 0-128,0 0 1,0 0-65,0 0 0,0 0 0,0 0-129,25 0-448,-25 0-2437,0 0-6476</inkml:trace>
  <inkml:trace contextRef="#ctx0" brushRef="#br0" timeOffset="5429.31">11682 16055 1154,'0'-26'1346,"25"26"386,-25 0-642,0-27 320,0 27-319,0 0-194,0 0 257,0 0-384,-25 0-129,25 0 0,0 0-320,0 0 128,0 0 0,0 0-129,0 0-127,0 0-1,0 0 1,0 0 63,0 0 257,0 0-257,0 0 1,0 0 128,0 0-1,0 0-191,25 0-1,-25 0-128,0 0 129,0 0-193,0 0 64,28-27-64,-28 27 128,25 0-128,2 0 128,-1 0-128,-26 0 0,27 0-64,-2 0 64,3 0 0,-3 0 64,3 0-128,-1 0 64,-1 0 0,1-27 128,-2 27-128,3 0 0,-3 0 0,-25 0 0,28-25 0,-3 25 0,28 0 65,-26 0-130,1 0 65,-3 0 0,28-27 65,-26 27-65,-1 0-65,1 0 65,-2 0 0,3 0 65,-3 0-130,28 0 130,-26 0-130,1 0 65,25 0 65,-28 0 63,28 0-128,-26-27 0,-1 27-64,1 0 64,-2 0 64,3 0-64,-3 0-64,3 0 128,-1 0-64,-2 0 0,3 0-64,-3 0 64,3 0 64,-28 0-192,25 0 63,-25 0 130,27 0-65,-27 0 64,26 0 0,1 0-128,-27 0 64,25 0 0,3 0 0,-3 0 0,3 0 0,-1 0 64,-1 0-128,1 0 128,26 0-128,-28 0 128,3 0-128,-3 27 128,2-27-64,26 0 0,-25 0-64,-3 0 128,3 0-64,-3 0-64,2 0 128,-1 0-128,1 0 128,-2 0-64,3 0-64,-3 0 64,3 0 0,-28 0 128,25 0-513,2 0 385,1 0 193,-3 0-193,3 0 0,-3 0-65,3 0 65,-3 0 193,2 0-257,-1 0 192,1 0-128,-2 0 0,28 0 192,-25 0-256,-1 0 64,-2 0 64,28 0-64,-25 0-64,-3 0 192,-25 0-128,27 0 65,-1 0-65,1 0-65,-27 0 65,26 0 129,1 0-1,-2 0-128,3 0 0,-1 0 0,-1 0 64,-26 0-64,27 0 0,-27 0 0,25 0 0,-25 0 64,28 0 64,-28 0-128,25 0 65,3 0-1,-28 0-128,25 0 192,-25 0-128,27 0 128,-27 0-128,26 0 128,-26 0 1,27 0-65,-2 0 0,-25 0 192,0 0-128,0 0 129,28 0-193,-28 0 257,0 0-65,28 0-128,-28 0 65,25 0-65,-25 0 64,0 0-192,0 0 193,0 0-386,0 0-1089,0-27-4938,-53 27-1860</inkml:trace>
  <inkml:trace contextRef="#ctx0" brushRef="#br0" timeOffset="8813.504">4532 8211 1603,'0'0'961,"0"0"-191,0 0-321,0 0 0,0 0-257,0 0-448,0 0-706,-28 0-898</inkml:trace>
  <inkml:trace contextRef="#ctx0" brushRef="#br0" timeOffset="9449.54">4532 8211 3142,'-106'54'2821,"106"-54"-256,0 0-128,0 0-706,0 0-384,0 0-257,0 0-129,0 0-383,0 0-1,0 0 64,0 0-256,0 0-321,0 0 64,25 0-64,-25-27-64,0 27-64,28 0 64,-3-27 0,3 3 64,-1 24 0,-1-27 0,-1 0-128,2 0 193,1 0-65,-3 0-64,3 3 0,-3-3 64,-25 0 0,27 0-128,-27-27 128,0 30-128,0 24 128,0-27-64,0 27 0,0 0-128,0-27 128,-27 27-129,27 0 1,-25 0 0,25 0 64,-28-27-64,28 27-1,-25 0-191,25 27 256,-28-27-193,28 27 257,0 0-128,-27-3 64,27 3 64,0 0 0,-25 0 0,25 0 0,0 24 0,0-24 0,0 0 64,0 0 0,0 0 0,25 0 0,-25-27 0,27 24-128,-27 3 257,28-27-258,-28 0 194,0 0-129,25 27 128,-25-27-256,0 0-193,28 0-1346,-28-27-5323</inkml:trace>
  <inkml:trace contextRef="#ctx0" brushRef="#br0" timeOffset="9772.559">4823 8052 2180,'0'0'2436,"0"0"129,0 0-449,0 0-769,0 0 128,0 0 256,28 0-448,-3 0-450,3 0-512,-3 0-129,2 0-64,-1 0 1,-26-24-193,27 24-129,-27 0-1731,0 0-2821</inkml:trace>
  <inkml:trace contextRef="#ctx0" brushRef="#br0" timeOffset="9973.57">4851 8187 10003,'0'24'2629,"0"-24"128,0 0-1731,0 0-705,0 0-321,0 0 0,25 0 0,3 0-193,-3 0-191,2 0-1861,-1 0-3782</inkml:trace>
  <inkml:trace contextRef="#ctx0" brushRef="#br0" timeOffset="10656.609">5459 7974 4616,'0'0'2758,"0"0"-770,0 0-642,0 0-256,0 0-128,0 0-385,0 0 0,0 0 0,-28 0-641,28 0 0,-25 0 0,-2 0 0,1 0 64,-1 27-64,1-27 64,-1 27 0,-26-3 0,28 3 0,-3 0 0,1-27 64,2 27-128,25-27 64,0 0-128,0 0 128,0 0-129,0 0 1,0 0 128,0 0-192,0 0 63,0 0 194,0 0-322,0 0 193,0 0 0,0 0 128,25 0 0,-25 27-64,0-27 64,27 0-128,-27 0 128,0 0 129,28 0-258,-3 0 194,-25 27-1,25-27-128,3 0 0,-1 0 128,-1 0-128,27 0 257,-26 0-193,-2 0 128,-25 0-64,28 0-64,-28 0 129,0 0-1,0 0-192,0 0 0,0 0-64,0 0 64,0 0-128,0 0-706,0 0-4167</inkml:trace>
  <inkml:trace contextRef="#ctx0" brushRef="#br0" timeOffset="11300.646">5379 8028 2308,'0'0'2501,"0"0"-706,0 0-576,0 0-642,0 0-64,0 0-321,0 0-192,0 0-192,0 0 128,0 0 192,-26 0-128,26 24 256,0-24-127,0 0 63,-27 27 0,27-27 65,0 27-65,-26 0 193,26 0 0,-27 0-257,27-3 64,-28 3-64,28 0 1,-25 0 127,25 0-63,0 0-1,0-2 0,0-25 65,0 26 63,0-26-127,0 0 127,0 0 1,0 0-193,0 0 65,0 0-193,0 0 0,0 0-257,0 0-2628</inkml:trace>
</inkml:ink>
</file>

<file path=ppt/ink/ink2.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38:43.010"/>
    </inkml:context>
    <inkml:brush xml:id="br0">
      <inkml:brushProperty name="width" value="0.05292" units="cm"/>
      <inkml:brushProperty name="height" value="0.05292" units="cm"/>
      <inkml:brushProperty name="color" value="#FF0000"/>
    </inkml:brush>
  </inkml:definitions>
  <inkml:trace contextRef="#ctx0" brushRef="#br0">11602 11446 9682,'0'-27'898,"0"27"897,0-27-1025,0 27-578,27-27 129,-27 0-65,25 0 129,-25 3 0,28-3-1,-3 0-63,3 0-129,-3-27 193,-25 30-192,27-30-193,-1 27 128,1-27-128,-2 3 0,3 24 128,-3-27-128,3 3 64,-1 24 0,-1 0 65,1 0 127,-27 0-128,25 2 1,-25-1-65,28 26-64,-28-27 128,25 27 0,-25 0-64,0-27 0,0 27 193,28 0-193,-28 0 64,0 0 1,0 0 63,0 0-128,0 0-64,0 0 192,0 0-192,0 0 0,0 0 193,0 27-1,25-27 0,-25 0-63,27 27-65,-27-1 192,26 26 193,-26-25-256,27 27 255,-27-3 1,28 3-192,-28 24-1,0-24 129,25 0-193,-25-27 129,0 24-193,28-24-192,-28 0 192,0 0-63,0 0-65,0-27-65,25 24 258,-25-24-257,0 0-129,0 0-704,0 0-835,-25 0-1346,-3 0-705,3 0-1732,-3 0 321</inkml:trace>
  <inkml:trace contextRef="#ctx0" brushRef="#br0" timeOffset="241.012">11865 11128 320,'-25'0'15646,"-2"-27"-14427,27 27 1474,0 0-1347,0 0-833,0 0-449,52 0 257,-24 0 64,52 0-321,-27 0 64,25 27 0,2-27-128,1 0-577,-28 0-1603,-1 0-2052,1 24-3976,0-24 2886</inkml:trace>
  <inkml:trace contextRef="#ctx0" brushRef="#br0" timeOffset="935.053">12529 11287 6604,'0'-54'3270,"0"27"-2372,25 0-128,2 0-706,-27 3-128,28-3 64,-3 27 0,-25-27 128,0 27 193,0 0 897,0 0-577,0 0-320,0 0-257,0 27 385,0-27 256,0 27 0,0 24-127,0-24 63,0 0 64,28 0-384,-28 0 256,25-3-128,2-24-129,-27 0 193,26 0 129,1 0-386,-27 0 1,26 0-386,1-24-255,-27-3-322,0 27-961,0-27-898,0 0-2693,-27 0-1924</inkml:trace>
  <inkml:trace contextRef="#ctx0" brushRef="#br0" timeOffset="1121.062">12581 10888 16415,'0'-27'705,"-27"27"321,27 0 449,0 0-1090,27 27 449,1-27-321,-3 0-385,28 27-385,0-27-3911,-26 27-6540,-1 0 4361</inkml:trace>
  <inkml:trace contextRef="#ctx0" brushRef="#br0" timeOffset="4283.245">13323 10756 13081,'0'0'384,"0"0"1091,0 0-769,0 0-514,0 0-128,0 0 193,27 0-1,-27 0 1,25 27 127,-25-27 1,28 0-128,-28 27 191,25-27-127,3 0 128,-28 0-129,0 0-255,25 0-1,-25 0-128,0 24 64,27-24-65,-27 0-896,0 0-1540,0 0-2693,0 0-3848</inkml:trace>
  <inkml:trace contextRef="#ctx0" brushRef="#br0" timeOffset="5623.321">13375 11020 11029,'0'0'1603,"0"0"192,0 0-576,0 0-706,0 0-257,0 0-64,0 0-63,0 0 320,28 0-257,-28 0 193,25 0 64,-25 0-193,28 0 1,-28 0 63,25 0 1,2 0-193,-27 0-128,26 0-64,-26 0 128,27 0-64,-27-27 0,28 27 0,-28 0 0,0 0 0,0 0-64,0 0 128,0 0-128,0 0 128,0 0-128,0 0 64,0 0 64,0 0-192,0 0-65,0 27 257,-28-27-64,28 27 65,-27-27-65,27 27 0,-26 0 0,-1 0 64,27-3-128,-25 3 128,-3 0-128,28-27 64,-25 27 64,25 0-64,-28-27-64,28 27 128,0-27-128,0 0 64,0 0 0,0 0 0,0 0 0,0 0 0,0 0 64,0 0-257,0 0 193,28 0 129,-28 0-1,25 24 0,3-24 129,-3 0 127,2 0-191,-1 0 127,1 0-191,26 0-129,-25 0-65,-3 0 65,2 0-513,-27 0-1667,26 0-2372,-26 0-2887,27 0 2181</inkml:trace>
  <inkml:trace contextRef="#ctx0" brushRef="#br0" timeOffset="7087.405">14117 10677 10323,'0'0'898,"0"0"256,0 0-833,0 0 128,0 0 64,0 25 0,0-25 128,0 27-320,0 0 320,0-27-64,27 27-192,-27 0 64,0-27-129,0 24 65,0-24-257,0 27 0,-27-27 1,27 27-193,0-27 64,0 0 192,0 0-256,0 0 128,0 0-256,0 0-257,0 0 0,0 0-128,0 0-193,0 0-63,0 0 191,27-27-191,-27 0 192,25 27 63,3-24 194,-28-3 63,25 27 257,3-27 128,-1 27-128,-27-27 320,25 27 65,-25-27 256,0 27 193,28 0-129,-28 0-321,0 0 193,0 0-448,0 0 127,0 0-192,0 0 64,0 0 64,-28 27-64,28-27 129,0 27-193,0 0 0,0-27 0,0 27 0,0-27-64,28 0 192,-28 24 193,53-24-193,-28 0 513,2 0-449,-1 27 129,-26-27 128,0 27-64,0-27 128,0 27-257,-26 0 1,-1 0-193,-26-3-64,28 30-770,-28-27-576,26 0-578,-1-27-320,3 27-834,-3-27-2501</inkml:trace>
  <inkml:trace contextRef="#ctx0" brushRef="#br0" timeOffset="7374.421">13933 11152 3334,'0'0'3463,"0"0"-1347,0 0-577,0 0-385,25 0 192,-25 27 65,0-27-128,28 27 127,-28 0-512,25 0 0,-25 0-193,28-3-448,-28 3-129,0 0 128,25 0-63,-25-27-257,0 27 128,0-27-64,0 0-193,0 0-448,0 0-513,0 0-577,0 0-129,-25 0-1410,25-27-2950</inkml:trace>
  <inkml:trace contextRef="#ctx0" brushRef="#br0" timeOffset="7664.437">14117 11233 9297,'0'0'1668,"0"0"-1,0 0-256,0 0-257,0 27 128,27 0-448,-27-27-1,25 24-384,3 3 0,-28 0-128,0 0-257,0-27 0,0 0 0,0 27-64,0-27-256,0 0-1091,0 0-769,0 0-385,0 0-2180,0 0-1090</inkml:trace>
  <inkml:trace contextRef="#ctx0" brushRef="#br0" timeOffset="7814.446">14250 11260 10067,'0'0'2885,"0"0"-320,0 0-705,27 0-642,-27 27-384,25-3-449,3 3-193,-3-27-128,-25 27-64,28-27-1026,-28 0-2372,25 0-5644</inkml:trace>
  <inkml:trace contextRef="#ctx0" brushRef="#br0" timeOffset="8554.489">14674 10624 7374,'0'0'3783,"-27"0"-1923,27 0-514,0 0-833,0 0-321,0 0-63,0 0 255,0 27 642,0-27-128,0 26 64,-26-1-257,26 2 1,-27 27-386,-1-27 1,3-3-257,-2 3 193,27 0-129,-26 0-192,-1 0 0,1 0-385,26-27-770,-27 24-640,2 3-514,25-27-1474,0 0-3784</inkml:trace>
  <inkml:trace contextRef="#ctx0" brushRef="#br0" timeOffset="8807.503">14514 10915 1,'0'0'5834,"27"0"-2051,-27 0-1346,0 54-642,0-30-192,0 30-256,25 0-129,-25-3-320,0 3-257,0 0-192,0-3-385,-25-24 64,25 0 1,0 0-129,0 0 128,-27-27-192,27 0-385,0 0-705,0 0-898,-26 0-834,26 0-3077,0 0-1155</inkml:trace>
  <inkml:trace contextRef="#ctx0" brushRef="#br0" timeOffset="9085.519">14647 10888 14491,'0'-27'449,"0"27"1731,27 0-1025,-2 0 63,3 0-897,25 0 63,-1 0-127,1 0-129,-28 0 0,31 0-128,-31 0-384,-25 0 63,0 0-641,0 0-449,0 0-128,0 0-1346,0 0-2117,-25 0-2051</inkml:trace>
  <inkml:trace contextRef="#ctx0" brushRef="#br0" timeOffset="9368.535">14674 10969 12504,'-27'0'1346,"27"0"1091,0 0-1219,0 0 1,0 0-771,0 0-319,27 0 191,-2 0-127,-25 0 63,53 0 1,-25 0-129,-3 0 192,2 0-127,-1 0-129,1 0 128,-2-27-63,-25 27-129,0 0-193,0 0 1,0 0-962,0 0-449,0 0-962,0 0-1539,-25 0-2757</inkml:trace>
  <inkml:trace contextRef="#ctx0" brushRef="#br0" timeOffset="9527.544">14674 10969 5642,'0'132'6797,"0"-132"-4296,0 0-385,0 0-1282,0 0-513,25 0-1,3 0-320,-3 0-128,3-27-1155,-3 27-1153,2 0-4233</inkml:trace>
  <inkml:trace contextRef="#ctx0" brushRef="#br0" timeOffset="9687.554">14752 11179 10708,'-25'27'2950,"25"-27"-321,0 0-834,0 0-833,0 0-128,25 0-514,28 0 1,-26-27-385,26 0-64,-28 27-578,3-24-1282,0 24-769,-28-27-4296,0 27-769</inkml:trace>
  <inkml:trace contextRef="#ctx0" brushRef="#br0" timeOffset="10089.577">14832 11101 9810,'-27'0'2629,"27"0"-256,0 27-962,0-27-193,0 0 513,0 24-576,0 30-322,0-27-576,0 0 63,27 24-512,-27-24 256,0 0-385,0 0-640,0-27-963,0 27-385,-27-27 1,27 27-385,-25-27 384,-3 24 1412,3-24 3462,-3 0 1282,28 0-1474,0 0 256,0 0-1026,0 0-898,0 0-384,28 0-1,-3-24-256,28 24 65,-26-27-1,26 0-192,0 27 0,0-27-1026,-28 27-2886,30 0-4488,-30-27 4167</inkml:trace>
  <inkml:trace contextRef="#ctx0" brushRef="#br0" timeOffset="10563.604">15257 10702 13209,'0'0'2885,"0"0"-1538,0 0-64,0 0-1155,0 0-64,25 0 128,-25 0-448,28 0-1347,-3 0-1924,-25 27-6027</inkml:trace>
  <inkml:trace contextRef="#ctx0" brushRef="#br0" timeOffset="10715.612">15229 10861 12824,'0'0'1731,"0"0"257,0 0-513,28 0-641,25 0-514,0-27-191,-1 3-129,26-3 0,-25 27-65,-25-27-896,-1 27-1155,-2-27-1796,-25 27-5129</inkml:trace>
  <inkml:trace contextRef="#ctx0" brushRef="#br0" timeOffset="10932.625">15363 10888 4424,'-28'54'6348,"3"-3"-2693,-3-24-897,28 27-899,0 24-512,-25 3-321,25-27-257,0-3-512,0 3-65,0 0-192,0-30-128,0 3-1026,0-27-1475,0 0-898,0 0-4104,0 0 1283</inkml:trace>
  <inkml:trace contextRef="#ctx0" brushRef="#br0" timeOffset="11155.638">15257 11101 15517,'25'0'1155,"3"-27"1345,-3 27-1217,28-27-450,0 27-384,-1-27-385,1 0 65,27 3-129,-27-3-257,0 27-256,-26-27-898,-1 27-384,-26-27-193,0 27-1474,0 0-1925,-26 0-769</inkml:trace>
  <inkml:trace contextRef="#ctx0" brushRef="#br0" timeOffset="11395.651">15493 10915 6284,'0'0'4424,"-25"27"-2308,25-27 513,0 27-449,0-27-512,25 51-707,-25-24-63,0 0-385,28 0-192,-28 0-193,0-27 0,25 24-256,-25-24-513,0 0-1091,0 0-832,0 0-1027,0 0-3784</inkml:trace>
  <inkml:trace contextRef="#ctx0" brushRef="#br0" timeOffset="11703.669">15601 10888 7181,'0'0'3719,"0"0"-2821,0 0 1347,0 27-835,0 0 193,0 0-769,-27-3-513,27 3-65,0 0-128,0 0 65,0 0-257,0-27-193,0 27-1090,0-27-1987,0 0-3848</inkml:trace>
  <inkml:trace contextRef="#ctx0" brushRef="#br0" timeOffset="12022.687">15415 11179 5258,'0'0'8336,"0"0"-6349,0 0 322,0 0-1155,0 0-641,0 0-192,26 0-65,1 0-128,-2 0 1,3-27-193,-3 27-1,3 0-255,-28 0-514,0 0-1154,0 0-384,0 0-257,-28 27-2116,3 0-65</inkml:trace>
  <inkml:trace contextRef="#ctx0" brushRef="#br0" timeOffset="12267.701">15415 11179 1603,'-27'132'4296,"27"-105"-641,0-27-770,0 0-1025,0 0-1091,27-27-384,-1 27-192,26-24-65,1-3-192,2 0 320,-30 0 450,3 27 191,-3 0-255,3 0-1,-28 0-192,0 0-65,0 0 193,0 0 1,0 27-65,0 0-449,-28 0 385,28 24-193,-25-24-192,-28 0 129,26 0-258,-1 0-255,3-3-706,-3 3-1347,-24 0-705,26-27-1218,-26 27-2052</inkml:trace>
  <inkml:trace contextRef="#ctx0" brushRef="#br0" timeOffset="12469.713">15363 11392 1603,'78'0'12632,"-78"0"-10580,27 27 449,-2-27-1347,28 27 64,-25-3-448,-1-24-578,26 27-128,-28-27-256,-25 27-1732,28-27-1987,-3 0-4361,2 0 2693</inkml:trace>
  <inkml:trace contextRef="#ctx0" brushRef="#br0" timeOffset="12827.733">16023 10915 15902,'28'0'449,"-28"0"1218,0 27-64,0-27-320,0 27-386,25-27-512,3 24-64,-3-24-193,-25 27-128,27-27-385,-1 0-1474,1 0-1027,-27 0-833,25-27-4361</inkml:trace>
  <inkml:trace contextRef="#ctx0" brushRef="#br0" timeOffset="13145.751">16315 10810 5450,'-25'51'4681,"25"-51"-1667,-28 54-834,28-27-449,0 24-192,-28 3-320,28 27-129,-25-30-193,25 3-127,-27 0-321,27-3-64,-26-24-321,26 0 192,0 27-128,-27-54-128,27 24 64,0-24-64,-25 27 65,25 0-130,-28-27 130,28 27-258,-25-27-63,25 27-1,0-27-512,0 0-257,0 0-1026,0-27-641,0 27-962,25-54-2501,3 27 898</inkml:trace>
  <inkml:trace contextRef="#ctx0" brushRef="#br0" timeOffset="13559.775">16395 11047 12375,'25'-27'1924,"-25"27"-321,0 0-577,0 0-834,0 0-192,0 0-64,28 27-833,-28-27-129,0 54 64,0-27 449,0-3 128,0 3 257,0-27 128,0 27 385,25 0 128,3 0 192,-28-27 257,25 27-129,2-27 65,1 24-257,-3-24-192,0 27-64,-25-27 0,28 27-129,0 0 1,-28 0-1,25 0 1,-25-3-1,0 3 257,0 0-449,0-27 129,0 27-129,0 0 0,-25-27-577,-3 25-770,0-25-384,3 27-962,-28-27-1988,1 0-1603</inkml:trace>
  <inkml:trace contextRef="#ctx0" brushRef="#br0" timeOffset="13823.79">15945 11419 6219,'-27'-27'10324,"27"27"-8849,-28 0 769,28 0-1410,28 0-513,-28 0-193,0 27 321,27-27 0,-1 27 0,-1-3-385,-25 3 64,27 0-128,-27 0-449,28-27-1603,-28 27-2244,0-27-2694,0 0 1732</inkml:trace>
  <inkml:trace contextRef="#ctx0" brushRef="#br0" timeOffset="14045.803">16051 11446 13209,'0'0'1859,"0"0"1091,0 24-962,25 3-513,3-27-642,-28 27-384,25 0-256,2 0-65,-27-2 64,26-25-833,-26 0-1411,0 0-2244,0 0-3078,0 0 1474</inkml:trace>
  <inkml:trace contextRef="#ctx0" brushRef="#br0" timeOffset="14252.814">16262 11497 14491,'0'0'1732,"0"0"63,0 0-128,0 27-384,0-27-321,28 0-385,-28 0-192,25 0-129,0 0-256,-25 0-128,28 0-1475,-28 0-1860,0 0-2565,27-27-1217</inkml:trace>
  <inkml:trace contextRef="#ctx0" brushRef="#br0" timeOffset="14399.823">16262 11497 16543,'186'0'2693,"-161"0"-192,3 27-1154,-3-27-65,2 0-576,26 0-450,-28 0-192,3 0 0,0 0-1090,-3 0-2436,2-27-6734,-1 27 5900,-26 0 320</inkml:trace>
  <inkml:trace contextRef="#ctx0" brushRef="#br0" timeOffset="26597.521">17031 10888 769,'0'0'6989,"0"0"-5898,0 0 832,0 0-961,0 0-513,0 0-257,0 0 65,0 0-65,0 0 193,0 0 64,0 0 256,0 0-192,0 0 0,0 0-128,0 0 64,0 0-129,0 0-191,0 0 127,0 0 1,0 0-129,0 0 257,0 27-65,0 0-127,0 24 255,25 3-191,-25 0 128,0-3-129,0 3 193,0 0-257,-25-3-63,25 3 127,0 0 129,0-27-385,0-3 192,0 3-192,0 0 128,0-27 1,0 27-129,0-27 0,0 0-257,0 0-705,0 0-1025,0 0-1220,0 0-1794,0 0-1860</inkml:trace>
  <inkml:trace contextRef="#ctx0" brushRef="#br0" timeOffset="27161.553">17084 10915 2436,'-28'0'6861,"28"-27"-5065,0 27-321,0 0-513,28 0-385,-28-27-193,25 27 1,2 0 128,-1 0 192,1 0-192,-2 0 0,3 0 65,-1 0-1,-1 0-193,-1 27 129,2-27-64,-27 27-256,0 0 191,0-27-127,0 27 192,-27-3-65,2 3-63,-1 0-193,-29-27-64,3 27 1,-1-27-258,0 27-63,28-27-193,-3 0-449,28-27-641,-27 27-769,27-27-1860,27 27-3655</inkml:trace>
  <inkml:trace contextRef="#ctx0" brushRef="#br0" timeOffset="27987.6">17295 11603 12504,'0'0'1154,"-26"0"577,26 0-1410,26 0-257,-26-25-64,25-2-193,2 0 193,1 0 65,-3 0-65,3 27 0,-3-24 128,-25-3 0,0 27 257,0 0 64,0 0-193,0 0-192,0 0-384,0 27 256,0-3 192,-25 3 64,25 0 129,0 27-193,0-29 129,25 2-1,-25-1 1,27-26 63,-27 0 65,26 0 64,-26 0-321,27 0-256,-27 0-129,25-26-897,-25 26-385,0-27-1795,0 27-5195</inkml:trace>
  <inkml:trace contextRef="#ctx0" brushRef="#br0" timeOffset="28186.611">17480 11260 12696,'-27'0'2052,"27"0"-1090,0 0 256,0 0-897,27 0 63,-1 0-384,1 27-256,-2-27-1988,3 0-3656</inkml:trace>
  <inkml:trace contextRef="#ctx0" brushRef="#br0" timeOffset="28525.63">17586 11524 11991,'0'0'1667,"0"0"321,0 0-898,0 0-577,0 0 256,25 0-512,3 0-65,-3 0-192,3 0 0,-1 0-256,-2 0-770,3 0-834,-3 0-833,-25-27-4553</inkml:trace>
  <inkml:trace contextRef="#ctx0" brushRef="#br0" timeOffset="28758.644">17905 11365 9874,'0'0'4040,"0"0"-2950,-28 0 129,28 0 256,0 27-257,0 27-385,0-3-320,0 3-256,0-2-65,28-25-576,-28 26-1989,25-26-3526,-25 0-3592</inkml:trace>
  <inkml:trace contextRef="#ctx0" brushRef="#br0" timeOffset="30818.762">18538 11101 8400,'-25'0'1667,"-2"0"-321,1 27 65,-1-3-513,2 3-257,-3 27-320,3-27-129,-3 0 65,1 24-65,27-24-64,-26-27-192,26 27 0,0 0-64,-27-27-642,27 0-127,-25 0-578,25 0-962,-28 0-1026</inkml:trace>
  <inkml:trace contextRef="#ctx0" brushRef="#br0" timeOffset="31007.773">18247 11206 7117,'0'-27'2629,"27"27"-769,-27 0 705,0 0-898,26 27-256,1 0-385,1 0-385,-3 24-192,28-24-193,-26 0-448,26 0-65,-28 0-833,3 0-1539,-3-27-4617</inkml:trace>
  <inkml:trace contextRef="#ctx0" brushRef="#br0" timeOffset="31329.792">18883 11020 11606,'-26'54'2821,"26"-27"-1089,0 24 127,0 30-833,0-27-513,0-3-192,0 3-385,0-27 256,0 24-256,0-24 256,26 0-384,-26-27-1,0 27-832,0-27-514,0 0-321,0 0-1282,0 0-5002</inkml:trace>
  <inkml:trace contextRef="#ctx0" brushRef="#br0" timeOffset="31718.814">18777 11020 6989,'0'-27'2565,"0"3"-1090,27 24 513,-1-27-1155,-26 27 65,53-27-65,-26 27 258,26 0-65,0 0-257,-1 0 129,1 27-321,-25-27 0,-3 27-64,2-3-385,-1 3 321,-26 0-192,0-27 63,-26 27 65,-1-27-321,-26 27-513,-25 0 0,23-27-577,2 24-641,1-24 64,-1 0-321,53 0-1667,-26 0-3783</inkml:trace>
  <inkml:trace contextRef="#ctx0" brushRef="#br0" timeOffset="33254.902">19332 11311 8464,'0'-24'2629,"0"24"-513,0 0-1026,0 0-385,0 24 770,0-24-449,0 27-128,28 0-257,-28 0 64,0 0-192,0 0-256,0-3 64,0 3-65,0 0-128,0-27 1,-28 27-1,28-27-192,0 27-129,-25-27-769,-3 25-576,3-25-130,25 27-833,-27-27-2308,27 26-3270</inkml:trace>
  <inkml:trace contextRef="#ctx0" brushRef="#br0" timeOffset="33622.922">19598 11392 10323,'0'-27'3399,"0"27"-1732,0 0-1218,-27 0-706,27 0 193,-25 0-128,-3 27 64,3-27-1,-3 27 129,3-27-64,25 27 128,-27-27-64,27 0 0,0 0 0,0 0 257,0 0-1,0 0-127,0 0-1,0 24 449,0-24-64,27 0-128,-27 27-65,25 0 65,-25-27-321,28 27 129,-3 0-322,-25-27-832,28 25-2310,-3-25-6027</inkml:trace>
</inkml:ink>
</file>

<file path=ppt/ink/ink20.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2:16:09.200"/>
    </inkml:context>
    <inkml:brush xml:id="br0">
      <inkml:brushProperty name="width" value="0.05292" units="cm"/>
      <inkml:brushProperty name="height" value="0.05292" units="cm"/>
      <inkml:brushProperty name="color" value="#7030A0"/>
    </inkml:brush>
  </inkml:definitions>
  <inkml:trace contextRef="#ctx0" brushRef="#br0">6569 7524 3655,'0'0'2629,"0"0"-834,0 0-577,0 0-256,0 0-256,0 0-193,0 0 0,0 0 64,0 0-128,0 0-1,0 0-191,0 0 256,0 0-193,0 0 129,0 0 0,0 0-64,0 0-64,0 0 63,0 0-127,0 27 63,0-27-63,0 0-129,0 0 0,0 0-128,0 0 129,0 0 63,0 0 0,0 0-63,0 0-1,0 0-192,0 0 256,0 0-256,0 0 64,0 0 0,0 0 0,0 0 192,0 0-256,0 0 64,0 0 129,0 0-1,0 0-128,28 0 192,-28 0-192,0 0 0,28 0 64,-28 0 64,25 0-192,2 0 193,-27 0-1,26 0-128,1 0 192,-27 0-256,25 0 128,-25 0-128,0 0 64,0 0 64,28 0 0,-28 0 0,0 0-128,25 0 128,3 0-128,-28 0 64,25 0 0,2 0 0,-1 0 64,-26 0-64,27 0-128,1 0 192,-28 0-128,25 0 64,-25 0-64,27 0 64,-27 0 0,26 0 64,1 0-64,-27 0-64,26 0 256,1 26-256,-27-26 128,25 0-128,3 0 64,-3 0 0,3 0 64,-3 0-128,2 0 128,1 0-64,-3 0-64,-25 0 128,28 0-64,-3 0 0,2 0-64,-1 0 64,-26 0 0,27 0 0,-2 0 0,-25 0 129,28 0-129,-3 0 0,3 0 64,-28 0 0,25 0 0,3 0-128,-1 0 128,-27 0-256,25 0 192,3 0 64,-28 0-128,25 0 192,3 0-128,-28 0 0,25 0 64,2 0-128,-27 0 128,26 0-128,-26 0 128,27 0-64,-27 0 0,25 0 0,-25 0 0,28 0 0,-28 0 0,28 0 0,-28 0-64,25 0 128,2 0-128,-27 0 128,26 0-128,1 0 128,-27 0-128,25 0 128,-25 0-128,28 0 128,-28 0 0,25 0-64,-25 0 0,0 0 64,0 0-128,28 0 0,-28 0 64,0 0-64,0 0 128,25 0 0,-25 0-64,27 0 0,-27 0 64,26 0-64,1 0 0,-27 0-64,28 0 64,-28 0 64,0 0-128,25 0 64,-25 0 0,27 0 0,-27 0 0,0 0 0,26 0 0,-26 0 64,0 0 64,27 0-128,-27-26 0,0 26 0,26 0 0,-26 0-192,0 0 256,0 0 64,0 0-128,27 0 65,-27 0 63,25 0 128,-25 0-63,0 0-1,28 0 65,-28 0-65,25 0 0,-25 0-63,0 0-65,28 0 0,-28 0 0,0 0 128,0 0-128,0 0-512,-28 0-1861,3 0-4424,-3 0 64</inkml:trace>
  <inkml:trace contextRef="#ctx0" brushRef="#br0" timeOffset="2052.117">5326 7443 1538,'0'0'1475,"0"0"-320,0 0-322,0 0 321,0 0 257,0 0-64,0 0-1,0 0-127,0 0-193,0 0-193,0 0-256,0 0 0,0 0-128,0 0 128,0 0 0,0 0-192,0 0 64,0 0-192,0 0-129,0 0 0,0 0-128,0 0-64,27 0 577,-27 0-321,26 0 65,1 0 63,-2 0-127,3 0 63,-3-25-128,3 25-63,-1-26-1,-2 26 0,-25-27 64,26 0 0,-26 27 65,27-27-257,-27 27 128,0-27-64,0 2 0,0-1-193,0 26 193,0-27-128,0 27 128,0-27 0,0 27 0,0 0 64,0-27 64,0 27-192,-27 0 64,27 0 0,0 0 64,0 0-64,0 0 0,-26 0-128,26 0 64,0 0 64,0 0-64,0 0-64,0 0-65,0 0 129,0 0-128,0 0 192,-25 0-64,25 0 0,0 27 0,-27-27 128,27 27-64,0 0-129,-28-1 129,28-26-64,0 25 128,0 2 65,0 0-129,0 0 0,0 0 128,28-27 0,-28 26-128,0-26 128,27 0 65,-27 25-65,25-25 64,-25 27 1,26-27-1,1 0-192,-27 0 192,28 0-63,-28 0-193,25 0-385,-25 0-1539,0 0-6284,27 0 1475</inkml:trace>
  <inkml:trace contextRef="#ctx0" brushRef="#br0" timeOffset="2488.142">5803 7179 3975,'0'27'5899,"0"-27"-3654,0 0-642,0 0-834,0 0-320,0 0-256,25 0 833,-25 0-129,28 0-191,-3 0-193,3 0-257,-28 0-128,25 0-192,2 0 64,-27 0 0,28 0-320,-28 0-1604,25 0-2693,-25 0-6540</inkml:trace>
  <inkml:trace contextRef="#ctx0" brushRef="#br0" timeOffset="2736.156">5750 7365 9233,'0'0'3463,"0"0"-1026,0 0-834,0 0-898,25 0-384,-25 0 384,28-27-320,25 27-193,-28-27-64,3 27-128,-3 0 0,2 0 0,1 0-769,-3-27-2437,3 27-7182</inkml:trace>
  <inkml:trace contextRef="#ctx0" brushRef="#br0" timeOffset="3216.183">6306 7125 13081,'0'-25'2116,"0"25"-385,0 0-1410,0 0-385,0 0-449,0 25 513,-28-25 0,28 27 256,-25 0-512,25 0 320,0 0-128,0-27-65,0 0 65,0 26 0,25-26 128,3 0 0,-1 25 0,-2-25-64,-25 27 129,28-27-129,-28 0 0,25 27 192,-25-27-64,0 0-64,0 27 385,0-27 0,0 27-128,-25-27-193,25 26 64,-28-26-127,28 25 127,0-25-192,-25 0 0,25 27-513,0-27-1154,-27 0-1411,27 0-5387</inkml:trace>
  <inkml:trace contextRef="#ctx0" brushRef="#br0" timeOffset="3628.207">6278 7100 10580,'0'0'4553,"0"0"-1796,28 0-1346,-28 0-706,0 0-384,27 0 320,-27-26 64,53 26-64,0 0-320,-1-27-257,1 27 0,-28 0-128,31 0-705,-31 0-2245,-25 0-8272</inkml:trace>
  <inkml:trace contextRef="#ctx0" brushRef="#br0" timeOffset="6540.374">17983 7524 1795,'0'0'2052,"0"0"-128,0 0-193,0 0-449,0 0 193,0 0-128,0 0-129,0 0 1,0 0-450,0 0-192,0 0-128,0 0 192,0 0-64,0 0-256,0 0-65,0 0 129,0 0-192,0 0 63,0 0 1,0 0 255,0 0-127,0 0-128,25 0-1,-25 0 1,0 0-321,0 0 64,0 0 0,0 0 128,28 0-128,-1 0 0,-27 0 128,26 0 0,1 0-128,-2 0-128,3 0 256,-3 0-128,3 0-128,-3 0 256,28 0 1,-26 0-129,26 0 0,-25 0 0,-3 0-65,2 0 65,-1 0 65,1 0-65,-2 0-65,3 0 65,-3 0 129,-25 0-129,28 0-129,-3 27 194,2-27 63,26 0-128,-25 0-64,24 0-65,-26 0 129,1 0 0,-1 0 65,1 0-130,-2 0 65,3 26 0,-3-26 0,-25 0 65,28 0-65,-1 0 64,-2 0-193,-25 0 129,28 0 65,-3 0-130,-25 0 65,28 0 0,-3 0 0,2 0 65,-1 0-1,1 0-128,-2 0-1,3 0 130,-3 0-65,30 0-65,-29 25 130,1-25 63,-2 0-192,-25 0 64,28 0 0,-28 0 0,0 0 64,25 0-128,-25 0 64,0 0 0,0 0 64,28 0-128,-28 0 64,25 0 0,-25 0 192,27 0-192,-1 0 192,1 0 1,-27 0-257,28 0 256,-28 0-256,25 0 128,-25 0-128,0 0 256,28 0-384,-28 0 192,0 0-128,0 0-706,0 0-1282,0 0-5130,0 27 449</inkml:trace>
  <inkml:trace contextRef="#ctx0" brushRef="#br0" timeOffset="9732.555">12423 15207 1667,'0'0'2116,"0"-27"-128,0 27-706,0 0-705,0 0 193,0 0-1,0 0-192,0 0 449,0 0 321,0 0-449,0 0-65,0 0-256,0 0-128,0 0 64,0 0-321,0 0 1,0 0-129,0 0 192,0 0-256,0 0 129,0 0-1,0 0-64,0 0 193,0 0 191,25 0-319,-25 0 191,0 0-256,28 0 193,-28 0-129,25 0-64,3-25-64,-3 25 0,2 0 129,-27 0 63,28 0-128,-3 0 64,3 0 1,-3 0-65,2-27 0,-1 27-64,1 0 0,-1 0 192,1 0-128,-2-27-128,3 27 64,-3 0 0,3 0 64,-1 0-64,-27 0-64,25-27 128,3 27-64,-3 0 0,3 0 0,-28 0 0,25 0 0,2 0 0,-1-26-64,1 26 64,-2 0 0,-25 0 64,28 0-128,-3 0 128,3 0-64,-1 0 0,-27 0-64,26 0 64,-26 0 64,27 0-64,-27 0 0,0 0 0,25 0 0,3 0 0,-28 0 0,25 0-64,-25 0 128,28 0-128,-28 0 64,25 0 0,-25 0 0,27 0 0,-27 0 0,26 0 64,-26 0-128,27 0 64,-27 0 64,28 0-128,-3 0 128,-25 0-128,28 0 64,-28 0 64,25 0-64,-25 0 0,0 0-64,27 0 128,-27 0-128,26 0 128,-26 0-128,27 0 64,-27 0 64,0 0-128,0 0 128,25 0-64,-25 0-64,0 0 128,28 0-128,-28 26 128,0-26-128,25 0 128,-25 0-128,28 0 256,-28 0-256,25 0 64,-25 0 129,27 27-65,-27-27 64,28 0-192,-28 0 192,25 0-64,3 27-128,-28-27 256,25 0-256,-25 0 128,28 0 1,-28 0-1,0 0 64,25 27-192,-25-27 192,27 0-128,-27 0 192,26 0-192,-26 0 129,27 25-193,-2-25 64,-25 0 128,28 0 257,-3 0-321,3 0 320,-1 0-63,-2 0-129,-25 0 65,28 0-65,-3 0-192,3 0-64,-3 0 64,-25-25-1026,27 25-2885,-27 0-5259,-27 0 3207</inkml:trace>
</inkml:ink>
</file>

<file path=ppt/ink/ink3.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4:56:26.782"/>
    </inkml:context>
    <inkml:brush xml:id="br0">
      <inkml:brushProperty name="width" value="0.05292" units="cm"/>
      <inkml:brushProperty name="height" value="0.05292" units="cm"/>
      <inkml:brushProperty name="color" value="#FF0000"/>
    </inkml:brush>
    <inkml:brush xml:id="br1">
      <inkml:brushProperty name="width" value="0.05292" units="cm"/>
      <inkml:brushProperty name="height" value="0.05292" units="cm"/>
      <inkml:brushProperty name="color" value="#0070C0"/>
    </inkml:brush>
    <inkml:brush xml:id="br2">
      <inkml:brushProperty name="width" value="0.05292" units="cm"/>
      <inkml:brushProperty name="height" value="0.05292" units="cm"/>
      <inkml:brushProperty name="color" value="#00B050"/>
    </inkml:brush>
  </inkml:definitions>
  <inkml:trace contextRef="#ctx0" brushRef="#br0">8160 8028 2372,'-28'-27'6092,"28"0"-5323,-25 27 1027,25 0-1283,0 0 449,0 0-321,0 0 128,0 0 65,25 0-65,-25 0 1,0 0-1,0 0-127,0 0-258,0 0 193,0 0-192,0 0-64,0 0-1,0 0-63,0 0 63,0 0-63,0 0-65,0 0 65,0 0-129,0 0-192,0 0 256,0 0-63,0 0-129,0 0 128,28 0 0,-28 0 0,0 0 1,25 0-1,2 27-192,26-27 128,-25 0 0,24 0-64,-26 0 192,27 0-256,-1-27 257,-24 27-258,-3 0 258,3 0-386,-3-27 386,-25 27-321,27 0 128,1 0-65,-28 0 130,0 0 63,0 0-256,0 0 256,0 0-128,0 0 0,0 0-64,0 0 128,0 0-257,0 0 258,0 0-194,0 0 65,0 0 0,0 0 0,0 27 192,0 0 0,0 0-128,0-3 65,0 3-130,-28 27 258,28-27-257,0 24 128,0-24-128,0 27 128,0-27-64,0 25-64,0-26 64,0 1 0,0 0 128,0 0-128,0 25 128,28-26-128,-28 1 193,0 0-129,0-27 64,0 27-64,0 0-128,0-27 256,0 25-192,0-25 0,0 26-64,0-26 128,0 27 65,0-27-1,0 27-192,0 0 64,0-27 0,0 27 0,0-2 0,0-25 0,0 26 64,0 1-128,0-27 320,0 27-384,0-27 128,0 27 0,0-27 256,0 25-320,0-25 64,0 0 0,-28 27 193,28-27-258,0 0 130,0 0 63,0 0-192,0 26 128,0-26-64,0 0 0,0 0-64,0 0 128,0 0 0,0 0-64,0 0 128,0 0-128,0 0 193,-27 27-322,27-27 65,0 27 64,0-27 193,0 0-258,0 0 130,0 0 63,-25 0 64,25 0-256,0 0 128,0 27 64,0-27-128,0 0 65,0 0 63,0 0 64,0 0-64,-28 0 129,28 0-193,-25 0 64,25 0 1,-28 0-65,28 0 64,-25 0-64,-2 0 64,27 25 1,-26-25 63,-1 0 0,1 0-63,-1 0 63,2 0-64,-3 0 0,1 0-63,1 27 127,-1-27-64,2 0-64,25 0 193,0 0-65,0 0-64,0 0-64,0 0 65,0 0-1,0 0 64,0 0-256,0 0 64,0 0 193,0 0-386,0 0 65,0 0-193,0 0-576,0 0-1668,0 0-1988,0 0-4681,0 0 5900,0-27-578</inkml:trace>
  <inkml:trace contextRef="#ctx0" brushRef="#br0" timeOffset="1904.108">9034 8106 9554,'0'-54'2821,"0"30"-128,0 24-1346,0 24-449,0-24-193,0 0-320,0 0-64,25 0 191,-25 0 1,0 0-128,0 0 192,0 0-320,0 0-65,0 27 65,0-27 127,28 0-63,-3 27-64,2-27-193,-1 0 192,26 0-192,-24 0 0,0 0-192,-3 0-192,2-27-578,-27 27-705,0 0-1603,0 0-4104</inkml:trace>
  <inkml:trace contextRef="#ctx0" brushRef="#br0" timeOffset="2573.147">9087 8292 10131,'-28'-27'3206,"28"27"-577,0 0-1475,28 0-384,-3 0-1,2 0-256,-1-27-64,26 0-256,-24 27-65,25-24-64,-26-3-128,-1 27-64,-26 0-642,0 0-576,0 0 320,-53 51-513,28 3 320,-56 0 835,54-2 384,-26 1 256,53-26 385,0-27 257,0 27 128,0-27-128,0 0-385,27 0 0,-27-27-513,26 0-193,1 0-384,-2 1-641,-25 1-706,28-2 0,-28 0-448,-28 27 1667,28 0 705,-25 27 641,25-27 513,0 0 64,0 27 321,0-2 193,0 1-129,0 28-449,0 0-321,0-3-255,0 3-1,0 0-257,0-29-191,0 1-1,0-26 128,0 0 1,0 0-129,0 0-320,0 0-450,0-26-512,0 26-1090,0-25-2694,0-29-4616</inkml:trace>
  <inkml:trace contextRef="#ctx0" brushRef="#br0" timeOffset="3004.171">9536 7947 11926,'-27'27'2950,"2"0"-834,25 0-1026,0-3-448,0 3-194,25-27 129,2 27-320,-1-27-1,29 0-256,-2-27-128,-1 0-577,-26-24-834,26-3-1218,-24 0-1796,-3 30-5515</inkml:trace>
  <inkml:trace contextRef="#ctx0" brushRef="#br0" timeOffset="3216.183">9775 7974 4103,'-27'0'5066,"1"0"-577,26 27-1475,0 24-1347,26 3-577,-26-27-449,0 27-256,0-30-65,-26 30-255,26-27 63,-27 0-513,2 0 64,-3-2-576,3-25-706,-3 26-513,1-26-1988,1 0-2245</inkml:trace>
  <inkml:trace contextRef="#ctx0" brushRef="#br0" timeOffset="3460.197">9509 8187 9233,'-25'0'2052,"25"0"2244,25 24-1731,2-24-897,54 27-386,-3-27-448,2 0-257,26 0-385,-26 0 65,-2 0-193,2 0-128,-55 0 64,-25 0-385,28 27-320,-28-27-450,-28 0-1794,28 0-1604,-25 0-4553</inkml:trace>
  <inkml:trace contextRef="#ctx0" brushRef="#br0" timeOffset="3932.223">9589 8505 15004,'-27'0'1155,"27"0"2243,0 25-1474,27 1-770,1 1-641,-3 27-192,3-27-1,-28-2-320,0 1-64,0-26-385,0 0-256,0 0-193,0 0-448,0 0 191,0 0-384,-28 0-192,3 0 64,25-26-64,-28 26 1731,28-25 128,0 25 257,0-27 705,28 0 384,-28 0-63,25 0-192,3 1-258,24 26-191,-26-25-450,26-2-384,-24 27-64,-3-27-64,-25 27-129,-25 54 65,-3-3 256,-24 3 192,-26 25 0,50-53 321,3 1 0,25 0-128,0-27-128,0 0-1,25 0 65,28-27-385,0 0-2181,-1 1-8848,29-26 3783</inkml:trace>
  <inkml:trace contextRef="#ctx0" brushRef="#br0" timeOffset="4544.259">10225 8187 9426,'0'-54'2629,"0"54"64,0 0-1475,0 0 1,0 27-322,25 0-127,-25-27-65,28 24-192,-28 30-256,0-27-65,0 27-128,0-29 64,-28 1-64,28 1-64,0-27 257,28 27-1,-28-27 322,27 27-258,-2 0 65,3-27-129,-3 25-127,28-25-1,-26 0-64,-27 26-128,26-26-193,-26 0-384,0 0-385,27 0-128,-27 0-513,0 0-706,0 0-1025,0 0-65,0 0-2757</inkml:trace>
  <inkml:trace contextRef="#ctx0" brushRef="#br0" timeOffset="4897.28">10411 8133 4039,'0'-27'6926,"0"27"-4233,0 0-1026,0 0-1090,0 0 257,0 27 1089,25-27-384,-25 27-320,27 24-193,-27 57-257,26-30 129,-26 30-321,0-57-385,0 30 65,0-54-257,-26 24 64,26-51-321,0 27-576,-27-27-514,2 0-448,-3 0-962,3 0-4361,-28 0-3078</inkml:trace>
  <inkml:trace contextRef="#ctx0" brushRef="#br0" timeOffset="5069.289">10066 8583 11478,'26'-27'3270,"-26"1"-128,27 26-1026,-2 0-834,28 0-320,28-25-641,-1-2-193,25 0-513,-27-27-2372,30 28-8336</inkml:trace>
  <inkml:trace contextRef="#ctx0" brushRef="#br0" timeOffset="6232.356">10755 8028 9810,'-28'-54'4040,"28"54"-1347,0 0-1603,0 27-448,0 0 127,0-27 1,0 24-450,0 3 1,0 0-65,-25 27-63,25-54 63,0 27-128,0-27 1,0 0-1,25 0 64,-25 0-63,28 0-258,-3-27-255,3 27-707,-3-27-512,28 0-513,-26 0-256,-27 0 640,0 3 1540,0 24 769,0 0 1667,0 0-705,0 0-448,0 24-450,0-24-64,0 0 128,0 0 129,28 27-193,-28-27-128,0 27-256,25-27-129,-25 27-192,0-27-65,0 0-255,0 0-322,0 0-191,0 27-65,-25 0 192,-3-3 386,1 3 384,1 27-65,-1-27 322,2 25 384,25 1 321,-28-26-128,28 27-193,0 24-64,0-24-64,28-2-128,-28-26-193,0 1-192,25-27 128,-25 0-192,0 0 128,0 0-192,0 0-257,0 0-192,0 0-64,-25 0-385,25-27 256,0 27 322,0-26 319,0 26 129,0-25-64,0-2 193,0 27 255,0-27 65,0 0-64,25 27 64,2-27-129,-27 27-320,26 0 64,29 0-256,-30-26-193,3 26-512,-28 26-65,0-26 256,0 27 642,-53 27 0,-2-2 770,29-26 448,-1 1-321,2 0-63,25-27-321,25 0 0,-25 0-257,27 0 257,-1 0-449,1-27-834,26 0-2757,-25 1-6155,-3 1 2884</inkml:trace>
  <inkml:trace contextRef="#ctx0" brushRef="#br0" timeOffset="6945.397">11310 8133 13722,'0'0'3655,"0"-27"-1411,0 27-577,0 27-576,0 0-65,28 0-834,-28-3 0,0 3-128,25 0-384,-25-27-129,27 0 0,-27 0-256,26 0-321,-26-27-449,27 0-64,-1 3-834,1-30-1025,-27 27 1346,25 0 1347,-25 0 705,0 27 512,0 0 1027,0 0 257,-25 0-450,25 0-448,0 0-257,0 0-448,0 0-65,0 0 0,0 0 385,0 0-192,0 0-65,0 0 193,0 0-192,0 0-129,0 0 64,0 0-127,0 27 576,0-27-257,0 27 642,0 27-128,0-3 192,25 57-64,3-30 0,-3 30-192,3-30-321,-1 3-257,-27-30-127,0-24 63,25 0-256,-25-27-64,0 0 63,0 0-512,0 0-320,0 0-258,-25 0-512,25 0-449,-27 0-1603,-26 0-4809,0 0 833</inkml:trace>
  <inkml:trace contextRef="#ctx0" brushRef="#br0" timeOffset="7223.413">11152 8583 7438,'0'0'8079,"0"0"-6027,0-27-128,25 27-834,3 0-128,24-26-385,1 1-256,0-2-129,27 0-256,-27 0 128,0 0-320,-28-24-193,3 51-577,-28 0-385,0 0-897,-28 0-3656,28 0-641</inkml:trace>
  <inkml:trace contextRef="#ctx0" brushRef="#br0" timeOffset="7429.424">11363 8478 705,'-25'0'9939,"25"0"-7118,0 0 514,0 27-770,0-2-770,25 1-256,-25 1 64,27 27-513,-27-2-641,26-26-321,-26 1-192,0 0-192,-26-27-1091,26 27-769,-27 0-1539,2-27-7053,-3 0 3654</inkml:trace>
  <inkml:trace contextRef="#ctx0" brushRef="#br0" timeOffset="7901.451">11735 8397 13530,'-28'-26'3142,"3"26"-129,25 0-1538,0 0-449,25 0-385,-25 0-256,28 0 320,-3-25-256,2 25-192,26-54-129,25 27-64,-23 27-128,-2-27 64,0-24-321,-28 51-192,-25-27-64,0 27-256,0 0-514,0 27-705,-25-27-3142,25 0-3847</inkml:trace>
  <inkml:trace contextRef="#ctx0" brushRef="#br0" timeOffset="8221.469">11787 8211 4937,'-27'0'6220,"27"0"-3334,0 0-963,0 0-897,0 27-385,0-27-128,27 0-128,-27 0 898,0 27-65,0-27-64,0 27-320,26 27-65,1-29-128,-2 28-256,3-26-192,-28 0-65,0 0 0,0-2 64,0 1-127,0 1 63,0 27-256,-28-27-193,3-27-384,25 25-257,-27-25-192,1 26-321,26-26-834,-27 0-1731,27 0-3975</inkml:trace>
  <inkml:trace contextRef="#ctx0" brushRef="#br0" timeOffset="8542.488">11893 8451 10003,'25'-27'3078,"3"27"641,-28 0-1667,27 0 64,-27 54-641,26-27-193,26-2-128,1 1-384,0 1-321,0 27-257,-26-54-128,1 27-384,-3-27-129,3 0-898,-28 0-384,0 0-1411,-28 0-6028,28 0 1604</inkml:trace>
  <inkml:trace contextRef="#ctx0" brushRef="#br0" timeOffset="8749.5">12026 8052 17698,'0'0'513,"0"0"1667,25 27-898,3 0-1025,-3-27-257,3 27-1796,24 0-10451</inkml:trace>
  <inkml:trace contextRef="#ctx0" brushRef="#br0" timeOffset="10037.574">12476 8292 1154,'-28'-27'5835,"28"27"-2950,0 0 322,0 0-1091,0 0-321,0 0-576,0 0-65,0 0-321,0 0 65,0 0-128,0 0-129,28 0 0,-28 0-64,0 0-64,0 0 64,25 0-192,-25 0-64,28 0-193,-3 0 0,2 0 64,1 0-192,-3 0 0,3 0-256,-3 0-321,-25 0-385,0 0-64,0 0-321,0 0-576,0 0-1219,0 0-2822,-25 0-2757</inkml:trace>
  <inkml:trace contextRef="#ctx0" brushRef="#br0" timeOffset="10265.587">12370 8556 14299,'-27'0'2501,"2"0"0,25 0-1475,25 0-321,2 27 0,-1-54-384,1 27-65,26-26-127,0 1-322,-1-2-1217,1 0-3336,-25 27-6411</inkml:trace>
  <inkml:trace contextRef="#ctx0" brushRef="#br0" timeOffset="10407.595">12396 8796 833,'-26'27'15710,"26"-27"-14491,0 0 320,0 0-898,26 0-321,26-27-384,29-27-192,-1 1-2309,-2 28-6541</inkml:trace>
  <inkml:trace contextRef="#ctx0" brushRef="#br0" timeOffset="10693.611">12873 8160 8400,'0'0'5258,"0"27"-962,0-3-1923,0 3-834,25 27-642,-25 0-255,28-29-450,-1 28-64,-2-26-256,3-27-257,-28 0-256,0 0-513,0 0-385,0 0-834,0 0-3975,0 0-3719</inkml:trace>
  <inkml:trace contextRef="#ctx0" brushRef="#br0" timeOffset="11129.636">12953 8265 11542,'0'-27'3911,"0"27"-1089,0 0-1668,0 0-385,0 0-127,25 0-322,3 0 129,-3-27-192,3 27-322,24 0 130,-26-24-386,26 24-641,-52 0-769,0 0-129,-25 51 193,-2-24 64,-51 54 1026,25-30 577,0 3 1026,26-27 577,-1-27-192,28 0-321,28 0-449,-28 0-513,27 0 0,-2-27-64,28 0-128,0 0 64,-26 1 0,-1 1 193,1 25-1,-27 0 193,0 25 769,-27 1-577,27 1 64,0 27-63,-26-2-194,-1-26-255,2 28 63,-3-27-192,3 0-64,-3-2-321,28-25-449,-25 26-448,25-26-514,0 0-833,-27 0-3975,27 0-2181</inkml:trace>
  <inkml:trace contextRef="#ctx0" brushRef="#br0" timeOffset="11329.648">13111 8505 5322,'53'-27'8015,"-53"27"-3654,25 0-1348,-25 27-1345,28-2-258,-3 1-191,3 28-578,25-27-321,-26 0-255,-2-27-194,3 0-320,25 0-1154,-28-27-1026,2 0-3270,26-27-3527</inkml:trace>
  <inkml:trace contextRef="#ctx0" brushRef="#br0" timeOffset="11571.661">13456 8133 17569,'0'0'1026,"0"-27"706,0 27-771,52 27 130,1-27-514,28 0-385,-3-27-128,2 0-128,25 0-385,-52 3-769,0-3-578,-25 0-640,-28 0-3400,0 27 642</inkml:trace>
  <inkml:trace contextRef="#ctx0" brushRef="#br0" timeOffset="11836.677">13800 8079 7758,'-28'0'3527,"28"0"513,0 27-1411,0 0-641,0 27-321,0 24-449,28 3 1,-3-3-257,3 28-321,-3-53-449,-25 28 1,27-56-193,-27 28 0,28-53-129,-28 27-127,0-27-193,0 0-513,0 0-256,0 0-321,-28 0-1090,28 0-2373,0 0-3847</inkml:trace>
  <inkml:trace contextRef="#ctx0" brushRef="#br0" timeOffset="12149.694">13825 8371 16287,'0'-25'2501,"0"25"-385,0 0-898,28 0-448,-28 0 255,25 25-255,2-25-706,26 0 0,0 0-1090,0 0-1282,0 26-4489,-26-26-3912</inkml:trace>
  <inkml:trace contextRef="#ctx0" brushRef="#br0" timeOffset="12346.706">14302 8637 16607,'28'52'706,"-56"-52"192,3 26-1347,-2 28-4874</inkml:trace>
  <inkml:trace contextRef="#ctx0" brushRef="#br0" timeOffset="66580.808">14621 8133 1154,'0'0'2629,"0"0"-449,0 0-962,0 0-833,0 0 513,0 0-578,0 0 129,0 0 449,0 0 0,0 0 128,0 0 0,0 0-64,0 0-65,0 0-191,0 0-386,0 0 129,0 0-192,0 0-1,0 0-256,0 27 385,0-27 577,26 27-385,1 24 64,-27-24-192,25 27 128,3-27-321,-28 24 65,25-24-193,3 0 129,-3 0-193,-25 0-64,0-27 192,27 0-320,-27 0 0,0 0-513,0 0-642,0 0-833,0 0-3655,-27 0-3078</inkml:trace>
  <inkml:trace contextRef="#ctx0" brushRef="#br0" timeOffset="67332.851">14674 8160 8528,'0'0'2629,"0"0"-641,0 0-962,0 0-385,25-27 128,-25 27 193,28 0-256,-3 0 191,28 0-319,-26 0-1,26-27-64,0 27 0,0 0-129,-28 0-191,30 0-65,-30 27 64,-25-27-256,0 0 64,0 27 64,0 0 0,-25-3-448,-30 30-386,5 0-256,-31 24-320,1-24 769,27 0 320,28-29 257,-3 1-128,28-26 513,0 27 320,0-27 449,0 0-577,28-27-64,-3 1-320,28 1 63,0-2-128,-1 0 65,4 0-129,-31 0 64,0 1-192,3 1 0,-28 25-64,0 0-385,0 0 128,0 0-321,0 0-63,0 0 448,0 0-63,-28 0 320,28 0-65,0 25 129,0-25-64,-25 0 128,25 26 0,0-26 321,0 27 128,-25 0 64,25 27 0,0-29 65,-28 1-65,28 28-193,0-27 65,0 0-320,-28-2 127,28 1-320,-25 1 192,25 0-192,-27-27-192,27 27-770,-26 0-1347,-1-27-2244,27 0-2757,-25 0 899</inkml:trace>
  <inkml:trace contextRef="#ctx0" brushRef="#br0" timeOffset="67577.865">14966 8530 13658,'25'26'2308,"0"-26"1091,3 27-1668,-1-27-577,26 27-320,-28 0-385,28 0-193,-26-27-256,1 25-192,25 1-449,-53-26-1860,25 27-5322,3-27-193</inkml:trace>
  <inkml:trace contextRef="#ctx0" brushRef="#br0" timeOffset="68537.92">15707 7869 6476,'0'-27'6220,"0"27"-4489,0 0-384,0 0-1155,0 0-448,0 27 833,0-3 128,0 3-128,-28 27 193,3 24-321,-3-24 128,3 27-321,-2-3-192,-1-24 129,3-2-129,-3-26 0,3 28-128,-2-27 256,27-27-384,-26 27-449,-1-27-1604,2 0-1602,25 0-2052</inkml:trace>
  <inkml:trace contextRef="#ctx0" brushRef="#br0" timeOffset="68885.939">15546 7869 10131,'28'-27'3078,"-1"27"-1988,-27 0 1411,25 0-898,3 27-577,25-3-385,-28 3 0,28 0-128,27 27-128,-27-27-321,0-3 64,-1 3-63,-24-27-130,-3 27 65,3-27-64,-3 27 64,-25-27-384,0 0-129,0 0-962,0 0-1796,0 0-2628,-25 0-3463</inkml:trace>
  <inkml:trace contextRef="#ctx0" brushRef="#br0" timeOffset="69300.961">15785 8187 15838,'27'0'1347,"-27"0"192,0 0-385,26 0-192,1 24-642,-2-24-192,3 0-63,25 0-322,-28-24-1025,2 24-1796,1 0-4232</inkml:trace>
  <inkml:trace contextRef="#ctx0" brushRef="#br0" timeOffset="70017.004">15838 8371 1538,'27'0'7888,"-2"0"-5708,3-25-64,25-2-1026,-1 27-256,1-27 192,-25 0-193,-3 27-320,2 0-320,-27 0 255,-27 27 1,2 0-513,-3 0-192,-25 24-321,1-24-706,26 27-1346,-1-54-128,-1 27-65,28-27-127,-25 0 1410,25 0 1475,0 0 2051,0 0 1284,25 0-706,-25 0 641,28 25-1154,-1 1-577,-1 1-321,-1 0-192,-25 0-514,27 0-191,-27-27 64,28 25-321,-28-25-129,0 0-320,0 0-64,0 0-384,0 0-386,0 0-384,0 0-321,-28 0-320,1-25-898,27 25-706,-25-27-64,-1 27 3335,26-27 2629,-27 0 385,27 27 576,0-27-897,0 1-320,0 26-386,27 0-192,-27 0-64,26-25 1,-1 25-322,2 0 193,1 0-321,-3 0-128,28 0-128,-26 0-65,-1 0-320,1 0 0,-2 25-64,-25-25-128,0 26 64,-25 1-193,-2 0 193,1 27 64,-26-29 128,24-25 64,28 26 321,-25-26 64,25 0 0,0 0 64,0 0 193,25 0-450,-25 0-63,28 0-129,-3-26-128,2 26 0,-1-25-385,1 25-1218,-2 0-1988,3-27-6156,-28 27 5131</inkml:trace>
  <inkml:trace contextRef="#ctx0" brushRef="#br0" timeOffset="70361.024">16712 8319 19814,'0'0'1539,"27"0"-129,-27 0-448,26 0-449,1 0-449,51-27-64,-23 0-513,-4 27-513,4-27-1667,-2 27-4617,-53 0-962</inkml:trace>
  <inkml:trace contextRef="#ctx0" brushRef="#br0" timeOffset="71395.083">17586 7920 12439,'-28'0'3655,"28"0"-1795,0 0-706,0 0-705,0 0-257,-25 0-384,25 27 641,0 0 64,-27 0-321,27 24 65,-26 3-193,-1 0 64,2-3-128,-3-24 0,3 0 0,-3 0-256,1 0-578,2 0-1025,-1-2-1925,-1-25-2307</inkml:trace>
  <inkml:trace contextRef="#ctx0" brushRef="#br0" timeOffset="71662.098">17611 8052 6348,'28'27'5707,"-28"0"-2950,0 0-577,0 0-705,0 24-449,0 3-577,-28 27-321,28-30 0,0 3 1,-25-27-258,25 0-255,0-27-1797,0 25-3461,0-25-3785</inkml:trace>
  <inkml:trace contextRef="#ctx0" brushRef="#br0" timeOffset="71883.111">17825 8133 12760,'0'78'4168,"0"3"-1860,0-27-704,25 24-707,-25-24-576,0-27-193,0-2 65,0 1-386,0 1-448,0-27-834,0 0-962,0-27-3718,0 1-1733</inkml:trace>
  <inkml:trace contextRef="#ctx0" brushRef="#br0" timeOffset="72366.139">17930 7842 15133,'0'0'769,"25"0"514,-25 0-450,28 0-448,25-27-321,-26 27 64,26 0-64,0 0-192,0-27 0,-28 27-64,2 0 192,-27 0-129,0 0 129,0 0-320,0 0 512,26 0-128,-26 0-128,0 0 64,0 27 192,27-27-192,-27 27 129,28-27-193,-28 27 256,25-3 129,-25 3 191,0 27-127,28 0 64,-28-3 385,0 30-257,25-3 64,-25 3-128,0-29 0,0 28-321,0-53-63,27 25 127,-27-26-128,0-26-192,0 27 192,0-27-63,0 0-65,0 0-65,-27 0-383,27 0-450,-25 0-577,25 27-1154,-28-27-1026,3-27-4232,-3 27 2308</inkml:trace>
  <inkml:trace contextRef="#ctx0" brushRef="#br0" timeOffset="72638.154">17825 8133 15902,'-28'0'1411,"28"0"320,0 0-1026,28 0-384,-3 0 128,30-27-449,-5 0-64,31 0-577,-28 3-1091,-26-3-1282,-2 27-2949</inkml:trace>
  <inkml:trace contextRef="#ctx0" brushRef="#br0" timeOffset="72838.166">18036 7947 4937,'-28'27'3912,"28"-27"-2502,0 0 1027,0 27 192,0 24-705,0 3-449,0 0-514,0 24 129,0-24-512,0 25-322,28-53-128,-28 28-128,0-27-192,0-27-321,0 0-898,0 0-641,0 0-2757,0-27-2309</inkml:trace>
  <inkml:trace contextRef="#ctx0" brushRef="#br0" timeOffset="73286.191">18089 8160 10644,'0'0'3206,"0"0"-1090,0 0-1282,0 0-578,0 0-192,27 0 257,-2 0-257,-25 0 193,28-27 63,-28 27-191,25 0 319,-25 0-255,0 0 448,28 27-449,-28-27 129,0 27-129,0-27 1,0 24-193,0-24 64,0 27 0,-28 0-513,3 0 0,-3 27-320,3-54 576,-2 25 193,27-25 0,0 26 193,0-26 256,0 0 512,0 0-191,0 0-385,27-26-65,-2 26-127,-25 0 63,28-25-192,-3 25-128,3 0-321,-28 0-961,0-27-2117,0 54-5963,-28-27 4617</inkml:trace>
  <inkml:trace contextRef="#ctx0" brushRef="#br0" timeOffset="73434.2">18036 8530 16159,'0'0'2565,"0"0"-770,0 0-705,27 0-705,26 0-321,0-25-192,0-2-193,-1 0-1667,-26 27-6348,1-27-64</inkml:trace>
  <inkml:trace contextRef="#ctx0" brushRef="#br0" timeOffset="74777.277">18724 7736 8720,'-25'25'898,"25"-25"962,0 27 1089,0 0-1089,0 27-257,0-3-769,0-24 63,0 27-256,0-3-192,0-24-385,0 0 129,0-27-129,0 27-64,-28-27-577,28 0-1411,-27 27-1795,27-27-3143</inkml:trace>
  <inkml:trace contextRef="#ctx0" brushRef="#br0" timeOffset="74999.289">18671 8028 12183,'0'0'2116,"28"0"705,-3 0-1217,3 0-514,-3 0-193,28-27-448,0 27-192,-1 0-65,-24-27-320,-3 27-129,3 0-1025,-28 0-1924,0 0-4425,0 0-1473</inkml:trace>
  <inkml:trace contextRef="#ctx0" brushRef="#br0" timeOffset="75162.299">18671 8346 13273,'0'0'2116,"0"0"64,0 0-1218,28 0-449,25-27-256,-1 0 63,1 0-384,0 0 128,0 0-320,0 3-834,-26-3-770,-27 27-2308,0-27-5258</inkml:trace>
  <inkml:trace contextRef="#ctx0" brushRef="#br0" timeOffset="75398.311">18883 8133 577,'0'27'9297,"0"-27"-6796,0 27 1026,0-27-1154,27 24-834,-2 3-321,-25 27-449,28-27-256,-28 25-128,0-26-257,0 1-63,-28 0-65,28 0-706,-25-27-961,-2 27-1411,1-27-3847,-1 0-770</inkml:trace>
  <inkml:trace contextRef="#ctx0" brushRef="#br0" timeOffset="75573.322">18988 8346 13337,'55'25'3719,"-30"1"-1090,3 1-1282,-3 0-706,3 0-192,-3 0-641,-25-27-65,27 25-1025,-27-25-2117,0 0-5514</inkml:trace>
  <inkml:trace contextRef="#ctx0" brushRef="#br0" timeOffset="75791.335">19227 7974 16159,'27'0'2116,"-27"0"-577,0 0-513,25 0-449,3-27-128,25 27-385,0 0 0,-26-27-385,26 27-320,-28 0-962,-25-27-898,0 27-3911,0 0-3207</inkml:trace>
  <inkml:trace contextRef="#ctx0" brushRef="#br0" timeOffset="76014.347">19279 8028 4232,'-25'51'4873,"25"-24"129,0 0-2053,0 27-1153,0-3-578,0 3 0,25 0-512,-25-3-386,0 3-63,28-27-65,-28 0-384,0-27 0,0 0-770,0 0-513,0 0-256,0 0-2694,0-27-1795</inkml:trace>
  <inkml:trace contextRef="#ctx0" brushRef="#br0" timeOffset="76466.373">19332 8160 6219,'0'0'8465,"0"0"-5964,0 0-962,0-27-706,0 27-384,0 0-193,28 0-63,-28 0 192,27-27-193,-1 27 193,-26 0 64,27 0-193,-2 0 129,3 0-321,-3 0 128,-25 0-63,28 0-129,-28 0-193,0 27-384,0-27-192,-28 0 256,3 27-962,-28 24-128,0-24 320,26 0 898,-26 0 642,25-27 192,28 0 962,0 0-193,0 0-128,0 0-128,0 0-577,0 0-193,28 0 129,25 0-193,-26-27-128,-1 27-706,1 0-1794,-2-27-5644,-25 27 2180</inkml:trace>
  <inkml:trace contextRef="#ctx0" brushRef="#br0" timeOffset="76623.382">19279 8505 18275,'28'25'1154,"-28"-25"449,25-25-1090,3 25-385,25-27-64,-1 0-384,1 0-1861,-25 0-6539,-3 1-1</inkml:trace>
  <inkml:trace contextRef="#ctx0" brushRef="#br0" timeOffset="77479.431">19757 7788 16672,'0'0'577,"0"0"1090,0 0-1282,0 0-193,0 0-192,27-27-64,-27 27 64,26 0 192,1 0-64,-2 0-63,-25-25-65,28 25 192,-28 0-128,0 0 128,25 0-256,-25 0 257,0 0-193,28 0 192,-28 0-192,25 0 192,-25 0-63,0 0-1,27-26-64,-27 26-64,0 0 128,0 0-256,0 0 192,0 0 0,0 0-128,0 0 128,0 0-256,0 0-321,0 26 513,-27-1 192,2 2-705,25 0 193,-28 0-257,28 0 0,0-3 320,28 3 1,-3 0 256,2-27 0,1 27 320,-3 0 1,3-27 128,-28 27-1,0-27-127,0 0 0,0 24-193,0-24 64,-28 0-705,3 27-641,-30-27-321,30 27-320,-28-27-706,25 27 1988,28-27 834,0 0 1410,0 0-192,0 0-962,0 27 2180,0 24-1089,28 3-578,-3 27-257,3-30-63,-3 3-321,-25 0-257,0-29-128,0-25-128,0 0-1154,27 0-1989,-27 0-6347,0-25 5194,-27-2-1</inkml:trace>
  <inkml:trace contextRef="#ctx0" brushRef="#br0" timeOffset="77767.445">20312 7815 20006,'0'0'705,"0"0"1476,0 0-1220,0 0-768,28 0 127,24-27-191,-24 27-194,50-27 130,-25 27-643,-1-25-576,-24 25-385,-3-26-449,-25 26-448,0 0-1860,0 0-642,-25 0-1667</inkml:trace>
  <inkml:trace contextRef="#ctx0" brushRef="#br0" timeOffset="77937.457">20578 7710 1218,'-53'26'5963,"26"-1"-2500,2-25-1026,-3 27-129,3 0-641,25 27-256,-28-3-449,28-24 128,0 27-449,0-3-128,0 3-320,0-27-258,0 0 194,0-27-65,0 27-321,0-27-448,0 0-770,0-27-897,0 27-2694,0-27-1218</inkml:trace>
  <inkml:trace contextRef="#ctx0" brushRef="#br0" timeOffset="78403.484">20420 7893 9618,'0'0'2437,"0"0"-449,25-24-1027,-25 24-384,0 0 65,28 0-193,-3 0 192,-25 0-321,27 0 129,-1 0 257,1 0-129,-2 0 64,3 24 128,-3 3-191,3 0-130,-1 27 1,-1-27-192,1-3-193,-27 3 64,0-27-128,0 27 0,0-27 64,-27 27-705,1-27-513,-29 27-706,2 0-192,1-3 64,-1 3 770,0-27 1539,28 0 1602,-3 0-512,28 0 192,0 0-1026,0-27 0,0 27-641,28-24 64,-3-3 129,28-27-129,0 27 64,-1 0-128,-24 27 128,25-24-64,-53 24-321,27 0-1090,-27 0-2372,0 24-3591,-55 3 2372</inkml:trace>
  <inkml:trace contextRef="#ctx0" brushRef="#br0" timeOffset="78605.495">20234 8424 16223,'0'27'2116,"0"-27"-257,0 0-1025,25-27-706,28 0 65,27 1-129,1 1-64,24 25 0,-52-27 64,27 27-385,-27 0-256,-28-27-834,3 27-576,-3 0-258,-25 0-704,0 0-1732</inkml:trace>
  <inkml:trace contextRef="#ctx0" brushRef="#br0" timeOffset="79089.523">20551 7551 4103,'-26'-27'4168,"26"27"-2436,0 0-450,0 0-641,0 0-320,0 0 0,0 0-65,0 0 129,0 27 513,0-27 192,0 26 192,0-1-384,0 2 128,-27 0-193,27 27-448,0-3 0,0 3 128,0 0 192,0 24-256,0 3 64,27-3-128,-27 3 192,0-3-385,0 3 321,26-3-384,-26 3 191,0-30 1,0 3-321,0 0 64,0-29 0,0 1-641,0 1-1539,-26-27-3783,26 0-2694,-27 0 4297</inkml:trace>
  <inkml:trace contextRef="#ctx0" brushRef="#br0" timeOffset="82438.715">21161 7815 14555,'0'0'2694,"0"0"-1732,0 0 192,-27 27-834,1 0-191,-1-3-65,2 3-193,25 0 1,-28-27-449,28 0-192,0 27 63,0-27 129,0 0 641,0 0 0,0 0 449,0 0 0,0 0 513,28 27 321,-28 24-706,25 3 0,-25 0-192,27 24-192,-27-24-193,0 0 128,0-29-192,26 1 64,-26-26-448,0 27-386,0-27-448,0 0-642,0-27-1025,0 27-2117,0-26-2372</inkml:trace>
  <inkml:trace contextRef="#ctx0" brushRef="#br0" timeOffset="82719.731">21161 8001 8271,'0'0'5066,"0"0"-3014,0 0-449,25 0-1090,-25 0-64,0 0 64,28 0 385,-28 27-449,53-27 64,-28 24 0,2 3 0,-27-27-321,28 27 64,-28 0-63,25-27-65,-25 0-64,0 27-192,0-27 0,-25 0-642,25 27-1025,-28-27-450,1 24-1217,2 3-1283,-3-27-2630</inkml:trace>
  <inkml:trace contextRef="#ctx0" brushRef="#br0" timeOffset="83278.762">21134 8265 5642,'0'-27'5771,"-26"27"-2436,26 0-514,0 0-1346,0 0-705,26-27-322,-26 27-319,27 0-65,-2-24 0,3 24-128,-28-27-193,25 27-640,-25 0-706,0 27-321,-25-3 193,-3 30 961,3-27 321,-2 27 577,1-29 1,26-25 255,0 0 1155,0 0 577,0 0-1090,26 0-833,1-25-193,26-29-321,0 0-769,27 3-513,-27-30-449,0 27 449,-28 3-321,2-3 898,-1 0 1475,-26 3 1860,0 24 640,0 27-769,27 0-897,-27-27-898,0 27-321,0 0-192,25 0 128,3 0 0,-3 0-65,3-27-191,24 27-193,-24 0 193,-3 0-193,3 27 320,-3 0 258,-25 27 576,27-3 193,-1 30-129,-26-3 65,0-24 64,27 24-450,-27-51 65,0 27-128,0-27-257,0 0 65,0-2-129,-27 1 64,27 1-64,-53 0-256,28 0-578,-28 0-769,0-2-961,-2 1-1989,30 1-2308,-3-27 1475</inkml:trace>
  <inkml:trace contextRef="#ctx0" brushRef="#br0" timeOffset="83716.788">21558 8079 16672,'0'0'1410,"0"27"578,0-27-770,0 0-512,0 27 576,25-27-512,3 27-321,-3 0-514,3-27-448,-1 24-1538,-2-24-3656,3 0-4104,-28 0 3591</inkml:trace>
  <inkml:trace contextRef="#ctx0" brushRef="#br0" timeOffset="83958.802">21664 7736 11798,'0'0'6990,"0"0"-6734,0 0 385,-28 25 193,3 29-578,-3 0-63,3-3-1989,-28 30-10323</inkml:trace>
  <inkml:trace contextRef="#ctx0" brushRef="#br0" timeOffset="84543.835">22272 7788 13273,'0'0'2180,"0"0"-1539,-26 0 834,26 54-385,-27-3-513,-26 3-320,28 0-1,-3-3-256,28 3 65,-25-27-130,25 0-63,-27 0-1539,27-27-2501,0 24-1860</inkml:trace>
  <inkml:trace contextRef="#ctx0" brushRef="#br0" timeOffset="84758.847">22166 7815 13209,'28'-27'3398,"-28"27"-1474,0 0-706,0 0-705,0 0-320,0 0 576,25 0-256,2 0-320,-1 27 63,1-27-63,-2 0-322,3 27-448,0-27-705,-28 0-1476,0 0-3077,0 0-2629</inkml:trace>
  <inkml:trace contextRef="#ctx0" brushRef="#br0" timeOffset="84912.856">22194 7974 4360,'0'27'10324,"0"-27"-8272,0 0-449,0 0-1154,0 0-513,25 0 192,-25 0-321,27 0-1089,-1 0-2181,-26 0-3911</inkml:trace>
  <inkml:trace contextRef="#ctx0" brushRef="#br0" timeOffset="85053.864">22166 8133 6155,'-25'54'6413,"25"-54"-3079,0 0-961,0 0-1219,0 0-705,25 0-449,3-27-129,-3 0-127,28 0-770,-26 0-513,-2 27-2052,3-27-1988</inkml:trace>
  <inkml:trace contextRef="#ctx0" brushRef="#br0" timeOffset="85219.874">22272 8079 6155,'0'27'4040,"0"-27"-1026,-26 27-449,26 27-1154,0-30-257,0 3-449,0 27-320,0-27-129,0 0-63,0-2-257,0-25-65,0 26-640,0-26-1540,0 0-2628,0 0-3527</inkml:trace>
  <inkml:trace contextRef="#ctx0" brushRef="#br0" timeOffset="85499.89">22035 8371 12119,'0'26'3206,"0"-26"-1731,0 0 128,0 27-1282,0-27-321,0 0 128,0 0-128,26 0-193,-26 0-1538,0 0-834,27 0-385,-2 0-640,3 0-1091</inkml:trace>
  <inkml:trace contextRef="#ctx0" brushRef="#br0" timeOffset="85747.904">22035 8371 2949,'211'-25'5451,"-185"-2"-1604,-26 27-1410,27 0-514,-27 0-512,25 0-770,-25 0-448,0 0-1,28 0-128,-28 0-448,0 0-65,-28 27 256,28-2 65,-25 1 128,-28 1-192,26 27 320,2-27-256,-3-2 512,28-25 129,0 26 129,0-26-1,0 0 128,0 0-512,28 0-129,-28-26-64,52 26-192,-26-25-577,1 25-1219,26-27-1475,0-27-3847,-26 27-256</inkml:trace>
  <inkml:trace contextRef="#ctx0" brushRef="#br0" timeOffset="86264.932">22724 7788 13337,'25'0'3270,"-25"0"-1089,0 0-835,0 0-705,28 0 129,24 0-449,-26-27-321,26 27 0,1 0-129,-25-25-448,-1 25-385,-2 0 0,-25 0-897,0-26-578,-25 26 449,25 0 706,-27 0 705,-1 0 641,3 26 834,25-26 641,-28 0 256,28 0-512,-25 25-257,-2 2-129,27 27-63,-26-27-1,26 24-191,0 3-129,0-27-193,0 24-127,0-24-193,0 0 192,0-27-256,0 0-64,0 0-321,0 0-321,0 0-448,0 0-642,0 0-1218,-27-27-256,27 27-1347,0-27-1026</inkml:trace>
  <inkml:trace contextRef="#ctx0" brushRef="#br0" timeOffset="86759.961">22802 7947 5450,'0'0'3399,"0"0"-1219,0 0-834,0 0-448,0 0 256,0 0-705,0 0-128,27-27 63,-27 27 258,26 0-322,-26 0 193,27 0 0,-27 0-64,25 0 64,-25 0 0,28 0 0,-3 27-64,3-27-128,-1 27-65,-2-27-64,3 27-63,-28-27 127,25 27 65,-25-3-257,28-24 192,-28 27-63,0 0-129,-28-27 0,28 27-64,-53 0-705,28 0-385,-30-3-65,30 3 450,-28 0 513,26-27-1,1 0 642,26 0 128,0 0 193,0 0-257,0 0-129,0-27-191,0 0-193,0 27-64,53-24 128,-28-3 0,3 0 128,25 0-128,-26 0-64,26 27 193,-53 0-193,25-27-193,3 27-63,-28 0-642,25 0-1218,-25 27-3206,-25 0-1155,-3 0 259</inkml:trace>
  <inkml:trace contextRef="#ctx0" brushRef="#br0" timeOffset="86944.972">22696 8478 13145,'-25'0'4937,"25"0"-2949,0 0-449,25 0-1347,3-27 129,50 0-385,-25 0 192,27 1-128,0 1-64,-27-2-321,25 27-256,-51-27-641,-1 27-1155,1 0-1923,-27-27-3656</inkml:trace>
  <inkml:trace contextRef="#ctx0" brushRef="#br0" timeOffset="87428">23015 7551 1603,'0'0'8143,"0"-27"-5898,0 27-322,0 0-1410,0 0-192,-27 0-321,27 27-257,0-27-63,0 0 384,0 26 449,0-1 641,-28 29-256,28 0 320,0-3-384,0 30 192,0-3 0,0 3-385,0 24-128,28-24-192,-28-3-129,0 3 129,27-30-257,-27 3-64,0-27 128,0 0-128,0-2 64,0 1-192,0-26-513,-27 0-321,-1 27-898,28-27-1090,-25 0-2115,-3 0-2053</inkml:trace>
  <inkml:trace contextRef="#ctx0" brushRef="#br0" timeOffset="87693.015">22563 8106 15453,'0'0'1732,"0"0"-386,0 0-320,0 27 834,0 0-770,28 0-770,-28-3-191,25 3-65,2 0-577,-27 0-1090,0-27-1283,0 0-2500,0 27-2694</inkml:trace>
  <inkml:trace contextRef="#ctx0" brushRef="#br0" timeOffset="88003.033">22432 8424 10067,'0'0'2501,"26"0"897,-26 0-1089,27 0-1283,26 0-257,0 27 1,-1-27-257,1 27 0,0-27-65,27 0-63,-2 0 64,-25 0-321,27 0 129,-27 0-257,0 0 192,0 0-320,0 0 128,-1 27 128,-24-27-256,-1 0 128,-1 0-257,1 0-384,-27-27-641,25 0-834,-25 0-3142,0 0-2309,-25 1 1092</inkml:trace>
  <inkml:trace contextRef="#ctx0" brushRef="#br0" timeOffset="88217.045">22724 7761 16159,'-28'0'2757,"28"0"-1603,0 0 64,0 27-769,0-27-385,28 0 193,-3 0-449,28 27-2950,0 0-8208,-1-27 5066</inkml:trace>
  <inkml:trace contextRef="#ctx0" brushRef="#br0" timeOffset="90552.179">23596 7788 12055,'-53'0'4681,"53"0"-3271,-25 0 514,25 0-962,0 0-641,25 0-257,-25 0-64,0 0 0,27 0-64,-1 0 192,1 0-321,-2 0-63,31 0-1,-31 0-63,2-27 192,-1 27-1,-26 0 1,0 0 320,0 0-320,0 0 64,0 0 128,0 0-256,0 0 192,0 0-64,0 0-193,0 0 1,0 0-385,-26 0 512,26 27 258,-27 0-129,2 27 512,-3 24-319,-25-24-65,26-3 385,1 3-128,-26 0-65,24-3 1,3 3-64,-3-27-322,3 0 65,25 0 0,0-2-128,-27-25-641,27 0-1155,0 0-1859,27 0-4297,-27-25 1796</inkml:trace>
  <inkml:trace contextRef="#ctx0" brushRef="#br0" timeOffset="90788.192">23782 8001 3398,'27'51'5707,"-27"3"-2244,0 0-1027,0 24-704,0 3-129,0-3-770,25-24-256,-25 0-192,0-3-321,0-24 129,28 0-386,-28-27-320,0 0-1090,0 0-3270,0-27-3143</inkml:trace>
  <inkml:trace contextRef="#ctx0" brushRef="#br0" timeOffset="90976.203">23834 8079 18082,'28'0'1411,"-28"0"256,0 27-897,0-27-321,25 0 384,3 0-640,24 27-514,1 0-1859,28 0-7182,-29-3 1923</inkml:trace>
  <inkml:trace contextRef="#ctx0" brushRef="#br0" timeOffset="93252.333">9325 8901 8977,'0'0'2308,"-27"0"642,27 0-1604,27 0-512,-27 0-129,0 0 257,26 0-192,1 0-129,26 0-64,-28 0-128,28 0-64,0 0-193,2 0-192,-2 0 64,-1 0-64,-26 0 0,1 0 64,-2-27-256,-25 27 0,0 0-321,0 0-65,0 0-512,0 0-384,0 0 512,-25 0 192,25 0 450,-27 27 255,1-27-63,26 0 192,-27 27 513,2-27 193,-3 27 64,3-2-65,-30 2-256,29-1-128,-26 28 128,-1-27-321,25-2-64,-24 28-256,-1-26 256,28 0-64,-31 0-256,31-2-129,-2 2-769,1-27-1282,26 27-578,-27-27-1474,27 0-2694</inkml:trace>
  <inkml:trace contextRef="#ctx0" brushRef="#br0" timeOffset="93488.347">9509 9139 4168,'186'-52'2885,"-106"25"-256,-2 27-833,30-27-322,-55 27-640,-1 27-321,1-27 192,-28 27 65,3 0-65,-28-27-384,0 25 192,0-25-385,0 0 193,0 27-65,-28-27-961,3 26-1283,-2 1-577,-26-27-898,28 27-2885</inkml:trace>
  <inkml:trace contextRef="#ctx0" brushRef="#br0" timeOffset="93730.361">9828 9060 6348,'-28'27'3398,"28"-27"-63,0 27-1412,0-2-191,0 2-706,0-1-513,0 1-257,0 0-320,0 0 64,0-27 0,0 25-1090,0-25-2565,-25 0-2501</inkml:trace>
  <inkml:trace contextRef="#ctx0" brushRef="#br0" timeOffset="93956.374">9509 9192 9810,'0'0'2886,"0"27"-834,0-27 641,27 0-1218,-27 27-449,26 0-513,-26-27-385,27 25 129,-27 2-129,28-27-192,-28 0-385,0 27-834,0-27-2372,0 0-3783</inkml:trace>
  <inkml:trace contextRef="#ctx0" brushRef="#br0" timeOffset="94175.386">9853 9033 11542,'0'27'2693,"0"-27"-1218,0 0 192,28 0-962,-28 27-448,0-27-257,25 27 0,-25-27-898,0 25-2244,0 2-3334</inkml:trace>
  <inkml:trace contextRef="#ctx0" brushRef="#br0" timeOffset="94460.401">9800 9325 4873,'0'0'3463,"53"-27"-1155,-25 2-1026,24-2-704,1 0-65,0 0-257,0 1 129,-26 26-257,-27 0 257,0 0-513,-27 0 384,1 26-192,-26 1-192,-1 0 128,-2 25 128,2-25-64,28-27 385,-3 27 385,28-1 512,-25-26-769,25 27 65,0 0-1,-27-2-128,27 2-64,0 0-257,0-27-64,0 26-128,-26 1 0,26-27-897,-27 0-1348,27 27-2307,0-27-3336</inkml:trace>
  <inkml:trace contextRef="#ctx0" brushRef="#br0" timeOffset="94704.415">9853 9378 705,'108'-26'8272,"-55"26"-5066,-28-27 0,55 0-1923,-27 27-257,0 0-513,0 0-321,-26 0-128,26 0 64,-53 27 321,25-27-257,-25 27 65,28-1-129,-28-26 65,-28 27-258,3 0-832,-3-2-1412,3 2-2115,-30 0-3656</inkml:trace>
  <inkml:trace contextRef="#ctx0" brushRef="#br0" timeOffset="94921.429">10014 9352 13530,'0'0'2372,"0"0"-384,0 0-1090,0 26 256,0-26 0,0 27-641,0 25-128,0-25-321,0 0-64,0-1 0,0-26-128,0 27-898,0-27-1219,0 0-2500,0 0-3014</inkml:trace>
  <inkml:trace contextRef="#ctx0" brushRef="#br0" timeOffset="95137.44">10119 9273 14684,'25'0'1859,"-25"25"899,0 2-1284,28 0-383,-3-1-578,-25 1-257,28 0 1,-28-2-322,25-25 130,-25 27-578,0-27-1796,0 0-3590,0 0-3079</inkml:trace>
  <inkml:trace contextRef="#ctx0" brushRef="#br0" timeOffset="95628.469">10994 8823 15453,'0'0'2052,"0"25"-962,-28 1 834,-25 1-1283,26 27-384,-26-2-129,0 1 64,0 1-384,28-29 64,-2 28-898,1-26-1796,-1 0-2500,27-27-3591</inkml:trace>
  <inkml:trace contextRef="#ctx0" brushRef="#br0" timeOffset="95846.481">10860 9007 320,'53'0'11222,"-53"0"-7439,0 26-962,0-26-1282,0 27-513,0 0-320,0 25-193,0-25-385,-27 26 64,1-26-256,-1 0 128,2-2-448,25 2-1348,-28-27-1282,28 27-2308,0-27-2693</inkml:trace>
  <inkml:trace contextRef="#ctx0" brushRef="#br0" timeOffset="96123.495">11310 8874 15325,'0'0'2308,"0"0"1,0 0-1347,0 0-770,0 27 0,-25-27 129,-3 27-257,1 25 0,2-25-577,-28 26-1667,0-26-4168,26 0-2501</inkml:trace>
  <inkml:trace contextRef="#ctx0" brushRef="#br0" timeOffset="96420.514">11124 9139 14235,'28'0'2180,"-28"27"193,0-27-1091,25 0-577,28 0 1,-26 0-450,26 0-127,0-27 63,0 27-192,0 0 64,-26-25-128,-2 25-64,3 0-1,-28 0-127,0 0-385,0 0-449,0 0-706,0-27-2628,0 27-3848</inkml:trace>
  <inkml:trace contextRef="#ctx0" brushRef="#br0" timeOffset="96688.53">11363 9114 12696,'0'0'1859,"0"0"129,0 25-833,0-25-258,0 0 835,0 27-322,0-1-704,27 1-65,-27 27-385,26-29-127,-26 2 127,0 0-384,0-1 0,0-26-962,0 0-1219,0 0-1602,0 0-3399,0 27 641</inkml:trace>
  <inkml:trace contextRef="#ctx0" brushRef="#br0" timeOffset="96928.542">11205 9484 16159,'-28'0'1987,"28"0"258,0 0-1476,28 0-384,-3 0 320,2-27-384,54 2 0,-29 25-257,27-27-64,1 27-193,0 0-769,-2-27-1090,-25 27-5258,0 0-897</inkml:trace>
  <inkml:trace contextRef="#ctx0" brushRef="#br0" timeOffset="97451.573">11893 8928 12183,'0'0'2757,"0"0"-64,0 0-1410,0 0-898,0 0 256,0 27 513,-28-2-577,28 28 0,-25-26-513,-2 27 65,1-29-1,26 28-64,-27-26-256,2 0-706,25-27-1026,-28 27-1603,28-27-1859,-25 0-2309</inkml:trace>
  <inkml:trace contextRef="#ctx0" brushRef="#br0" timeOffset="97656.585">11840 9139 7181,'25'0'4425,"3"0"-65,-28 27-1667,25-1-961,3 28-514,-28-27-513,27 25-127,-27 1-386,0 1 129,0-29-193,-27 2 64,27 0-512,0-1-1155,-28-26-449,28 0-962,0 0-2051,-25 0-1604</inkml:trace>
  <inkml:trace contextRef="#ctx0" brushRef="#br0" timeOffset="97936.601">12184 8955 13337,'26'0'2309,"-26"0"256,27 0-642,1 0-1025,25 0-193,25 0-384,-26-27-129,1 27-128,27-27 1,-52 0-65,-3 27-193,3 0-63,-28 0-450,0 0-769,0 0-1154,-28 0-1667,3 0-3463</inkml:trace>
  <inkml:trace contextRef="#ctx0" brushRef="#br0" timeOffset="98468.632">12210 9114 14555,'-26'25'834,"26"-25"2244,0 27-770,0-1-897,26 1-192,-26 27-386,0-29-320,27 29-385,-27-28 129,28-26-193,-28 27-64,0-27-192,0 0-129,0 0-256,0 0-513,-28 0-64,28 0-385,-27 0 128,27 0-962,-26-27-833,26 1 1795,-27 26-192,27-27 1347,0 27 641,0-27-129,27 2 449,-1 25 257,-26-27 193,27 27 191,1-27-128,-3 27 1,-25 0-578,28 0-128,-28 27 256,0 0-448,0 25 64,0 1-257,-28 1 129,3-2-65,-3-25 0,28-1-128,0-26 193,0 0 256,0 0 0,0 0 192,0-26-576,28 26-386,-28-27-320,25 0-321,3-25-769,-3 25-1283,2 1-3270,-1-1 834</inkml:trace>
  <inkml:trace contextRef="#ctx0" brushRef="#br0" timeOffset="98885.655">12581 9007 3847,'0'0'4424,"0"0"-1795,0 0-1410,0 0-578,0 0-256,0 0 64,0 0 64,0 0 128,0 0 64,0 0-320,0 0 64,0 0-64,0 0 63,0 26-191,0-26-129,0 0 129,0 0 127,0 27-255,0-27 255,0 27 1,0 0-64,28-2 63,-28 2 129,0-1-320,0 1 384,0 27 0,25-29-64,-25 29 128,28-1-128,-28-1 0,0 2-128,0-28-129,0 1 65,0 0-129,-28-2-256,3 2-769,-3 0-1412,1-27-2179,-26 26-4553,28-26 5193</inkml:trace>
  <inkml:trace contextRef="#ctx0" brushRef="#br0" timeOffset="99982.718">12926 9087 7758,'0'0'2501,"27"0"1026,-2 0-1475,3-27-641,25 27-65,-1 0-769,1-27-320,25 1-65,-23-1-128,23 2-64,-50 25-128,-3-27 64,3 27-321,-28 0 65,0 0-1,0 0-256,0 0-385,0 0-577,0 0-1731,-28 0-2309</inkml:trace>
  <inkml:trace contextRef="#ctx0" brushRef="#br0" timeOffset="100373.741">12978 9166 9169,'0'0'2116,"0"0"-320,0 0-1412,0 0 450,0 26 1346,0-26-577,28 27-256,-28 0-449,25 0 63,3-2-255,-28 29-386,0-28-63,25 1-129,-25 0 65,0-27-65,0 25 0,0-25-192,0 27 64,0-27-192,-25 0-386,25 27-512,0-27-577,0 0-834,-28 0-1346,28 0-2758</inkml:trace>
  <inkml:trace contextRef="#ctx0" brushRef="#br0" timeOffset="100693.759">13031 9325 11029,'0'0'2180,"0"0"257,28-27-1732,-28 27-256,25 0 449,2-25-321,-1 25 64,1-27-256,-2 27 128,3 0-193,-28 0-127,0 0 191,0 0 1,0 27-193,0-2-63,-28 2-1,3 26-449,25-26-705,-27 0-961,1-27-1091,26 0-1090,0 0-1539</inkml:trace>
  <inkml:trace contextRef="#ctx0" brushRef="#br0" timeOffset="101331.795">13137 8928 8656,'-26'0'1988,"26"0"-385,0 0-833,0 0-1,0 0-256,0 0 513,0 0 0,26 0-64,-26 0-129,0 0-384,27 27 128,-27-27-128,0 0-256,25 25-1,3-25 0,-28 27 65,25-1 63,3 1 65,-28-27-64,27 27-1,-1 0-63,1-2-1,-27 2 1,25-1-1,3 1 65,-3 0-64,3 0-65,-28-2 128,52 2 258,-52 0-194,53-1 1,-25 28-128,-3-29-1,3 2 65,-3 0-193,2-1 64,-1 1-192,1-27 193,-2 0-193,-25 0-193,28 0-63,-28 0-193,0 0-385,0 0-128,0 0-897,0 0-1475,0 0-3143,-28-27 1283,28 1 1154</inkml:trace>
  <inkml:trace contextRef="#ctx0" brushRef="#br0" timeOffset="101761.82">13297 8823 12568,'0'0'3206,"0"0"-449,0 0-1282,0 0-641,0 0-257,0 0-193,0 0 65,0 0-64,26 0 0,1 25-193,-2-25-128,3 0-128,-3 26-449,3 1-641,-3-27-1603,2 27-4040,-27-27-706</inkml:trace>
  <inkml:trace contextRef="#ctx0" brushRef="#br0" timeOffset="102005.834">13561 9114 14363,'28'52'1988,"-28"-52"513,0 26-642,0 28-961,-28-27-513,1 52-257,1-26-192,-26-1-641,-1 2-2886,25-1-6797,3-26 3334</inkml:trace>
  <inkml:trace contextRef="#ctx0" brushRef="#br0" timeOffset="102586.867">14064 9007 13914,'-25'26'2822,"25"-26"-514,0 0-1090,25 0-769,2 0 128,26-26-256,0-1-64,27 27-193,26-25 128,-28 25-192,-25 0 0,-1-27-128,3 27-65,-55 0 129,26 0-128,-26 0-193,0 0-577,-26 0-448,26 0-2053,-27 0-2052,-26 0-2949</inkml:trace>
  <inkml:trace contextRef="#ctx0" brushRef="#br0" timeOffset="102937.887">14355 8848 7630,'0'0'2950,"-25"0"-898,25 0-1090,0 0-257,0 0-449,0 0-127,25 0-1,-25 26 513,0-26 321,0 27 0,0 0 449,28 0-193,-28 25-449,25 1 129,2 1-192,-27 24-258,26-24 130,1 25-258,-27-26-128,26 1 1,-26-2-129,27 1 128,-27-26-256,0 0 64,0-2 0,0-25-64,0 0-385,0 0-320,0 0-514,0 0-705,-27-25-1538,1 25-4874,-1-27 3783</inkml:trace>
  <inkml:trace contextRef="#ctx0" brushRef="#br0" timeOffset="103233.904">14355 9087 10644,'0'0'2565,"0"0"-706,0 27-961,0-27 834,-25 25-514,25 2-513,-28-1-192,3 1 128,-2 27-320,-26-29 0,25 29-129,3-28-128,-28 1 129,26 0-193,2-2-65,-3 2-63,3-27-192,-3 0-1091,28 0-577,0 0-1539,0 0-4296</inkml:trace>
  <inkml:trace contextRef="#ctx0" brushRef="#br0" timeOffset="103641.927">14383 9087 12504,'0'0'1923,"0"0"450,0 0-1283,25 27 321,-25-27-450,27 25-255,-1-25-257,1 27 64,26-27 0,-28 26-64,30-26-65,-29 27-63,26-27-1,1 27-127,-25-27-65,-3 0 0,2 0-128,-1 0 0,-26 0-192,0 0-193,0 0-641,0 0-705,0 0-1924,0 0-2822,0 27 65</inkml:trace>
  <inkml:trace contextRef="#ctx0" brushRef="#br0" timeOffset="103981.944">14277 9484 12568,'-27'0'4168,"27"0"-1283,0 0-1089,0 0-706,27-27-513,-2 27 256,3 0-63,25 0-129,-1-25-448,1 25-129,25 0-193,-23 0-1153,-2-27-1668,0 27-8079,-28 0 6476</inkml:trace>
  <inkml:trace contextRef="#ctx0" brushRef="#br0" timeOffset="118084.754">3419 10173 6604,'0'-26'1796,"0"26"512,27 0-1410,-27 0-578,0 0-191,0 0-129,0 0 128,0 0-192,0 0 320,0 0-63,0 0 384,0 0-64,0 0-64,0 0-257,0 0 193,0 0-65,0 0 65,0 0-193,0 0 65,0 0 192,0 0-257,0 0 1,0 0-65,26 0 257,-26-27-321,0 27 192,27 0 1,1-27 63,-28 27 129,53-27 64,-28 27 192,28 0-192,-26 0-192,26-25 192,0 25-385,-28 0-64,2-27-64,1 27 129,-28 0-65,25 0-128,-25 0 64,0 0 64,0 0-257,0 0 65,28 0-577,-28 0-193,0-26-1410,0 26-2822,25 0-3270</inkml:trace>
  <inkml:trace contextRef="#ctx0" brushRef="#br0" timeOffset="118731.791">3472 10359 8336,'-26'0'2308,"26"0"0,0 0-1410,0 0-193,0 0-63,0 0-65,0 0 0,26 0-256,-26 0 256,0 0 128,27 0-64,1-26-384,25-1 384,-1 0-320,1-27-1,25 29-127,-25-2 63,2 1-256,-2 26 321,-1-27-257,-26 27 0,1 0 128,-27 0-256,0 0 192,0 0-128,0 0-128,0 0-192,0 0-1668,0 0-2116,0 0-4938</inkml:trace>
  <inkml:trace contextRef="#ctx0" brushRef="#br0" timeOffset="125621.185">3580 9273 256,'-28'0'1090,"3"0"449,25 0 257,0 0-193,-28 0-257,28 0-192,-27 0 129,27 0-385,-26 0-129,26 0-384,-27 0 192,27 0-128,-25 0 0,-3 0 128,28 0-321,-25 0 257,-3 0-128,3 0-64,-28 0-129,26-27 449,-26 27-448,0 0 320,26-27-257,-51 27 193,25-27-385,0 27 64,-27-26 193,-1-1-129,29 27-63,-54-25-129,26-2 384,2 0-320,-2 0 513,2-26-320,25 28-65,-28-2 129,29-27-385,-1 28 320,0 1-192,0-29 129,26 27-257,-26 0 128,25-24-64,-24-3 64,26 0 0,-26 3-128,24-3 128,-25-26-64,28 28-192,-30-29 256,30 30-64,-3-30-64,28 3-65,-25-3 194,25 3-130,0 24 1,0-25 64,25-1 0,3-25-128,-3 24 64,30 3 0,-30-30-64,28 30 192,27-3-128,-27 30 64,0-30-65,0 29 1,0-1 64,27-1-128,-2 2 128,2-28 64,26 28-128,27-2 64,-28 1 0,54 1 64,-1-2-256,3 1 256,22 26-128,3-25 128,0 25-128,-28 1 128,3 26-128,-3-27 64,1 27 0,-26-27 192,50 2-256,-22-2-64,-3 27 320,28-27-256,0 1 64,-2-1 0,-24 27 0,24 0 0,-26 0 0,3 27 64,-28-27-128,25 53 64,0-26 64,-24-2-64,24 2-64,-27-27 128,29 27-64,-29-27 0,2 0-64,0 26 192,-2-26-128,2 0 0,0 0 64,0 0 1,-27 0-65,25 0-129,-24 0 258,-1 0-65,-28 0-257,2 0 257,1 27-64,-29-27 0,1 27 129,0-27-129,0 25 0,0-25 0,-1 27-64,1-27 64,27 0 128,-27 27-128,28-1 0,-29-26 256,1 27-256,0-27 257,0 27-65,-1-27 129,1 0-1,0 0-191,0 0 127,27 0-192,-27-27 65,25 27-65,2 0-64,0 0 128,-27 0 0,25 0 0,3 0 65,-29 0-65,29-27-192,-29 27 192,26-26-128,-25 26 193,28 0-193,-1-27-65,-27 27 194,25 0-65,-23 0-64,23 0-64,-25 0 64,-1 0 0,29 0 128,-29 0-128,1 0 0,0 0 128,-26 0-256,26 0 256,-27 0-128,26 0 64,1 0 0,2 0-64,-2 0 0,0 0 64,25 0-64,-26 0 65,29 0-65,-28-27-65,-1 27 258,29 0-257,-56 0 128,28-25-64,2 25 0,-30 0-64,3 0 64,-3 0 128,2 0-256,-1 0 128,-26 0 64,0 0-64,0 0 0,0 0 64,0 0 64,0 0 65,0 0-65,0 0-128,0 0 128,0 0-128,0 0 64,0-27-128,0 27-192,0 0-899,0 0-1923,0 0-3847,-26 0 2116,-1 0 1346,-26 0-1601</inkml:trace>
  <inkml:trace contextRef="#ctx0" brushRef="#br0" timeOffset="126718.246">11865 6119 8849,'0'0'1859,"0"0"385,0 0-833,0 0-449,0 0-64,0 0-514,0 0 129,0 0 129,0 0-1,0 0-128,28 0-128,-28 0-1,0 27 1,0-27-257,0 0 1,0 0 384,0 0-129,25 0-255,-25 27-65,28-27 192,-1 25-128,-1 2 1,1-27 63,-2 27 65,28-27-193,-25 26 256,24-26-191,-26 0-1,29 27-64,-30-27-64,3 27 128,-3-27-128,2 0 64,-1 0-64,1 25 0,-2-25 0,-25 0-64,28 0 192,-3 0-128,-25 0 65,28 0-65,-28 0-65,25 27 65,-25-27 65,27 0-130,-27 0 65,28 0 65,-3 0-65,-25 0 0,28 0-65,-28 0 130,0 0 63,25 0-128,-25 0-64,0 0 64,0 0 64,0 0-64,0 0-64,0 0 64,0 0 0,0 0 0,0 0 0,0 0 0,0 0 64,0 0 128,0 0-64,0 0-192,-25 0 128,25 0-320,0 0 64,0 0-65,-28 27 65,3-27 192,-3 26 0,1-26 128,2 27-128,-3-27 64,-25 27 64,28-2 1,-28 2-65,26-27 192,-26 27-256,0-1 64,26 1 257,-26 0-321,28-2 128,-28-25-64,25 27 321,3 0-129,-2-27-63,27 26 192,-26-26-129,26 0 65,0 0-257,0 0 64,0 0-128,0 0 64,0 0-128,0 0-128,0 27-642,0-27-1667,-27 0-1731,27 0-3399,0 0 4169,-28 0 192</inkml:trace>
  <inkml:trace contextRef="#ctx0" brushRef="#br0" timeOffset="129021.379">13164 6516 577,'53'-52'7246,"-28"52"-4874,-25 0-192,0-27-1025,0 27-194,0 0-319,0 0-194,0-26-63,0 26 256,28 0-192,-28-27 0,0 0 64,27 27-192,-27-25 128,0-2-129,0 0-63,26 1-1,-26-1-128,0 27 129,27-27-129,-27 2 65,25-2 320,-25 0-193,0 1 129,0-1-257,0 0 257,0 27-577,0-25 64,-25 25 128,25-27-128,-27 27 128,27 0-128,-26-27 128,26 27-64,0 0-192,-27 0 192,27 0 0,0 0 64,-28 0-64,28 0-64,0 0 64,0 0-64,0 27-1,0-27 65,-25 27 193,25-2-193,0 29 64,0-28 257,0 28-129,0-2 64,25 1 129,-25 1 0,28-2 64,-1 1-65,26 1 258,-28-29-258,3 2-127,-3 0 128,3-1-193,-3-26 65,2 0-65,-1 27-449,-26-27-1089,27 0-1924,1-27-5836,-3 27 5130,3-26 514,-3-1-1476</inkml:trace>
  <inkml:trace contextRef="#ctx0" brushRef="#br0" timeOffset="130029.436">13878 6039 10259,'0'0'1988,"0"0"-64,0 0-1347,0 27 321,0-27 576,-25 27-255,25-1-193,-28 28-770,-25-2-128,28-25 1,-2 26-65,1-26-192,-26 25-65,52-52-769,-28 27-641,3-1-1026,25-26-705,0 0-1475</inkml:trace>
  <inkml:trace contextRef="#ctx0" brushRef="#br0" timeOffset="130227.447">13772 6278 5835,'28'0'3911,"-28"0"-192,25 27-1474,3 0-706,-28 25-64,25-25-450,2 26-319,-27-26-386,0 25 1,0-25-257,0-27 64,0 26-63,0-26-835,0 27-1218,-27-27-2372,27 0-4425</inkml:trace>
  <inkml:trace contextRef="#ctx0" brushRef="#br0" timeOffset="130473.461">14011 6411 7566,'28'0'6220,"-3"0"-3078,2-27-834,-1 27-1153,26 0-65,1-27-705,2 27-129,-2-25-128,-28 25-192,28-27 0,-26 27-257,-27 0-320,0 0-192,0 0-65,0 0-577,0-27-2244,-27 27 0,27-26-321,-25 26-1539</inkml:trace>
  <inkml:trace contextRef="#ctx0" brushRef="#br0" timeOffset="130780.48">14169 6198 4873,'-25'0'3976,"25"0"-321,0 0-1091,0 0-1089,0 0-513,0 0-449,0 27-577,0-27 128,25 0 449,-25 27 834,28-1-193,-3 1-128,3 52-64,-1-26-129,26 1-256,0 25 1,-1-26-258,1-26 1,-27 25-129,26-52-64,-24 27 65,-28-27-1,0 0-320,0 0-257,0 0-384,0-27-1476,0 27-1217,-28-27-5259,3-25 4553,-28 25-257</inkml:trace>
  <inkml:trace contextRef="#ctx0" brushRef="#br0" timeOffset="130954.489">14355 6066 16479,'0'-27'2116,"0"27"-962,0 0-128,0 27-705,0-27 64,28 0 0,-3 27-385,28-1-1155,-26-26-7822,26 27 962</inkml:trace>
  <inkml:trace contextRef="#ctx0" brushRef="#br0" timeOffset="131278.508">14780 5934 13017,'0'0'3911,"0"0"-1987,0 0-193,25 0-1026,-25 0 321,27 0-128,-1 0-385,1 0-449,26 0-64,-25 0 64,-3 0-641,0 0-1090,3 0-1667,-28 0-5387,0 26 2629</inkml:trace>
  <inkml:trace contextRef="#ctx0" brushRef="#br0" timeOffset="131463.519">14780 6173 17633,'-53'0'1732,"53"0"384,0 0-898,25 0-705,-25 0-192,53 0 128,-26 0-514,26-27 65,0 27 65,0-27-835,-28 27-705,3 0-1026,-1-26-1667,-27 26-3526,0 0 1602</inkml:trace>
  <inkml:trace contextRef="#ctx0" brushRef="#br0" timeOffset="131841.54">14910 5907 1090,'0'0'6091,"0"0"-3526,0 0-320,0 0-771,0 0 1,0 0 1090,0 27-898,0-1-512,0 1-258,0 0-448,28-2 64,-28 29-385,0-28-128,28 1 0,-28 0 0,0-2-448,0-25-963,0 27-769,0-27-2309,-28 27-2244</inkml:trace>
  <inkml:trace contextRef="#ctx0" brushRef="#br0" timeOffset="132229.563">14805 6357 10323,'0'0'4040,"-25"0"-962,25 0-1411,0 0-705,0 0-321,25 0-256,-25 0-64,27 0 384,-1 0-256,1 0-128,26-25-257,0-2 64,0 0-128,-26 27-128,-27 0 128,0-26-257,25 26 129,-25 0-193,0 0 129,0 0 64,0 0 192,0 0-128,0 0 128,0 0 64,-25 0-192,25 0 192,0 0-256,0 26 0,-27-26 256,-1 54 64,3-29-192,-28 29 129,0-1-194,0-1 65,1-25 65,24 0-707,3-1-1025,-3 1-962,28-27-2693,0 0-962</inkml:trace>
  <inkml:trace contextRef="#ctx0" brushRef="#br0" timeOffset="132889.6">14910 6464 6476,'28'0'3591,"-28"27"-706,0-27-512,0 25-193,0 2-1282,28 26 448,-28 1-384,0-29-385,25 29 1,-25-28-322,0 1-192,0-2 193,0-25-129,0 27 64,0-27-128,0 0 193,0 0-65,25 0-320,-25 0-193,0-27 193,28 27-64,-28 0-193,27-25-64,-2-2-64,3 1 128,-3-1 1,3-25-129,-3 25 128,2 0 257,1-26 64,-28 26 256,25 27-64,-25-25 193,0 25 256,0 0-256,0 0-1,0 0-320,0 0 128,0 0-192,-25 0-64,25 0-64,-28 0-129,28 0 193,-27 0 128,2 0 0,25 0 0,-28 0 0,28 0 0,0 0 256,0 0-192,0 0 129,0 0-129,0 0 192,0 0-127,0 0-1,0 0 64,0 0-63,0 0-194,0 25-63,28-25 128,-28 0 385,25 27 128,-25 0 192,27-1 65,26 28 127,-25-29-319,-3-25-65,-25 27-129,28-27-63,-28 0-321,25 0-64,-25 0-193,0 0-1025,0 0-1091,-25 0-2436,25 0-2565,-28 0 4104,3 0 128</inkml:trace>
  <inkml:trace contextRef="#ctx0" brushRef="#br0" timeOffset="133701.647">15626 5934 7566,'0'0'3463,"0"0"-1988,0 0-514,0 26 322,0-26 128,0 27-257,28 0-128,-28 25 0,0-25-257,0-1-384,25 1 128,-25 0 128,28-27 65,-3 25-258,2-25 130,26 0-130,-27-25-384,26-2-192,3 27-128,-29-27-578,-26 1-512,25 26-899,-25 0-2820,-25 0-2181,-1 26 1795</inkml:trace>
  <inkml:trace contextRef="#ctx0" brushRef="#br0" timeOffset="133870.655">15626 6384 10259,'-25'27'3912,"25"-27"-1411,0 0-898,25 0-513,3 0-449,50-27-385,2 0-320,-2 2 128,3-2-448,-29-26-642,1 26-1090,-25 27-1860,-28-27-5065</inkml:trace>
  <inkml:trace contextRef="#ctx0" brushRef="#br0" timeOffset="134126.671">15838 6252 7438,'0'0'3206,"0"26"-898,0-26 1347,0 27-1474,0 0-771,27-2-191,-27 2-578,0 0-256,25 26-65,-25-53-63,0 27-129,0-2-192,-25 2-64,25-27-321,-27 27-577,-26-1-577,27-26-1026,-1 27-1924,2 0-2950</inkml:trace>
  <inkml:trace contextRef="#ctx0" brushRef="#br0" timeOffset="134429.688">15945 6332 8528,'26'0'4489,"-1"0"-1283,-25 0-1218,0 0-65,0 25-384,27-25-641,1 27-64,-3 0-450,-25-1 65,28 1-321,-3 0-64,-25-2-64,27-25-256,-27 27-1091,0-27-1089,0 27-4361,0-27-513,0 0 1154</inkml:trace>
  <inkml:trace contextRef="#ctx0" brushRef="#br0" timeOffset="134826.711">16182 5907 17698,'0'0'1090,"0"27"577,0-27-513,0 0-705,0 0-64,27 0 128,26 0-257,-25 0-63,22 0-386,5 0-192,-30 0-641,3 0-897,-28 0-1540,0 0-1859,0 0-2116</inkml:trace>
  <inkml:trace contextRef="#ctx0" brushRef="#br0" timeOffset="135022.722">16234 6039 6091,'-25'27'5066,"-2"0"-321,27 26-2180,0-1-898,0 2-320,0 26-193,0-28-192,0 28-193,27-28-384,-27-25-193,0 0-127,0-1-65,0-26-385,25 0-898,-25 0-640,0 0-1283,-25 0-5002,25 0 2821</inkml:trace>
  <inkml:trace contextRef="#ctx0" brushRef="#br0" timeOffset="135573.754">16368 6173 5386,'0'-27'5643,"0"27"-2758,0 0-897,0 0-1090,0 0-193,27 0 321,-27 0-321,25 0-127,3 0 127,-3 0-128,3 27 0,-3-27-64,2 0-128,-27 0-64,28 25-129,-28-25-64,0 0-128,0 0-64,0 27 0,-28-27-193,1 27-512,-26-1-1,28 28-256,-28-29 642,-2-25 191,30 27 386,25-27 704,-25 0-127,25 0-1,0 0 65,0 0-513,0 0-65,25 0-128,-25 0-128,0 0 129,25 0-1,-25 0-128,28 0 0,-1 0-641,-27 0-962,25 0-578,-25 0-1666,0 0-3784,0 0 3848</inkml:trace>
  <inkml:trace contextRef="#ctx0" brushRef="#br0" timeOffset="135766.765">16156 6675 15068,'0'0'2117,"26"0"576,1 0-1218,54-25-706,-31 25-320,30 0-321,1-27-448,-1 27-963,-30 0-3077,6 27-6028</inkml:trace>
  <inkml:trace contextRef="#ctx0" brushRef="#br0" timeOffset="137134.843">16739 6014 8336,'26'0'2949,"-26"0"-1089,0 0-129,0-27-833,27 27-193,-27 0-192,25 0-128,3 0-64,-3 0-65,-25-27 1,28 27 63,-1 0-256,-2-26 449,-25 26-128,26 0-193,-26 0 65,0 0-1,27 0-63,-27 0-129,0 0-64,0 0 128,0 0 64,0 0 65,0 0-129,0 0 65,28 0-65,-28 0-64,0 0 192,0 0-127,0 0 63,0 0-64,25 0-128,-25 0 64,0 0 1,0 0-1,0 0-64,0 0 0,0 0 0,28 0 64,-28 0 64,0 0-128,0 0 0,0 0 64,0 0-128,0 0 0,0 0 128,0 0-128,0 0 128,0 0-64,0 0-64,0 0-64,0 0-65,-28 0 193,3 26 257,-3 1-578,1 25 257,1 2-385,1-28 257,25 1-129,0-27-64,0 27 65,0-27 256,25 0 0,28 0 64,0 0 192,0 0 0,0 0-128,-26 25 65,-2-25-1,-25 0 128,0 0-191,-25 0 191,-2 27-448,1 0-257,-1-1-834,-26-26-191,28 27-771,-3 0-448,1-27 1026,1 0 577,1 0 1282,25 0 578,0 0 2243,0 0-1281,0 0-1476,0 0-320,0 25 2437,0 2-963,25 26-127,1 1-385,-26-2-706,27 1 257,-27 1-449,28-29 128,-28-25-256,0 0-1347,0 0-2629,0 0-4681,0 0 5835,0 0-2179</inkml:trace>
  <inkml:trace contextRef="#ctx0" brushRef="#br0" timeOffset="137655.873">17347 5960 17505,'0'0'1860,"0"0"63,0 0-63,0 0-1155,28 0-384,-3 0 256,28 0-385,0-26-192,-1-1 0,-24 27-320,-3 0-450,-25-27-448,0 27-64,0 0-514,0 0-320,-25 0 256,-3 27 706,3-27 641,-2 27 706,1-27 127,-1 26 1155,2 1-385,-3-27 0,28 27-64,-25 25-320,25 1 63,0-26-192,0 52-192,0-52-193,0 26-128,0-26 129,0-2-257,0 2 128,0-27-257,0 0-576,0 0-706,0-27-1667,0 27-1667,0-25-642,-28-2-703</inkml:trace>
  <inkml:trace contextRef="#ctx0" brushRef="#br0" timeOffset="138171.902">17375 6093 11093,'25'-27'1603,"-25"27"-64,0 0-1219,0 0-320,28 0 321,-28-27-193,25 27 449,2 0 129,-1 0-193,-26 0 192,27 0-64,-27 0-192,25 0 257,-25 27-129,28 0-128,-3-27-1,3 26-191,-3 1 64,3 0-257,-28-2 256,27 2-127,-27-27 63,25 27-128,-25-27 65,0 26-65,0-26 64,-25 0-63,-2 27-193,-1 0-449,3-27-129,-3 25 1,-25-25-193,28 0 450,-28 27 384,26-27 128,2-27 321,25 27 320,-28 0 1,28 0-193,0-25-321,0 25 65,0 0-257,28 0-128,-3-27-128,2 27 320,-1-27-256,26 27 320,-24-26-192,-3 26-128,3 0-129,-3 0-640,-25 0-1027,0 0-1667,0 26-3847,-53 1 3526</inkml:trace>
  <inkml:trace contextRef="#ctx0" brushRef="#br0" timeOffset="138370.914">17242 6650 16479,'-28'25'1796,"28"-25"448,0 0-1603,28-25-192,25-2-321,27 0-128,-2 1 64,2-1-64,-2 27 65,3-27-194,-54 27-127,-2 0-257,-25-25-898,0 25-192,0 0-1347,0 0-512,0 0-2566</inkml:trace>
  <inkml:trace contextRef="#ctx0" brushRef="#br0" timeOffset="138838.941">17533 5748 8400,'-27'-27'2565,"27"27"-706,0 0-384,0 0-257,0 0-897,0 0 64,0 0-321,0 0-385,0 27 321,0-27 1219,0 53-129,27-26 0,-27 25-193,25 28-191,-25-26-129,0 25-64,28 26-192,-28-25 127,0 26-191,0 1-1,0-2 129,0-26-321,0-25 64,0 24-128,0-51 0,0 0-641,0 0-1347,0-27-3077,-28 0-3400,3 0 3913</inkml:trace>
  <inkml:trace contextRef="#ctx0" brushRef="#br0" timeOffset="139940.004">18036 5828 3334,'0'0'5835,"0"0"-3591,0-27 65,0 27-1027,0 0-63,0 0-642,0 0 64,0 0-64,0 0-384,0 27 63,0-27-256,0 0 705,0 27 193,-28-2-128,28 29-257,-25-1-129,-3-1-127,3 2-129,0-1 0,-3-26-64,1 25-64,2-25 65,25-1-643,-28-26-704,3 27-1026,25-27-2886,-28 0-2565</inkml:trace>
  <inkml:trace contextRef="#ctx0" brushRef="#br0" timeOffset="140266.022">18036 5801 10900,'0'-27'3399,"27"27"-1219,-27 0-1218,0 0-449,0 0 1026,26 27-192,1-27-706,-2 27 64,3 0-128,25-2-384,-28 2-65,2 0 0,-1-27 0,1 26-128,1-26-128,-3 0-192,-25 0-322,0 0-512,0 0-641,0 0-963,0 27-1346,-25-27-3334</inkml:trace>
  <inkml:trace contextRef="#ctx0" brushRef="#br0" timeOffset="140480.035">18008 6146 15774,'-25'0'2244,"25"0"-256,0 0-962,0 0-513,25 0-64,3 0-193,-1 0-192,-1 0 1,1 0-578,26-27-1732,-28 27-4103,-25 0-1988</inkml:trace>
  <inkml:trace contextRef="#ctx0" brushRef="#br0" timeOffset="140652.044">17983 6384 16736,'0'0'1154,"0"0"321,0 0-898,25 0-192,3-27-193,25 2-256,-1 25 64,-24-27-385,25 27-1026,-53 0-1859,25 0-5130</inkml:trace>
  <inkml:trace contextRef="#ctx0" brushRef="#br0" timeOffset="140879.057">18089 6252 11221,'0'26'1347,"0"-26"1987,0 27-1667,0 25-128,0-25-769,0 26-129,0-26-128,0 0-192,27-2-193,-27 2-64,25-27-128,-25 27-257,0-27-1025,0 0-770,0 0-1539,-25 0-2052,25 0-2501</inkml:trace>
  <inkml:trace contextRef="#ctx0" brushRef="#br0" timeOffset="141143.072">17983 6491 11606,'0'0'3591,"0"0"-1347,0 0-1026,0 25-576,0-25 191,0 0 321,25 27-63,-25 0-578,28-27-321,-28 26-64,27-26-128,-27 27-577,26-27-1283,-26 0-961,27 0-2052,-2 0-2950</inkml:trace>
  <inkml:trace contextRef="#ctx0" brushRef="#br0" timeOffset="141290.08">18247 6437 9874,'27'-26'3463,"-27"26"-834,0 0-1026,0 26-641,0-26-385,0 0-256,0 0-65,0 27-192,0 0-1474,-27-2-1732,2 29-962,-28-28-2501</inkml:trace>
  <inkml:trace contextRef="#ctx0" brushRef="#br0" timeOffset="141438.088">18036 6675 7951,'-53'54'5771,"53"-54"-2180,0 0-1732,0 0-1089,0 0-129,0 0-320,25 0 128,30-27-321,-2 27-64,25-27 0,-25 2-128,0 25-193,2-27-1730,-30 0-3784,28 1-3078</inkml:trace>
  <inkml:trace contextRef="#ctx0" brushRef="#br0" timeOffset="141723.106">18513 5960 10644,'-27'0'8592,"27"0"-7566,0 0 513,0 0-961,52 0 63,-24 0-192,50-26-193,2 26-384,-27-27 0,27 0-449,-54 27-770,1 0-256,-27-25-770,0 25-1474,0 0-1988,-27 25-578</inkml:trace>
  <inkml:trace contextRef="#ctx0" brushRef="#br0" timeOffset="141898.116">18699 5934 8720,'-55'26'2822,"30"1"-321,25-27-129,-28 52-1025,28-25 63,0 26-512,0 1-257,0-2-192,0 1-64,28-26-193,-28 0-192,0-2 64,0-25-128,25 0-898,-25 0-320,0 0-898,0-25-3207,0-2-2884</inkml:trace>
  <inkml:trace contextRef="#ctx0" brushRef="#br0" timeOffset="142340.141">18671 6093 12055,'0'-27'2500,"0"27"-383,0 0-771,0 0-769,28 0 64,-28 0-63,25 0-194,3 0-127,-3 0 63,28 0 129,-26 0-128,-1 27 64,26-27 64,-24 26-193,-3 1-64,3 0-63,-28-27 63,0 0-128,0 25 64,0-25 1,0 0-65,-28 27-770,-25 0-191,28-1-450,-55 1 257,27 0 321,0-2 512,0-25 385,53 0 706,-27 0 192,27 0 64,0 0-449,0 0-128,0 0-641,27-25 192,1-2-64,25 0-64,-28 1 64,28-1 64,-26 27-256,-1-27-193,1 27-192,-2 0-1155,-25 0-2436,0 27-3077,-25 0 3141</inkml:trace>
  <inkml:trace contextRef="#ctx0" brushRef="#br0" timeOffset="142533.152">18591 6543 16800,'-25'0'1411,"25"0"192,0 0-898,0 0-513,25 0-128,28 0-64,2 0-64,-2-27-256,-1 2-257,1-2-578,0 27-448,-28-27-1282,3 1-1604,-28 26-3398</inkml:trace>
  <inkml:trace contextRef="#ctx0" brushRef="#br0" timeOffset="142919.174">18777 5721 2436,'0'-25'10196,"0"25"-8657,-25 0 128,25 0-1346,0 0 63,0 0-191,0 0-450,0 0 770,0 25 128,0 2 193,0 53-129,0-28 193,0 28 64,0 26-449,0-26 64,25-1-256,-25 1-1,27-1-256,-1-26 65,-26 1-129,0-2 192,0-25-256,0-1 0,0 1-513,0 0-257,0-27-1090,-26 25-1474,-1 2-2437,27 0-834</inkml:trace>
  <inkml:trace contextRef="#ctx0" brushRef="#br0" timeOffset="143223.191">18355 6198 10580,'0'0'4104,"0"0"-2373,0 0 65,25 0-322,-25 27-255,28 0-578,-28-1-449,25 1-63,-25 25-258,27-25-897,-27 0-2116,0-1-3847,0-26-1219</inkml:trace>
  <inkml:trace contextRef="#ctx0" brushRef="#br0" timeOffset="143479.206">18327 6516 10644,'28'0'1795,"-28"0"2694,25 0-2758,28 27-512,0 0-65,27-27-320,-2 26-514,2 1 321,0-27-256,-1 27-128,-27-2-1,1-25-256,2 0 128,-30 0-192,3 0-256,-28 0-257,25-25-1155,-25-2-1666,0 0-1860,0 1-1796</inkml:trace>
  <inkml:trace contextRef="#ctx0" brushRef="#br0" timeOffset="143687.218">18380 6066 7310,'-25'0'12632,"-3"0"-12119,28 0 898,0 0-898,28 0 513,25 27-514,25-1-512,2 1-2308,25 0-8785,1-2 5450</inkml:trace>
  <inkml:trace contextRef="#ctx0" brushRef="#br0" timeOffset="144487.264">19571 6014 8464,'0'0'8528,"-25"25"-8848,-3 2 1153,-25 26-705,28-26-128,-28 25-320,-2 2-1155,55-28-577,0 1 192,0 0-1282,0-27 962,0 0 2501,0 0 1859,28 0 834,-28 0-321,0 0-192,27 25-578,-1 2-832,1 26-322,-2 1 1,3-2-386,-28-25-63,25 26-129,-25-53-128,0 27 1,0-27-322,28 0-769,-28 0-769,0 0-129,0-27-2821,0 0-321,0 27-2308</inkml:trace>
  <inkml:trace contextRef="#ctx0" brushRef="#br0" timeOffset="144707.276">19493 6305 1090,'0'-53'9939,"25"53"-7310,-25 0-770,0 0-769,0 0 321,28 0-321,-28 0-192,25 26 256,2 1-448,-1 0-65,1-2-256,1 29-193,-28-28-64,25 28 65,-25-29-129,0-25-321,0 0-705,0 27-1218,-25-27-1090,25 0-1860,-55 0-1859</inkml:trace>
  <inkml:trace contextRef="#ctx0" brushRef="#br0" timeOffset="145047.296">19440 6464 577,'0'0'10708,"-27"0"-7566,27 0-128,0 0-1154,0 0-706,0 0-256,27 0-450,-27 0-319,0 0 63,25 0 65,3 0-386,25-27-63,-28 27-321,2 0-449,-27 0-64,0 27 705,0 0 193,0-2-64,-27 2 192,27 0-64,0-27 128,0 0 128,0 0-64,0 0-640,27-27-1412,-1 0-192,1-25-1988,1-1-1411</inkml:trace>
  <inkml:trace contextRef="#ctx0" brushRef="#br0" timeOffset="145379.315">19757 6173 3462,'0'-27'4168,"0"27"-2693,0 0-706,0 0-448,0 0-257,27-27-256,-1 27-65,1-26-576,-2-1 384,3 0 192,-3 2 386,3 25 320,-28 0 512,25-27-127,-25 27 448,0 0 1,27 0-65,1 0-128,-28 0-128,25 0-128,3 27-129,24-2 193,-26 2 0,1 0-257,-1 26 128,1-1-127,-2 28-129,-25-26-193,0-2 65,0 28-129,-25-53-63,-2 25-1,1 1-384,-1-26-770,1 0-834,-26-2-1474,24 2-4040,-25-27 2052</inkml:trace>
  <inkml:trace contextRef="#ctx0" brushRef="#br0" timeOffset="145567.324">19943 6332 17890,'0'0'1795,"0"0"-384,0 0-193,25 25-769,-25-25 577,27 0-513,1 27-320,-3-27-1155,3 0-2116,-3 0-7631,2 0 5964</inkml:trace>
  <inkml:trace contextRef="#ctx0" brushRef="#br0" timeOffset="145787.338">20076 5828 17056,'0'27'1732,"0"-27"-706,0 52 833,-28 1-1282,-25 26-513,1 1-1410,-1-1-9555,0 1 3655</inkml:trace>
  <inkml:trace contextRef="#ctx0" brushRef="#br0" timeOffset="146672.387">20420 5801 16159,'0'0'1539,"0"0"448,0 0-1089,25 0-257,-25 0-320,0 0 64,28 0 448,-3 0-191,28 0-258,-26 0 1,-2 27-129,3-27-63,-3 0-65,3 0 64,-1 0-256,-27 0 64,0 0 129,0 0-65,0 0-128,0 0 64,0 0-65,0 0-63,0 0-449,0 0-705,0 0-386,0 0-832,0 0-3143,0 0-513,-27 27 898</inkml:trace>
  <inkml:trace contextRef="#ctx0" brushRef="#br0" timeOffset="146847.398">20498 6039 13145,'-25'0'3975,"25"0"-1794,0 0-707,0 0-832,0 0-386,25 0-63,2 0-258,-1 0-383,26 0-1797,-24-25-5065,-3 25-641</inkml:trace>
  <inkml:trace contextRef="#ctx0" brushRef="#br0" timeOffset="147010.408">20498 6039 3783,'-25'159'12696,"25"-159"-10067,0 0-769,0 0-1027,25 0-63,2-25-514,26 25-127,0-27-1,0 0-256,0 1-257,-26-1-833,-2 0-1283,-25 27-3334,0-25-1924</inkml:trace>
  <inkml:trace contextRef="#ctx0" brushRef="#br0" timeOffset="147363.428">20551 5907 3206,'0'0'5963,"-26"0"-4937,26 27 1603,0-1 962,0 1-1539,0 25-770,0 2-576,0-1-578,0-1 64,0 2 1,0-1-257,26-26-129,-26-2-1346,0-25-2565,-26 27-2051,26-27-1989</inkml:trace>
  <inkml:trace contextRef="#ctx0" brushRef="#br0" timeOffset="147563.44">20420 6411 8720,'0'0'5964,"0"0"-2437,0 0-1411,0 0-834,0 0-512,0 0-322,25 0-127,3-27-257,24 0 129,1 2-258,0 25 130,0-27-130,-26 0 130,-1 27-322,1-26-448,-27 26-193,25 0-256,-25 0-706,0 0-2244,-25 0-3398,25 0 1667</inkml:trace>
  <inkml:trace contextRef="#ctx0" brushRef="#br0" timeOffset="148281.479">20578 6384 8015,'-27'27'4168,"27"-1"-1218,0 28-706,-26-2-513,26 1-577,0 1-63,0 25-578,0-26-129,0-28-255,0 2-1,0 0-64,-27-27 128,27 27-128,0-27 1,0 27-65,0-27 0,-25 0 0,25 26 0,0-26-129,0 0-255,0 0 127,0 0-192,0 0 64,0 0-128,0 0-320,25-26 448,2-1-64,-27 0-448,26 0 255,1 0 193,-2 2 65,-25 25 191,28-27 65,-3 1 128,3 26 64,25-27-128,-26 0 321,26 2 191,-28-29 65,-25 54 65,28-26 63,-28 26 128,0-27-384,0 27-321,0 0-192,-28 0-257,3 0 193,-3 0 63,3 0-191,-28 0-129,26 27 193,-1-27 63,3 0-63,25 0 384,0 0-128,0 0-128,0 0 320,0 0-64,0 0 1,0 0 63,0 0-128,0 0 128,0 0-127,0 0-1,0 26-128,0-26 128,25 0 320,-25 0 322,28 27-257,-1 0 256,-1-2 129,1 2-257,-2 26 64,3-26 64,25-27-64,-28 25 1,2-25-450,-27 0-64,26 27-128,-26-27-384,0 0-1412,0 0-1667,27 0-5129,-27-27 4937,0 27 513</inkml:trace>
  <inkml:trace contextRef="#ctx0" brushRef="#br0" timeOffset="148788.51">21239 5748 17249,'0'0'1603,"0"0"0,0 0 321,0 0-1027,0 0-704,0 0-65,28 0 192,24 0 1,-24 0-642,50 26-833,-50-26-1347,24 0-4296,-52 0-833</inkml:trace>
  <inkml:trace contextRef="#ctx0" brushRef="#br0" timeOffset="148940.518">21161 6039 2757,'-27'27'13017,"27"-27"-11863,0 0 1090,52 0-1282,-24 0-513,50-27 64,2 27-449,-27-25-64,0 25-385,-26-27-1474,-1 27-2822,-26 0-4296</inkml:trace>
  <inkml:trace contextRef="#ctx0" brushRef="#br0" timeOffset="149131.528">21319 6119 11606,'-52'106'4937,"52"-26"-2692,0-1-578,0 1-321,-28-1-512,28-26-321,0 1-385,0-2-64,0-25 129,0-27-386,0 0-191,0 0-642,0 0-577,0 0-834,0 0-3206,0-27-2244</inkml:trace>
  <inkml:trace contextRef="#ctx0" brushRef="#br0" timeOffset="149367.543">21267 6305 13145,'25'0'3014,"-25"0"-257,27-27-705,26 27-962,0-26-128,0 26-642,27-27-63,-2 0-257,-23 2 0,-2 25-321,0-27-641,-28 27-448,-25-27-706,0 27-3142,0-26-2053</inkml:trace>
  <inkml:trace contextRef="#ctx0" brushRef="#br0" timeOffset="149612.557">21558 6146 12247,'-27'27'1026,"27"-2"3783,0 2-2308,0 26-1026,0-26-128,0 25-65,0 2-769,0-28-128,0 1-257,0 0-64,27-27-128,-27 0-706,0 0-448,0 0-385,0 0-385,0 0-1795,0 0-2758,0-27 1155</inkml:trace>
  <inkml:trace contextRef="#ctx0" brushRef="#br0" timeOffset="149872.572">21691 6039 8849,'-27'27'3398,"27"0"-897,0-1 64,0-26-1347,0 27-192,0 25-513,0-25-64,0 0-385,0-1 193,0 1-322,0 0 65,0-27-769,0 25-1732,0-25-2436,-28 27-3271</inkml:trace>
  <inkml:trace contextRef="#ctx0" brushRef="#br0" timeOffset="150304.596">21478 6464 11029,'0'27'4104,"0"-27"-1155,0 0-1474,0 0-641,0 0-642,0 0-64,27 0 1,-1 0-194,-26 0 1,27 0-385,-2 0-448,-25 25-386,-25-25-448,-2 27-65,1 0 706,-1-1 834,2 1 384,25 0 898,0-27 577,0 0 129,0 0-835,0-27-961,25 27 64,2-27-64,26 1-64,-28-1 192,3 27-64,-3 0 192,3 0 65,-28 0 320,0 0 192,0 0 1,27 27-450,-27-27 129,0 26-128,0 1 0,-27 0-193,-1 25-64,3-25 128,-3-1-128,3 1-192,-2-27-577,1 25-770,-26-25-641,24 27-1924,3-27-2436,-28 0 2179</inkml:trace>
  <inkml:trace contextRef="#ctx0" brushRef="#br0" timeOffset="150611.614">21425 6623 6091,'0'-27'10068,"0"27"-8529,0 0 64,0 0-1090,0 27 256,28-27 449,-28 0-448,25 27-65,2-2-192,-1-25 64,1 27-128,-2-27-128,3 27 64,-3-1-257,30 1 0,-30-2 0,28 2 65,0-27-322,27 27-640,-27-27-1283,0 0-2244,27 0-4553,-27 0 4745,0-27-577</inkml:trace>
  <inkml:trace contextRef="#ctx0" brushRef="#br0" timeOffset="197814.313">11549 10465 128,'0'0'3334,"0"0"-577,0 0-705,0 0-705,0 0-65,0 0-127,0 0-193,0 0 64,0 0-65,0 0-63,0 0-321,0 0-64,0 0-128,0 0 0,0 0-129,0 0 1,0 0-193,0 0 64,0 0 64,0 0-192,0 0 129,0 0 191,0 0-192,0 0 1,0 0-65,0 0 64,0 0-64,0 0-64,0 0 0,0 27 0,0-27 128,25 0 1,3 0-193,24 0 192,-24 0 64,25 0-64,-1 0 1,1 0-193,-28-27 192,28 27-64,-25 0 128,-1 0-320,-27 0 385,0 0-257,26 0 0,-26 0 0,0 0 0,0 0-65,0 0-383,0 0-514,0 0-1667,0 0-2822,0 0-2436</inkml:trace>
  <inkml:trace contextRef="#ctx0" brushRef="#br0" timeOffset="198302.342">11574 10756 3462,'-25'0'5066,"25"0"-2373,0 0-384,0 0-1155,0 0-257,0 0-255,0 0-193,0 0-1,0 0-63,0 0 0,0 0-129,0 0 65,25 0 320,-25-27-192,28 27 0,-1 0-257,26-27 65,0 2 128,-1 25-321,1-26 128,0 26-256,-28 0 128,30 0-128,-29-27 64,1 27 64,-2 0-256,3 0-129,-28 0-128,25 0-320,-25 0-129,0 0-192,0 0-193,0 27-1089,0-27-450,0 0-4231</inkml:trace>
  <inkml:trace contextRef="#ctx0" brushRef="#br0" timeOffset="198955.379">11893 10279 5322,'-28'-27'3462,"28"0"-512,0 27-898,0 0-962,0 0-256,0 0-321,0 0-321,0 0 0,0 0-127,0 0 191,0 0-64,0 0-63,0 27 127,0-27 385,0 0-320,28 27-64,-28 0 127,25-27-191,3 27 63,-1-1 1,-1-1-1,26 2-256,-24 0 128,25 0-64,-28 0 65,2-27-193,-1 26 64,1-26 64,-27 0-64,28 0-64,-28 0 256,0 0-256,0 0 64,0 0 256,0 0-127,0 25-129,0-25 0,0 0-65,-28 27 258,-25 0-65,26 27-64,-26-3 129,0 3-1,1 0-64,26-30-64,-1 30 0,27-54-64,0 27 0,0 0-64,0-27-192,-28 27-1347,28-27-2629,0 24-4104,-25 3 2629</inkml:trace>
  <inkml:trace contextRef="#ctx0" brushRef="#br0" timeOffset="201910.548">12581 10651 8784,'-27'26'2886,"27"-26"-706,0 0-577,0 0-833,0 0-193,0 0 128,27 0 1,1 0-65,-28 0 128,25 0-320,3-26 64,-3 26 0,-25 0-321,27 0 129,-1-27-193,1 27-64,-1 0 65,1-27-65,-2 27 0,3-27 64,-3 0-64,3 2-128,-1-1 128,-27-1-128,25 0-64,-25 0 128,0 0-64,28-24 0,-28 24 64,0 0-129,-28 0 194,28 0-194,0 2-63,-25-2 64,25 27 192,-27-26-257,27 26 258,-28-27-130,28 27 1,-25 0-128,25 0 256,0 0-192,-28 27 64,28-27 128,-25 26 64,25 1 0,-27-2-64,27 29 257,0 0-129,0-3 450,0 3-386,27 0 514,-27-3-1,53 3-192,-28-27-192,30 26 0,-30-28-193,3 2-192,25-27 128,-28 27-256,2-27-834,-27 0-2565,26 0-6732,26-27 7053,-52 27-129</inkml:trace>
  <inkml:trace contextRef="#ctx0" brushRef="#br0" timeOffset="204227.68">13350 10465 9105,'0'0'2116,"0"0"385,0 0-1347,0 0-384,0 0-257,0 0-257,0 0-64,0-27 193,0 27-128,0 0 256,0 0 64,25 0-128,-25 0 64,0 0 0,0 0-257,0 0-128,0 0 65,0 0-1,28 0 65,-3 0-193,-25 0 256,28-27-63,-3 27-65,2 0 1,26 0-129,-25 0 64,-3 0 0,3 0-64,-28 0-128,25 0-64,-25 0-257,0 0-513,0 0-1602,0 0-2951,-25 0-1731</inkml:trace>
  <inkml:trace contextRef="#ctx0" brushRef="#br0" timeOffset="204466.694">13350 10651 3719,'0'0'8977,"0"0"-6989,0 0 128,0 0-898,0 0-64,25 0-512,3 0-65,25 0-193,-28 0-255,2 0-129,-1-27-321,29 27-384,-30 0-1796,3 0-2950,-3 0-3462</inkml:trace>
  <inkml:trace contextRef="#ctx0" brushRef="#br0" timeOffset="205180.735">13958 10333 8784,'0'0'2437,"-25"-27"64,25 27-1475,0 0-577,0 0-321,0 0-128,0 0 192,25 0-128,-25 0 129,28 0-129,-28 0 321,25-27-321,-25 27 256,28 0-127,-3 0 63,-25 0 1,27 0 63,-1 0 193,1 27-320,-27-27 63,25 27 1,-25-27-257,28 26 256,-28-1-63,0 2-1,-28 27 0,3-27-63,-28 24-129,1-24 64,24 27-64,-25-27 0,28-1 0,-3-1-64,28 2 128,0-27-64,0 0-193,0 0 193,0 0-64,0 0 321,28 27-1,-3-27 129,3 0 0,25 0 64,-28 0-129,28 0-63,-1 0-129,-24 27 64,-28-27-320,0 0 0,25 0-642,-25 0-1410,0 0-5194,0 27 1154</inkml:trace>
  <inkml:trace contextRef="#ctx0" brushRef="#br0" timeOffset="207635.876">14752 10359 1667,'0'0'11285,"0"0"-10451,0 0 833,0 0-897,0 0-257,28 25 256,-28-25 193,25 0-193,2 27-320,-27-27 0,26 27 0,1-27-64,-27 0-321,25 0-64,-25 0 64,0 27-577,0-27-1026,0 0-2437,-25 0-4552</inkml:trace>
  <inkml:trace contextRef="#ctx0" brushRef="#br0" timeOffset="207834.887">14699 10624 16094,'0'0'1604,"-25"0"896,25 27-1089,0-27-962,25 0 128,-25 0-192,28 0-129,-28 0-320,25 0-64,3 26-642,-3-26-1859,2 25-6156,-27 2 1668</inkml:trace>
  <inkml:trace contextRef="#ctx0" brushRef="#br0" timeOffset="210976.067">15521 10306 1154,'0'0'2821,"0"0"-705,0 0-705,25 0-193,-25 27 65,0-27-706,0 0 256,0 26-255,0-26 127,0 25 193,0-25 320,0 27-256,0 0 192,0 0-577,0 26 129,0-28-193,0 2 64,0 0-321,0 0 65,0 0-193,0-27 64,0 0-63,-25 0-1,25 0 257,0 0-193,0 0 129,0 0-193,0 0-449,0 0-128,25-27-577,-25 0 65,0 0 448,0 0 64,28 2 256,-28-1 65,27 26 128,-27-27 0,25 27 0,-25-27-64,28 27 128,-28 0 64,25 0-64,-25 0 65,0 0 191,28 27-63,-28-27 192,25 27-65,-25 24-191,0-24 63,0 0-192,0 0 193,0-27-65,0 27-64,0-27-63,0 26 127,0-26-128,0 0 257,0 0 63,0 0-191,0-26-257,0 26-578,0-27-255,27 0 63,-1-27 385,-26 29 193,27-1 320,-1-1-64,-26 27 128,27 0 193,-27 0 320,25 27-128,3-1-321,-28-1 450,27 2-322,-27 27 65,0-27-64,26-1-257,-26-1 64,0 2 0,0-27-64,0 27-961,0-27-3977,-26 0-3718,26 0 4295</inkml:trace>
  <inkml:trace contextRef="#ctx0" brushRef="#br0" timeOffset="213753.225">16553 10147 10772,'0'-27'2950,"0"27"-385,-27 0-1411,27 0-384,0 0-386,-25 0-255,25 0 63,-28 0-192,3 0-64,-3 0 320,3 27-256,-2-27 64,27 0 129,-28 0 63,28 0-128,0 0 65,0 0-1,0 0-192,0 0 128,0 0-320,0 26 64,0-26 0,-25 0 192,25 27-128,0 25 128,0-25 0,-25 27-64,25-3 64,0 3-64,0-27-64,0 26 64,-28-28 192,28-25-192,0 27-64,0-27 192,0 0 65,0 0-257,0 0 192,0 0 128,28 0-127,-28 0 255,25 0-191,0 27 191,3-27 1,-1 27 64,-2 0-64,28-27-193,-25 0 129,-3 26-257,-25-26 64,27 0-256,-27 0 128,0 0-257,0 0-576,0 0-963,0 0-2692,0 0-3784,0 0 3976</inkml:trace>
  <inkml:trace contextRef="#ctx0" brushRef="#br0" timeOffset="214172.249">16739 10543 14876,'0'0'1603,"0"0"513,0 0-1475,0-25-705,26-1 128,1-1-256,-2 0 0,3 0 128,-3 0-129,-25 2 129,28-1 0,-28 26 192,0 0 1,0 0-65,0 0-64,-28 0-321,28 0 129,0 26 192,-25-1 128,25 2 257,0 27 63,0-27 194,0 24-65,25-24 64,3 0-320,-1 0 128,-2 0-193,1-27 65,1 0-257,1 0-641,-28-27-898,25 0-1795,-25 0-4746,0 0 2630</inkml:trace>
  <inkml:trace contextRef="#ctx0" brushRef="#br0" timeOffset="214367.261">16792 10147 18403,'-27'0'449,"27"0"1410,0 0-1410,27 0-64,-2 0 64,3 0-642,-3 0-320,30 26-3334,-4-26-7503</inkml:trace>
  <inkml:trace contextRef="#ctx0" brushRef="#br0" timeOffset="214617.275">17347 10543 17441,'0'54'-128,"0"-27"769,-27-27 129,2 27-706,-1-1-6797</inkml:trace>
  <inkml:trace contextRef="#ctx0" brushRef="#br0" timeOffset="-212383.312">17744 10624 6091,'0'0'3014,"28"0"-1539,-28-27-642,25 27-576,3-27 256,-28 0-128,25 2 192,2-28 705,1 26-320,-3 0 256,-25 27-320,0-27 0,0 2-193,25 25-64,-25 0-320,0 0-129,0 0-127,0 0-1,-25 0-513,25 0 128,0 25 257,0-25 256,0 54-63,0-27 63,0 0 257,25-1 0,3-1-129,-28 2 1,25-27-129,3 0 65,-1 27 64,-1-27-386,-26 0-127,0 0-642,27-27-833,-27 27-2244,0 0-3143,-27-27 385</inkml:trace>
  <inkml:trace contextRef="#ctx0" brushRef="#br0" timeOffset="-212179.301">17877 10173 15710,'28'-26'1667,"-28"-1"834,0 27-1539,0 0-642,0 0 1,25 0-193,0 0 0,3 0-256,-3 27-1154,3-1-3143,-1 1-6027</inkml:trace>
  <inkml:trace contextRef="#ctx0" brushRef="#br0" timeOffset="-211829.281">18169 10465 11221,'0'0'1475,"0"0"897,0 0-1346,0 27 129,25-27-193,3 0-385,-3 0-64,28 0-129,2 0-127,-2 0-129,-28 0-128,28 0-64,-26 0-385,-2 0-705,-25 0-1411,0-27-3976,0 27-2755</inkml:trace>
  <inkml:trace contextRef="#ctx0" brushRef="#br0" timeOffset="-211611.268">18327 10411 14043,'0'0'1538,"0"0"963,0 0-1411,0 0-513,0 0-320,0 27 577,0 0-193,0-27-256,28 53-321,-28-28 128,25 2-384,-25 0-578,0 0-2628,28 0-5515,-28-27 1410</inkml:trace>
  <inkml:trace contextRef="#ctx0" brushRef="#br0" timeOffset="-211203.246">18883 10279 12183,'-26'27'2308,"26"-27"450,0 27-450,-27 24-961,27-24-706,0 27-64,0-1-320,0-28-322,0 2 194,0 0-65,27 0-705,-27-27-2501,0 0-5708,26 0 1476</inkml:trace>
  <inkml:trace contextRef="#ctx0" brushRef="#br0" timeOffset="-210703.216">19096 9988 18082,'0'26'449,"-28"-26"962,28 0-1091,0 0-512,28 0 256,-28 0-128,53 0-449,-28 0-385,28 0-641,-26 0 513,-2 0 449,-25-26 64,28 26 513,-28 0 321,0 0-65,0 0 129,0 0-192,0 0-193,0 0-65,-28 26-191,28-26 512,0 0-256,0 27 129,0 25 255,0-25 450,0 53 0,0-28 63,0 29-127,0-3-129,0 3 129,0-3-450,0-24 1,28-1-1,-28-28-127,0 2 63,0 0-192,0-27 257,-28 0-193,3 0-1025,-2 0-899,-51 0-2436,25 0-4489,-27 0 4104</inkml:trace>
  <inkml:trace contextRef="#ctx0" brushRef="#br0" timeOffset="-136243.957">15468 9166 5322,'-27'0'2116,"27"0"128,0 0-1026,0 0-320,0 0-128,0-27-129,0 27 64,0 0 65,0 0-65,0 0-192,0 0 0,0 0-128,0 0-65,0 0 1,-26 0-321,26 0 0,0 0-64,0 0 128,0 0-128,0 0 64,0 0 64,0 0-64,0 0 0,0 0-64,0 0 64,0 0 0,0 0 192,0 0-256,0 0 192,0 0 1,0 0 127,0 0-128,0 0 65,0 0 63,0 0-127,0 0-129,0 0 192,0 0-192,0 0-192,0 0 256,0 0-64,26 0-64,-26 0 128,0 0 192,27 0 129,-27 27 0,25-27-129,3 0-64,-3 0-127,30 0 63,-30-27-64,3 27 0,-3 0-64,3 0 128,-3 0 1,-25 0-129,27 0 128,-1 0 0,1 0-128,-1-25 64,1 25 0,-2 0 65,-25-27-129,28 27 0,-28 0-65,0 0 65,0 0-128,0 0 128,0 0-64,0 0-257,0 0-256,0 0-1282,-28 27-3207,28-27-2116</inkml:trace>
  <inkml:trace contextRef="#ctx0" brushRef="#br0" timeOffset="-135480.914">15493 9432 2629,'0'-27'3590,"0"27"-704,0 0-1091,0 0-576,0 0-193,0 0 0,0 0-64,0 0-193,0 0 129,0 0-193,0 0-64,28-27-320,-28 27 64,0 0-65,0 0-127,25 0-129,-25 0 192,28 0-127,-1 0 127,-2 0 129,3 0-65,25 0 1,-28 0-64,28 0-1,-26 0-192,-1-26 64,1 26 1,-2 0-1,-25 0 0,28 0-128,-28-27 64,0 27 0,27 0-128,-27 0 64,0 0-256,0 0-129,0 0-641,0 0-449,0 0-1282,0 0-2437,0 0-2180</inkml:trace>
  <inkml:trace contextRef="#ctx0" brushRef="#br0" timeOffset="-134437.854">15679 9033 4232,'0'0'4745,"0"0"-1988,0 0-961,0 0-1027,0 0-192,0 0-320,0 0 191,0 0 65,0 0-192,0 0 320,0 0-192,0 0 128,0 0-128,0 0-128,0 0 192,0 0-385,0 0 128,0 0-191,0 0 63,0 0 64,0 0-64,0 0 1,0 0-1,0 0 64,0 0-320,28 0 128,-28 0 0,0 27 385,0-27-321,25 0 192,-25 0-127,27 27-1,-1-27 193,27 27-321,-26-2 128,-2-25-64,3 27-64,25-1 64,-28-26-128,2 27 256,1-27-192,-3 27-128,3-27 64,-3 27 128,-25-27 0,0 0 0,27 0-128,-27 0 257,0 0-129,0 0-64,0 0 128,0 0 0,0 0 65,0 0-65,0 0 0,0 0-64,0 0-64,0 0 0,0 0 0,-27 0 64,27 25-256,0-25 128,0 0-129,-25 0 386,-3 27-193,3 0 0,-3-1-64,1 1 128,2 25-128,-1 2 192,-29-28-64,30 28-128,-2-29 256,27 2-256,-26 0 64,26-1 64,0-26 0,0 0-64,-27 0 65,27 0-1,0 0-64,0 0 256,0 0-448,0 0-321,0 0-1154,0 0-2181,0 0-4231,0 0 3975</inkml:trace>
  <inkml:trace contextRef="#ctx0" brushRef="#br0" timeOffset="-132508.744">16687 9192 4360,'-28'-26'2693,"28"26"128,0 0-1538,0 0-65,0 0-320,0-27 64,0 27 128,0 0-64,0 0-192,0 0-257,0 0 128,0 0-64,0 0-192,0 0-128,0 0-129,0 0-64,0 0 1,0 0-194,0 0 1,0 0 0,0 27-128,0-27 320,0 26-128,0 1 128,0-27 1,0 54 63,0-29-384,0-25 256,0 27 64,0 0 64,0-1-320,0-26 256,0 0-64,0 27-64,0-27 65,0 0-130,0 0 130,0 0-130,0 0 65,0 0-192,0 0-64,0 0-129,0-27-385,28 27 193,-28-26 193,0 26 63,25-27 129,-25 27-1,27-27 257,-27 2-256,26 25 320,-26-27-64,27 27-64,-2 0-64,-25-27 192,28 27 1,-28 0 191,0-27-127,0 27-65,0 0 0,0 0 0,25 27 65,-25-27-1,0 27 65,0-27-193,0 27 0,28-27-64,-28 25 128,0 2 193,0-27-257,0 0 128,0 27-128,0-27 129,0 0-65,0 26-192,-28-26 320,28 0-256,0 0 129,0 0-1,0 0-64,0 0 64,28 0-513,-28-26-448,0 26 576,27-27 129,-2 0 0,-25 2 0,26 25 256,1-27-128,-27 27 64,28 0 0,-28 27 321,25-27-193,3 25 1,-3 2 63,-25-27-64,27 27 1,-27-1-257,0-26 256,0 27-192,0-27-385,0 0-1731,0 0-3014,0 27-1218,0-27 769</inkml:trace>
  <inkml:trace contextRef="#ctx0" brushRef="#br0" timeOffset="-131880.709">17347 9139 15068,'0'0'1219,"0"0"833,-27 0-1732,27 0-384,-25 0-128,25 0 0,-26 0-65,-1 0 1,27 27-193,-28-27 320,28 0 65,0 0-64,0 0-128,28 0-1,-28 0 257,0 0 64,0 26 64,0-26-63,0 27-1,0 0 256,0-27-384,0 27 192,0-2-63,0 2-130,0-27 130,0 0 63,0 27 192,0-27 193,0 26-192,0-26 0,27 27-65,-27-27-128,0 0 1,26 27-65,-26-27-577,25 0-2629,2 0-5643,-27 0 1924</inkml:trace>
  <inkml:trace contextRef="#ctx0" brushRef="#br0" timeOffset="-131401.68">17533 9298 3142,'-27'0'10388,"27"0"-9170,0 0 257,0-25-1796,0 25 65,27-27-322,-2 0-640,3 0 1026,-28 27 192,25 0 0,-25 0 64,0 0 385,0 0 64,0 0-257,0 0 129,0 0 256,0 27 129,0 0 63,28 0-63,-28 25-193,25-25 0,3-1-256,-28-26 192,27 27-257,-2-27 65,-25 0-193,28 0-192,-28 0-770,0-27-961,0 27-2758,0-26-3078</inkml:trace>
  <inkml:trace contextRef="#ctx0" brushRef="#br0" timeOffset="-131208.669">17586 9033 3847,'0'0'13594,"0"0"-12183,0-26 320,0 26-1154,0 0-320,25 0-193,3 0-192,-3 0-1604,30 0-6668,-30 0-385</inkml:trace>
  <inkml:trace contextRef="#ctx0" brushRef="#br0" timeOffset="-130972.656">18036 9273 20070,'0'25'64,"-28"-25"962,28 27-513,-25 0-385,-3-1-128,3 28-1987,0-29-5644,-3 29-1988</inkml:trace>
  <inkml:trace contextRef="#ctx0" brushRef="#br0" timeOffset="-130492.63">18300 9405 13017,'-26'0'2500,"26"0"258,0 0-1925,26 0-833,-26-27-192,27 27 0,1-26-1,-3-1-127,3 0 191,-3 2 1,-25-2 128,0 27 192,0 0 129,0 0-64,0 0 127,0 0-256,0 0-256,0 0-192,0 0 256,0 27 192,0-2 321,0 2 192,0 0 192,27-1-191,-27 1-193,26 0-129,1-27 65,-27 25 64,25-25-257,-25 0 1,0 0-322,28-25-576,-28 25-834,0 0-1218,0-27-5451,0 0 2565</inkml:trace>
  <inkml:trace contextRef="#ctx0" brushRef="#br0" timeOffset="-130284.617">18355 9114 18788,'-28'0'1410,"28"0"578,0 0-1090,0 25-257,0-25-641,28 0-192,-28 0-1,25 0-1153,3 0-4233,-3 0-4360,2 27 3464</inkml:trace>
  <inkml:trace contextRef="#ctx0" brushRef="#br0" timeOffset="-129816.59">18752 8901 13209,'0'0'3270,"0"0"-2308,0 0 256,0 0-1218,0 0 193,25 0-193,28 0-64,-26 0-513,-1-27-193,1 27-577,-2 0 450,-25 0 640,0 0 193,0 0 64,0 0 0,0 0-192,0 0 320,0 27 128,-25 0 193,25 0 257,0 25 191,0 28 258,0-28-65,0 28-321,0-26 65,25-2-449,-25 1 128,0-26-257,28 0 1,-28-2-1,0-25-128,0 0 65,-28 0-322,3 0-897,-28 27-833,0-27-1796,-27 0-3848,27 27 2053</inkml:trace>
  <inkml:trace contextRef="#ctx0" brushRef="#br0" timeOffset="-129283.56">19227 9192 17698,'0'0'1667,"0"0"449,0 0-962,0 0-513,0 0-320,0 0-1,27 0-127,26 0-65,-28 0-128,30-26 64,-29 26-192,1 0-129,-2 0-512,-25 0-1091,0 0-1282,0 0-3911,0 0 448</inkml:trace>
  <inkml:trace contextRef="#ctx0" brushRef="#br0" timeOffset="-129089.548">19174 9378 17890,'0'0'962,"0"0"1218,0 0-1154,27 0-385,-1 0-192,1 0-385,26-26 0,-28 26-320,3 0-1347,-1 0-2245,-1 0-6924,1 0 5578</inkml:trace>
  <inkml:trace contextRef="#ctx0" brushRef="#br0" timeOffset="-128544.517">19890 9114 12247,'0'-27'2244,"0"27"193,0 0-1475,0 0-513,0 0-64,0 0-257,0 0 64,0 0-192,0 27 385,-28-2 641,28 2-321,0-1 257,-25 28-449,25-27 0,0 25-385,0-25 193,25-1 128,-25 1-129,28-27-63,-3 27 128,3-27-65,-3 0-256,30-27 0,-30 0-320,3 1 256,-3-28-192,-25 29-1,0-29-192,0 27 1,-25 1 63,-28-1-128,-2 2-64,30-2-384,-3 27-707,3 0-1666,-3 0-3848,28 0 2117</inkml:trace>
  <inkml:trace contextRef="#ctx0" brushRef="#br0" timeOffset="-116389.822">12793 11551 256,'-26'0'6541,"26"0"-4618,0 0-191,0 0-1027,0 0-256,0 0-257,0 0 65,0 0 192,0 0 128,0 0-64,0 0 320,0 0-256,0 0 0,0 0 1,0 0-1,0 0-128,0 0-193,26 0 65,-26-27-1,27 27-63,-2-27-193,3 0 0,-3 3 64,3-3-128,-1 0 193,-27 0-257,25 0 64,-25 0 64,28 3 64,-28-3-128,0 0-64,0 0-64,0 0 256,0 0-64,0 3-128,0-3 320,0 27-256,0-27-64,-28 27 128,28-27 64,0 27-128,-25-27 0,25 27 0,0 0 0,0 0 0,-27 0 0,27 0-64,0 0-64,-28 0 128,28 0-192,0 0 192,-25 0-128,25 27 128,0-27 64,-28 27-128,28 0 64,0 0 320,0-3 1,0 30-129,0 0 129,0-3-129,0 3 193,28-27 128,-3 27-128,3-30-1,-1 3-63,-2 0-65,28 0 1,-25 0 64,-3-27-257,2 25 0,-1-25 0,1 0-128,-27 0-962,25 0-1732,-25 0-4680,28 0 1731,-28 0-256</inkml:trace>
  <inkml:trace contextRef="#ctx0" brushRef="#br0" timeOffset="-115906.794">13350 11233 3847,'0'0'7759,"0"0"-5579,0 0-513,0 0-1154,0 0 449,25 0-192,3 0-257,-3 0 320,3 0-448,-3 0-129,2-27-63,-1 27-129,1 0 0,1 0-64,-28 0-577,25 0-962,-25 0-4617,0 0-3270</inkml:trace>
  <inkml:trace contextRef="#ctx0" brushRef="#br0" timeOffset="-115700.782">13403 11392 13081,'-28'0'4424,"28"0"-2821,0 0-128,0 0-1026,28 0 320,-3 0-448,28 0-257,0-27 0,2 27-384,-30 0-1091,28 0-2949,-26 0-5964</inkml:trace>
  <inkml:trace contextRef="#ctx0" brushRef="#br0" timeOffset="-114606.72">13905 11206 5706,'0'-27'3271,"0"27"-1027,0 0-1282,0 0-641,0 0-193,0 0-192,0 0 256,0 0 257,0 0 64,0 0 256,0 0-63,0 0-257,28 0 128,-28 0-257,0 0-63,0 0 128,0 0-321,25 0 192,-25 0-128,28 0-128,-28 0 257,0 0-193,0 0-64,25 0 128,-25 0-64,0 0-64,0 0 129,0 0 63,28 0-128,-28 0 64,0 0-192,0 0 193,25 0-129,-25 0 64,0 0-128,0 0 128,27 0 64,-27 27-128,0-27 192,26 0-256,-26 0 385,0 0-193,0 0-64,27 0 128,-27 0-192,0 0 0,0 0-64,0 0-64,0 0 256,-27 27 1,27 0-65,0-27 64,-26 27-128,26-3-192,-27 3 192,27 0-65,0-27-127,0 0 256,27 27-128,-27-27 64,26 27 0,1 0 128,-2-27 1,3 24 63,-28 3 64,0 0 1,-28 0-1,3 25-127,-2-25-129,-26 26-385,28-26-1475,-28 0-1795,25-2-3847,3 2 2051</inkml:trace>
  <inkml:trace contextRef="#ctx0" brushRef="#br0" timeOffset="-114114.692">14832 11179 20134,'0'0'641,"0"0"1668,0 0-1347,26 0-321,-26 0-705,0 0 128,27 0-128,-2 0-321,-25 0-1923,28 0-1604,0 0-6604,-28 27 5899</inkml:trace>
  <inkml:trace contextRef="#ctx0" brushRef="#br0" timeOffset="-113939.682">14805 11365 15902,'0'0'2886,"-25"0"-578,25 0-1090,0 27-833,0-27-257,25 0 1,-25 0-193,27 0-1283,-1 0-5707,1 0-2500</inkml:trace>
  <inkml:trace contextRef="#ctx0" brushRef="#br0" timeOffset="-112446.596">15626 11260 9426,'0'0'2244,"0"0"-128,0 0-1347,0 0-448,0 0 0,0 0 63,0 0 322,0 0 320,0 27-193,28-27-127,-28 24-65,0 3-128,0 0-257,0 0 193,0 0-256,0 0-1,0-3-128,0-24 129,0 27-65,0-27 0,0 0 0,0 0-256,0 0-193,0 0-192,0-27-833,0 27 448,0-24-64,0-3 578,0 0-1,25 0 513,-25 0-128,0 27-128,28-27 128,-3 27 0,-25-24 0,27 24 256,-27 0-63,26 0 63,-26 0 1,27 0 192,-27 0-1,0 0 129,0 0-256,26 24 64,-26-24 64,0 27-129,0-27-191,0 27-65,0-27 192,0 27-256,0-27 128,0 27 65,0-27-65,0 0-128,0 27 0,0-27-192,0 0-193,0 0-256,0 0-257,0-27-256,27 27 128,-2-27 898,3-27-1,-1 27 65,-1 27 257,-26-24-1,25 24 513,2 0 321,-27 0-192,28 24 64,-28-24-514,25 27-191,-25 0 127,28-27-256,-28 27 65,25-27-193,-25 0-578,0 27-2179,0-27-4361,0 0 1667</inkml:trace>
  <inkml:trace contextRef="#ctx0" brushRef="#br0" timeOffset="-111845.563">16553 11101 14876,'-27'0'1090,"2"0"64,25 0-1089,-53 0-65,25 27 0,3-27-257,-30 24 1,30 3 63,25 0-63,0-27 127,0 0-319,0 0-130,0 0 578,0 0 449,25 0-192,-25 0 256,28 27-128,-1 0 256,-27 0-321,25-3 1,-25 30-64,0-27-129,0 0-128,0 0 128,28-27 64,-28 0 1,0 0 320,0 0-385,0 24 257,25-24-65,-25 0 65,28 27-128,-28-27-257,25 27-129,2-27-1794,-27 27-5900,28-27 641</inkml:trace>
  <inkml:trace contextRef="#ctx0" brushRef="#br0" timeOffset="-111281.53">16845 11446 14363,'-28'0'3206,"28"0"-897,0 0-1283,0-27-577,0 27-834,0-27 192,28 0-127,-3 0 63,3 0 257,-1 3 64,-27-3-128,0 27 128,0 0 65,0 0-129,0 0-129,0 27-63,0-3 320,0-24 129,0 54 63,25-27-63,-25 0-1,26 0 65,1-3-129,1-24 1,-28 0-65,25 0-192,-25 0 128,28 0-769,-28 0-321,25 0-834,-25-24-2949,0 24-2758</inkml:trace>
  <inkml:trace contextRef="#ctx0" brushRef="#br0" timeOffset="-111071.518">16898 11074 16800,'-28'0'2116,"28"0"-321,0 0-769,0 0-833,0 0-65,28 0 0,-1 0 65,-2 27-1604,28-27-6733,0 0-256</inkml:trace>
  <inkml:trace contextRef="#ctx0" brushRef="#br0" timeOffset="-110014.457">17506 11470 5193,'-26'0'6862,"26"-24"-3784,0 24-642,0 0-1281,0 0-258,0 0-320,0 0 193,0 0-65,0 24-320,0-24-129,0 27 1,26-27-65,-26 27-128,-26 0-705,-1 25-2886,2-25-4616,-28 26 1217</inkml:trace>
  <inkml:trace contextRef="#ctx0" brushRef="#br0" timeOffset="-109421.423">17797 11446 14107,'0'0'961,"0"-27"1476,0 27-2437,0-27-64,28 0-192,-3 0-642,-25 0 0,27 3 706,-27 24-65,0-27 321,0 27 385,0 0 192,0 0-576,0 0-258,0 0 386,0 27-65,0-3 513,0 3-128,28 0 257,-28 0-257,25 0 64,0 0-64,3-27-129,-28 0-127,25 0-1,-25 0-384,0 0 128,0 0-256,0 0-65,0 0-897,0 0-1155,0 0-4680,-25 0-386</inkml:trace>
  <inkml:trace contextRef="#ctx0" brushRef="#br0" timeOffset="-109225.412">17797 11128 12824,'0'0'2373,"0"0"-65,0 0-1346,0 24-193,0-24 1,28 0-578,-3 0-192,2 27-192,26-27-2437,-28 0-8529</inkml:trace>
  <inkml:trace contextRef="#ctx0" brushRef="#br0" timeOffset="-108899.393">18194 11338 11029,'-25'0'1603,"25"0"1154,0 0-1154,25 27-192,3-27-449,24 0-642,-26 0 129,29 0-449,-2-27 128,-28 27-192,2 0-128,-1-27-642,-26 27-1282,27 0-2693,-27-24-4168</inkml:trace>
  <inkml:trace contextRef="#ctx0" brushRef="#br0" timeOffset="-108722.384">18327 11233 13594,'-27'27'961,"27"-27"1412,0 27-449,0-3-65,0 3-897,0 0-513,0 0-321,27 27 1,-27-30-1155,28 3-4938,-3 0-4552</inkml:trace>
  <inkml:trace contextRef="#ctx0" brushRef="#br0" timeOffset="-108100.348">18724 11179 18275,'-25'0'1603,"25"0"769,0 0-1346,0 0-192,0 0-257,0 0-321,0 0-191,0 0 127,25 0-192,-25 0-64,0 0 0,28 0 0,-3 0 64,2 0 0,-1 27-65,1-27-63,-1 27-257,-26 0 129,0 0 64,0 24-257,-26-24 0,-27 0 192,26 27 322,-26-30-65,28-24 128,25 27 64,-28-27 129,28 0 63,0 0-63,28 0-129,-28 0 1,25 0 63,3 0-127,-3-27-65,28 27-385,0-24-833,-26 24-1090,-2-27-3720,3 27-1346,-3-27 3783</inkml:trace>
  <inkml:trace contextRef="#ctx0" brushRef="#br0" timeOffset="-107540.316">19096 11020 15838,'-28'0'3078,"28"0"-706,0 0-1281,0 0-899,0 0-192,0 0-257,0 0-63,28 0 320,-28 0-193,25 0-576,3 0-65,-3 0 65,2 0 256,-27 0 256,0 0 193,0 0 64,0 0 0,0 0 64,0 0-192,0 0 0,0 27 64,-27-27 64,27 27 0,0 27 256,0-3 321,0 3-64,0 24 321,0-24-129,27 27-63,-27-30-129,26-24-257,-26 27-64,0-54 1,0 25-1,0-25-192,-26 0-1026,-1 27-769,-26-27-2053,-25 0-4808,23 0 4424</inkml:trace>
  <inkml:trace contextRef="#ctx0" brushRef="#br0" timeOffset="-105309.189">19732 10173 320,'0'0'7310,"0"-26"-4617,0 26-384,0 0-1027,0 0-256,0 0-192,0 0-1,0 0 1,0 0-193,0 0-256,0 0 192,0 0-320,0 0 191,0 0-63,0 0-192,0 0 191,25 0 1,-25 0 256,27 0-128,-1 0-256,26 0-65,1 0 65,27 0-65,-27 0-128,0-27 0,0 27-64,-26 0 0,-1 0-64,1 0 128,-27-27-256,0 27 64,0 0-65,0 0-640,0 0-578,0 0-641,-27 0-2052,27 0-2693,-26 0 769</inkml:trace>
  <inkml:trace contextRef="#ctx0" brushRef="#br0" timeOffset="-104521.143">19518 10543 3783,'0'0'4553,"0"0"-1732,0 0-769,0 0-257,28 0-256,-28 0-705,25 0 128,-25 0 0,27 0-129,-1 27-256,-26-27-320,27 27-1,-27-27 1,28 27-129,-28 0-64,0-27-64,0 26 128,25-26-63,-25 0-130,0 0 130,0 0-130,0 0-319,0 0-65,0 0-577,-25 0 128,25 0 193,0 0-1,0 0 1,0-26-449,-28-1 320,28 0 642,0 27 256,0-27 192,0 0-127,0 27 255,28 0 1,-28 0 256,25 0 65,3 0-321,-3 0-1,-25 0-63,27 27-193,-27-27 0,0 27-128,0 0-64,-27 0 64,2-1-64,25-1-128,-28 2 256,28-27-128,0 0 192,0 0 0,0 0-64,28 0-320,-28-27-193,25 2-385,2-1-1089,-1-1-642,1 0-1539,-2 0-2308</inkml:trace>
  <inkml:trace contextRef="#ctx0" brushRef="#br0" timeOffset="-104185.125">19943 10492 4168,'52'-54'5129,"-24"27"-2051,-28 0-1154,0 27-449,25-25-770,-25 25-256,28-26-449,-28 26 0,0 0-128,0 0 256,0 0-256,0 0 64,0 0 0,0 0 128,0 0 128,0 0-192,0 0 0,0 0 128,0 0 1,0 0-129,0 0 0,0 0 64,0 0-64,0 0 128,0 26 193,0-26 127,0 25-63,0 29 192,25-27-128,-25 26 64,0-1 192,0 2-256,27-1-64,-27-28-193,0 29 1,26-54-129,-26 27 0,0-27-64,0 27-834,0-27-1987,0 0-4553,0 24 1282</inkml:trace>
  <inkml:trace contextRef="#ctx0" brushRef="#br0" timeOffset="-103720.097">20445 10252 15902,'0'0'513,"0"27"1860,0-27-1540,28 0-63,-3 0-1,2 0-448,26 0-193,25 0-256,-23 0-129,-2-27-705,0 27-576,-28 0-450,-25 0-513,0 0 192,0 0-2436,0 0-2052</inkml:trace>
  <inkml:trace contextRef="#ctx0" brushRef="#br0" timeOffset="-103396.08">20684 10120 4424,'-28'-27'3591,"28"27"-962,0 0-1090,0 0-705,0 0-193,0 0-64,0 0-449,0 0-192,0 0-64,0 0 128,0 27 320,0 0 322,0-1 704,0 26-63,0 2-321,0 26 320,28-1-577,-28 1-192,0-1-320,27-25 63,-1-3-63,-26-24-193,0 0 64,27 0-64,-27-27 0,0 0-129,0 0-127,0 0-321,0 0-1090,0 0-1027,0 0-1345,-27 0-3656</inkml:trace>
  <inkml:trace contextRef="#ctx0" brushRef="#br0" timeOffset="-102793.044">20420 10518 14555,'25'0'1668,"-25"0"384,0 0-1603,0 0 512,28 0-384,24 0-448,-26 0-129,26 0-129,-24 0-448,-3 0-641,-25 25-642,0-25 129,-25 27 320,-3 27 1155,-24-27 64,-1-1 384,28-1 1026,-3 2-192,28 0 128,0-27-128,0 0-64,0 0-192,0 0-578,0 0-64,28-27-128,-28 27-513,25-27-1090,28 27-2436,-26-25-3528</inkml:trace>
  <inkml:trace contextRef="#ctx0" brushRef="#br0" timeOffset="-102505.028">20895 10543 7310,'0'-25'4103,"0"25"-1986,0 0-1925,0 25 0,-25-25 1,-3 27-65,28 0 64,0 0 129,-25-27 128,25 27 192,25-1 128,-25-1 257,28 2 129,24-27-65,-26 27-385,29-27-320,-2 0 0,-28 0-257,28 0 0,-1 0-128,-24 0-192,-3 0-1,-25-27-448,0 27 128,0 0-513,0 0-898,0-27-1153,0 27-2951,0-25-1218</inkml:trace>
  <inkml:trace contextRef="#ctx0" brushRef="#br0" timeOffset="-102269.014">20764 10014 17377,'0'-26'1282,"0"26"834,0 0-1025,0 0-450,0 0-385,25 0-127,3 26-129,25-26-770,-1 27-3398,1-2-6989,-25 2 4808</inkml:trace>
  <inkml:trace contextRef="#ctx0" brushRef="#br0" timeOffset="-101082.946">21400 10173 4039,'-28'0'3078,"28"0"-1090,0 0-577,0 0-321,0 0-192,0 0 128,0 0-385,0 0 128,0 0-192,0 0-128,0 0 257,0 27 320,0-27-193,0 25 1,0 2-321,0 0-257,0 0 129,-25 0-321,25-1 128,-28-1 1,28 2-193,0 0 128,-27-27-320,27 27 128,0-27-962,0 0-642,0 0-2243,0 0-1924,0 0-2564</inkml:trace>
  <inkml:trace contextRef="#ctx0" brushRef="#br0" timeOffset="-100715.925">21583 10252 5450,'0'-27'3078,"0"27"-385,0 0-1218,0 0-641,0 0-450,0 27 450,0 0 256,0-27-192,-25 54-1,25-28-191,0-1 63,-27 29-512,1 0-65,-1-28 65,27-1-193,-25 2 64,-3 0-192,3 0 0,-3 0-642,28-27-1089,-25 0-1539,25 26-1796,0-26-3782</inkml:trace>
  <inkml:trace contextRef="#ctx0" brushRef="#br0" timeOffset="-100495.913">21505 10492 8336,'0'0'2244,"0"0"1860,26 26-1796,-26 26-576,27 2-194,-27-1-512,25-1-192,3 2-513,-28-3-129,0 3-64,25-27-128,-25-27-128,0 0-706,0 0-1089,0 0-3015,0-27-4103</inkml:trace>
  <inkml:trace contextRef="#ctx0" brushRef="#br0" timeOffset="-100211.896">21875 10147 15197,'0'0'513,"0"0"2436,0 26-1217,0 1-450,27 25-512,-27-25-257,25 0-193,-25 0-127,28-1-193,-28-26 0,0 25-321,25-25-705,-25 0 0,0-25-962,-25 25-3526,25 0-1476</inkml:trace>
  <inkml:trace contextRef="#ctx0" brushRef="#br0" timeOffset="-99735.869">21849 10014 12439,'0'-26'2052,"0"26"257,0 0-1476,0-27-576,26 27-129,1 0 0,-2-27 1,3 27 63,-3 0 65,3 0 320,-1 0-193,-1 27 258,1 0-194,-2-1-63,3 1-128,-28-2-1,25 29-256,-25-27 321,28-27-321,-28 26 64,-28 1 128,28-27-576,-25 25-258,-28 2-512,0-27 320,26 27 514,-26-27 256,25 0 448,28 0 1,-25 0 0,25 0 192,0 0 128,0 0-63,0-27-386,25 27-256,3 0 64,-3-27-128,3 2 128,-1 25-128,-1-27 128,1 27-384,-2 0-257,-25 0-706,0 0-128,0 0-1154,0 0-833,0 27-2501,-25-2 256</inkml:trace>
  <inkml:trace contextRef="#ctx0" brushRef="#br0" timeOffset="-99515.857">21849 10465 12183,'-27'0'3911,"27"0"-1153,0 0-1027,0 0-641,27 0-577,-27 0-256,53-27-65,-28 27-64,56-27 1,-28 27-194,-1-27 65,1 27-192,-25 0-513,-3 0-706,-25 0-1795,0 27-5258,0 0 3013</inkml:trace>
  <inkml:trace contextRef="#ctx0" brushRef="#br0" timeOffset="-99321.846">21875 10729 15838,'-26'0'2693,"-1"0"-128,27 0-1475,27 0-962,-1-27-63,1 27-65,51-25-193,-23-1 193,23-1-128,-25 0 64,27 27-385,-54-27-192,1 27-706,-2 0 65,-25 0-1155,0 0-705,0 0-2052,0 0-2307</inkml:trace>
  <inkml:trace contextRef="#ctx0" brushRef="#br0" timeOffset="-99016.829">22219 10438 3013,'-25'27'4361,"25"-27"-1732,0 0-1090,0 0-385,0 0 321,0 27-65,0-1 1,0-1 256,0 2-577,25 27-384,-25-1 127,0-1-191,27 2-193,-27-3-129,0 3-63,26-27-129,-26 27 0,0-30-128,0 3 128,0 0 1,0-27-258,-26 27-191,-1-27-706,2 0-770,-3 27-769,3-27-2629,-28 0-1539</inkml:trace>
  <inkml:trace contextRef="#ctx0" brushRef="#br0" timeOffset="-98823.817">21927 10729 3590,'0'0'15582,"28"0"-14043,-28 0-64,0 0-898,0 27 385,25-27-385,30 27-384,-2 0-642,-28-3-3078,28 3-8721,-25-27 8080</inkml:trace>
  <inkml:trace contextRef="#ctx0" brushRef="#br0" timeOffset="-93435.509">20711 11233 11157,'-27'-27'3783,"27"27"-1025,0 0-1091,0 0-834,0 0-448,0 0-193,0 0 1,0 27-129,-28-27 321,28 27-1,-25 0-63,-3-3-257,28-24 0,-25 27 0,25 0 1,0-27-386,-27 0-1282,27 27-1603,0-27-4169,0 0-383</inkml:trace>
  <inkml:trace contextRef="#ctx0" brushRef="#br0" timeOffset="-93219.497">20922 11260 15774,'0'0'577,"0"27"1218,-27-27-576,27 24-770,-53 3-449,28 0-129,-3 0-1281,3 27-4939,-2-30-4616</inkml:trace>
  <inkml:trace contextRef="#ctx0" brushRef="#br0" timeOffset="-92713.468">21425 11392 13273,'0'27'1090,"0"-27"1283,0 0-770,-25 27-513,25-27-257,-28 24-512,28 3-64,-25 0-1,-3 0-320,28 0 128,0-2-64,-27 2-513,27-27-898,0 26-3013,0-26-5066</inkml:trace>
  <inkml:trace contextRef="#ctx0" brushRef="#br0" timeOffset="-92525.457">21744 11497 17313,'25'27'385,"-25"-27"2308,0 0-1924,0 0-641,-25 0-63,25 27 63,-28 0-1731,3-2-7503,25-25-448</inkml:trace>
  <inkml:trace contextRef="#ctx0" brushRef="#br0" timeOffset="14396.659">13006 12160 128,'0'0'1475,"0"0"-514,0 0 1412,0 0-1796,-28 0-449,28 0 449,0 0-320,0-27-1,0 27 835,0 0-130,0 0 1,0 0-385,0 0-128,0 0-128,-25 0 192,25 0 64,0-26-192,0 26 256,0 0-256,0 0 128,0 0-193,0 0 1,0 0 64,0 0-193,0 0-64,0 0 65,0 0-258,0 0-63,0 0 0,0 0-129,0 0-127,0 26 191,0-26 1,-27 0 192,27 0 0,0 27 0,0-27 0,0 0 0,0 0 0,0 0 128,0 0-128,0 0 128,0 0 129,0 0-1,0 0 1,0 0 320,0 0 128,0 0-63,0 0 255,0 0-576,0 0 256,0 0-320,0 0-65,0 0-192,0 0 0,0 0 256,27 27 65,-27-27 0,25 27-1,3-2-256,-28-25 129,25 27-65,3-27-128,-28 0-321,25 0-897,2 0-2565,-27 0-5387</inkml:trace>
  <inkml:trace contextRef="#ctx0" brushRef="#br0" timeOffset="15074.698">13428 12160 11798,'-25'-27'1154,"25"27"449,0 0-256,0 27-706,25 0 1,-25-27-322,28 27 193,-28-27-320,25 0 63,-25 0 1,0 0-65,27 0-192,-27 0-64,0 0 128,0 0-385,0 25-641,26-25-2308,-26 0-5771</inkml:trace>
  <inkml:trace contextRef="#ctx0" brushRef="#br0" timeOffset="15514.723">13933 12133 16543,'0'-26'1026,"0"26"770,0 0-834,25 26-257,-25-26 0,0 0-512,28 0-65,-3 27-64,3-27-385,-3 0-769,2 0-2949,-1 0-7119</inkml:trace>
  <inkml:trace contextRef="#ctx0" brushRef="#br1" timeOffset="77838.287">18408 9882 1667,'-28'0'2052,"28"0"-578,0 0-512,0 0-513,0 0 64,0 0-192,0 0 448,0 0 129,0 0 0,0 0-1,0 0-127,0 0 192,0 0-64,0 0-321,0 0 64,0 0-256,0 0 128,0 0-65,0 0-63,0 0-128,0 0 192,0 0-129,0 0 129,0 0 0,0 0-193,0 0 1,0 0 63,0 0-255,0 0 63,0 0-128,0 0 0,0 0 192,0 0-192,28 27 64,-28-27 129,0 25-129,0 2 128,0-27-256,0 27 256,0-27-63,0 26-65,0 1 192,0-27-384,0 25 320,-28 2-192,28 0 129,0 0-1,-25-27 64,25 26-63,-28 1-65,28-27 64,-27 25 64,1-25-128,26 27 129,-27-27-257,2 27 256,-3-27-64,3 27-192,-3-27 192,3 0-63,25 0-1,-27 0-193,27 0-448,0 0-833,-26 0-1797,26 0-3590,0 0 577</inkml:trace>
  <inkml:trace contextRef="#ctx0" brushRef="#br1" timeOffset="78715.338">18408 9696 6797,'-28'0'3398,"28"-26"-576,0 26-1476,0 0 65,0 0-385,0 0-257,0 0 1,0 0-1,0 0-128,0 0-63,0 0 191,0 0-128,0 0-64,0 0 1,0 0-194,0 0-191,0 0 63,0 0-384,0 0 256,0 26-128,28-26 0,-28 0-128,25 27 256,2-27-897,-1 0-2694,-26 0-7246,27 0 5708</inkml:trace>
  <inkml:trace contextRef="#ctx0" brushRef="#br1" timeOffset="88091.874">18116 11869 1474,'0'0'3591,"0"0"-1282,0 0-706,0 0-706,0 0-255,0 0-386,0 0-128,0 0-63,0 0-1,0-27-64,0 27-64,0 0 256,0 0-256,0 0 64,0 0 0,0 0-128,0 0 192,0 0-64,0 0-64,0 0 192,0 0 257,0 0-65,0 0 578,0 0-64,0 0-321,0 0 128,0 0-257,0 0 1,0 0-257,0 0 65,0 0-257,0 0 192,0 0 193,0 0 127,0 0-127,0 0-64,0 0-1,0 0-192,0 0 129,0 0-193,0 0-65,0 0-63,0 0 0,0 0 192,-27 27 0,27-27 193,0 27-65,0-27-64,0 25 193,0 2-257,0-27 0,0 26 0,-26 1 129,26 0-65,0 0 64,-27-2-64,27 2-63,-28-1 63,3 1 0,-3 0 129,28 0-1,-25-2 65,0 2-129,-3-1 193,28-26-193,-27 27 1,2-27-65,25 27 128,-28-27-192,3 0 65,25 25 191,-28-25-256,28 0 193,-25 0-257,25 0 192,-27 0-320,27-25-706,-28 25-1025,28-27-770,-25 27-3142,25-27-770</inkml:trace>
  <inkml:trace contextRef="#ctx0" brushRef="#br1" timeOffset="89016.927">18169 11737 2564,'-28'0'6285,"28"0"-3336,0 0-1025,0 0-578,0 0-63,0 0-385,0 0-65,0 0 1,0 0-193,0 0 64,0 0-192,0 0-128,0 0-64,0 0-129,0 0 65,0 0-1,28 0-63,-28 25-65,25-25-192,-25 0 128,28 27-1539,-28-27-5771,0 0-1859</inkml:trace>
  <inkml:trace contextRef="#ctx0" brushRef="#br1" timeOffset="102286.686">11177 11338 5450,'-25'0'2437,"25"0"-321,0 0-128,0 0-898,0 0-385,0 0-448,0 0-1,25 0 193,-25 0-321,0 0 193,0 0-193,0 0 0,0-27 0,0 27 193,0 0-385,0 0 64,0 0 128,0 0 129,0 0-257,0 0 0,0 0-129,0 0-127,0 0-385,0 0-1411,0 0-2822</inkml:trace>
  <inkml:trace contextRef="#ctx0" brushRef="#br1" timeOffset="102540.7">11230 11101 5899,'0'0'2565,"0"-27"-898,0 27-513,0 0-705,0 0-257,0 0-448,0 0-962,0-27-770,0 27-1860</inkml:trace>
  <inkml:trace contextRef="#ctx0" brushRef="#br1" timeOffset="102810.715">11285 10942 5771,'0'-27'2885,"0"27"-1282,0 0 129,0 0-963,0 0 1,0 0-257,0 0-385,0-27-128,0 27-128,0 0-65,0 0-384,0 0-257,0 0-384,0-27-706,0 27-576,0 0-963</inkml:trace>
  <inkml:trace contextRef="#ctx0" brushRef="#br1" timeOffset="103077.731">11285 10942 961,'0'-159'3976,"0"159"-1347,0 0-64,0 0-962,0 0-577,0 0-513,0-27 128,0 27-320,0 0-257,0 0-192,0 0-257,0-27-577,0 27-833,0 0-2309</inkml:trace>
  <inkml:trace contextRef="#ctx0" brushRef="#br1" timeOffset="103098.731">11338 10597 4424,'0'-27'3334,"0"27"65,0-27-2181,0 27 1,0 0-129,0 0-577,0 0-321,0-25-256,0 25-64,0 0-642,0 0-833,25 0-1347,-25 0-3269</inkml:trace>
  <inkml:trace contextRef="#ctx0" brushRef="#br1" timeOffset="103369.747">11469 10438 5001,'0'-27'3463,"0"27"-834,0 0-1090,0 0-641,0 0-642,0 0-256,0 0-449,0 0-384,0 0-1604,0-27-1988</inkml:trace>
  <inkml:trace contextRef="#ctx0" brushRef="#br1" timeOffset="103410.75">11629 10279 7951,'25'0'2372,"-25"-27"-127,0 27-1091,0 0-577,0-27-449,0 27-256,0 0 192,28 0-833,-28-25-1604,25 25-2693</inkml:trace>
  <inkml:trace contextRef="#ctx0" brushRef="#br1" timeOffset="103664.765">11973 10120 8271,'26'0'2181,"-26"0"-835,0 0-384,0 0-1026,0 0 128,27-27-385,-27 27-192,25 0-1346,3-27-3335</inkml:trace>
  <inkml:trace contextRef="#ctx0" brushRef="#br1" timeOffset="103911.779">12609 9961 7117,'25'0'2180,"3"0"-448,-28 0-193,25 0-1539,-25 0 128,27 0-128,-1-27-257,1 27-1217,-1 0-2117</inkml:trace>
  <inkml:trace contextRef="#ctx0" brushRef="#br1" timeOffset="104167.792">13270 9882 6155,'27'0'1347,"-27"0"1731,26 0-1539,1 0-1090,-27 0-257,25 0-256,3-27 0,-3 27-1155,28 0-3013</inkml:trace>
  <inkml:trace contextRef="#ctx0" brushRef="#br1" timeOffset="104196.795">14039 9829 9746,'0'0'128,"0"0"1668,0 0-1027,25 0 322,2 0-771,-27 0-320,53 0-64,-28-27-449,3 27-1090,25 0-1218,-26 0-2309</inkml:trace>
  <inkml:trace contextRef="#ctx0" brushRef="#br1" timeOffset="104446.809">14566 9750 4168,'0'0'1731,"0"0"1667,0 0-1410,0 0-1154,28 0 64,-28 0-385,27 0-385,-1 0-128,1 0-1411,-2-27-2372</inkml:trace>
  <inkml:trace contextRef="#ctx0" brushRef="#br1" timeOffset="104473.811">15071 9723 1795,'0'0'8977,"0"0"-7694,0 0 769,0 0-1411,0 0 257,0 0-770,25 0-64,-25 0-256,28 0-1796,-3-27-1411,28 27-4424</inkml:trace>
  <inkml:trace contextRef="#ctx0" brushRef="#br1" timeOffset="104718.825">15468 9723 2180,'25'0'7823,"-25"0"-6541,0 0 1091,0 0-514,0 0-961,0 0-577,0 0-129,28 0-128,-3 0-641,3 0-2501,-1-27-3527</inkml:trace>
  <inkml:trace contextRef="#ctx0" brushRef="#br1" timeOffset="104967.839">15918 9750 12183,'0'25'449,"0"-25"1474,0 0-191,0 0-578,0 0-513,0 0-320,0 0-449,27 0-65,-1-25-1474,-1 25-1154,30 0-1476,-30 0-3846</inkml:trace>
  <inkml:trace contextRef="#ctx0" brushRef="#br1" timeOffset="104992.841">16262 9775 6604,'28'0'2950,"-3"0"-129,-25 27-833,25-27-128,-25 0-706,28 0-256,-28 0-385,27 0-385,-2 0 0,-25 0-64,28-27-256,-3 27-1155,3 0-1923,24 0-1411,-24-25-4040</inkml:trace>
  <inkml:trace contextRef="#ctx0" brushRef="#br1" timeOffset="105301.858">16765 9750 6989,'0'0'2757,"0"0"-512,0 0-578,0 0-898,0 0-192,0 0-64,27 0-449,-27 0 129,25 0-642,3 0-1667,-28 0-2757</inkml:trace>
  <inkml:trace contextRef="#ctx0" brushRef="#br1" timeOffset="105327.86">17031 9750 5386,'25'25'3142,"-25"-25"-513,0 0-577,0 0-385,0 0-320,0 0-770,0 0-321,0 0-320,0 0 64,28 0-1539,-28 0-4681</inkml:trace>
  <inkml:trace contextRef="#ctx0" brushRef="#br1" timeOffset="105605.876">17400 9829 13017,'0'0'2757,"0"0"-513,0 0-1410,28 0-450,-28 0-191,0 0-321,0 0-706,25 0-1090,2-27-2821,-1 27-5322</inkml:trace>
  <inkml:trace contextRef="#ctx0" brushRef="#br1" timeOffset="105633.877">17664 9829 5899,'0'26'6476,"0"-26"-4039,0 0-129,0 0-833,0 0-513,0 0-577,0 0-257,0 0-128,28 0-128,-28 0-193,0 0-1667,0 0-1987,27 0-3592</inkml:trace>
  <inkml:trace contextRef="#ctx0" brushRef="#br1" timeOffset="105883.892">17664 9829 11798,'108'80'1988,"-108"-80"1154,0 0-1411,0 0-705,0 0-513,0 0-256,0 0-1,25 0-448,-25 0-770,0 0-1603,0 0-5578</inkml:trace>
  <inkml:trace contextRef="#ctx0" brushRef="#br1" timeOffset="107134.962">17825 9670 5193,'0'0'3912,"0"0"-898,0 0-1283,0 0-384,0 0-706,0 0 0,0 0-384,0 0-1,-28 0 1,28 0-1,0 0 129,0 0-129,0 26 1,0-26-129,0 0-192,0 0 192,0 0-128,0 0 0,28 0 193,-28 0-129,0 27-64,0-27 384,25 27-576,-25-27 513,27 25-257,-27-25 0,0 27 0,28-27-64,-28 0 192,25 27-256,-25-27 64,0 0 64,0 0 1,0 26-65,25-26 0,-25 0 0,0 0 0,28 0 64,-28 0-128,0 0 128,0 0-128,0 27 64,0-27 0,0 0 64,0 0-64,0 0-64,0 0 128,0 0-193,0 0 65,25 0 128,-25 27-64,0-27-64,0 0 128,0 25-64,0-25 0,0 0 0,0 0 129,0 0-193,0 0 192,0 0-64,0 0-128,0 0 128,0 0-256,0 0 256,0 0-257,0 0 257,0 0 65,0 0-193,0 0 64,0 0 0,0 0 64,0 0-128,-25 0 128,25 0-64,0 0-193,0 0 193,-28 0 0,28 0 0,0 0 64,-25 0 1,25 0-65,-25 0 64,25 0-64,-28 27-64,28-27 64,-27 0 0,27 0 0,-25 0 0,-3 0 64,3 0-128,25 27 192,-28-27-128,3 0 192,25 0 65,-27 0-129,27 26-64,-28-26 257,28 0-129,-25 0-256,25 0 64,-28 0 0,28 0 0,0 0-64,-25 27-385,25-27-962,-28 0-3398,28 0-2886,-25 25 1092</inkml:trace>
  <inkml:trace contextRef="#ctx0" brushRef="#br1" timeOffset="110898.178">11152 11789 1538,'0'0'2437,"25"0"-641,-25 0-386,0 0-512,0 0-449,0 0-64,0 0-129,0 0 1,0 0-65,0 0 193,0 0 64,0 0-193,0 0 65,0 0 192,0 0 128,0 0 128,0 0-191,0 0-258,0 0 65,0 0-321,0 0 385,28 0-321,-28 0 193,0 0-129,0 0-128,25 0-64,-25 0 64,27 0 0,-27 0 1,28 0-322,-28 26-1667,25-26-1282,3 0-3847</inkml:trace>
  <inkml:trace contextRef="#ctx0" brushRef="#br1" timeOffset="111192.195">11496 11815 1603,'0'0'3719,"25"0"-1283,-25 0-127,0 0-1283,28 0-321,-28 0-384,0 0-193,0 0 64,25 0-192,3 0-641,-28 0-1539,27 0-3719</inkml:trace>
  <inkml:trace contextRef="#ctx0" brushRef="#br1" timeOffset="111219.197">11840 11842 5193,'0'0'2117,"0"0"191,0 0-1026,25 0-1089,-25 0-193,0 0-321,28 0-1667,-28 0-5706</inkml:trace>
  <inkml:trace contextRef="#ctx0" brushRef="#br1" timeOffset="111506.212">12423 11815 8977,'0'0'641,"0"0"64,0 0-512,0 0-386,0 0-320,25 0-1795,-25 0-3656</inkml:trace>
  <inkml:trace contextRef="#ctx0" brushRef="#br1" timeOffset="111760.228">12820 11815 4232,'25'0'449,"-25"0"1923,0 0-641,28 0-1538,-28 0-65,25 0-897,-25 0-2502</inkml:trace>
  <inkml:trace contextRef="#ctx0" brushRef="#br1" timeOffset="111807.23">13217 11842 3783,'0'0'4553,"0"27"-4169,0-27 1796,0 0-833,0 0-449,0 0-449,0 0-321,25 0-256,-25 0-642,0-27-833,0 27-1731,28 0-3720</inkml:trace>
  <inkml:trace contextRef="#ctx0" brushRef="#br1" timeOffset="112652.279">13614 11869 12760,'28'0'-128,"-28"0"256,0 0-128,0 0 0,25 0 0,-25 0-192,0 0-578,27 0-833,-27 0-2821</inkml:trace>
  <inkml:trace contextRef="#ctx0" brushRef="#br1" timeOffset="112940.295">13933 11921 961,'53'27'1539,"-53"-27"64,0 0 0,0 0 65,25 26-322,-25-26-897,28 0-256,-28 0-1,25 0-449,2 27-1217,-1-27-4682</inkml:trace>
  <inkml:trace contextRef="#ctx0" brushRef="#br1" timeOffset="112977.296">14488 12107 3975,'26'0'3783,"-26"0"-3654,0 0 768,0 0-448,27 0-128,-27 0-321,25 26-898,-25-26-4809</inkml:trace>
  <inkml:trace contextRef="#ctx0" brushRef="#br1" timeOffset="113220.311">14966 12187 7181,'25'0'129,"-25"0"1987,0 0-770,0 0-384,25 0-577,-25 0-129,28 0-640,-1 0-1989,-2 0-5129</inkml:trace>
  <inkml:trace contextRef="#ctx0" brushRef="#br1" timeOffset="113526.329">15468 12214 10708,'25'0'449,"-25"0"898,0 0-65,0 0-513,0 0-320,0 0-385,0 0-256,28 0-834,-3 0-2180,3 0-2757</inkml:trace>
  <inkml:trace contextRef="#ctx0" brushRef="#br1" timeOffset="113549.33">15838 12266 11285,'0'0'0,"0"0"2052,0 0-449,0 0-256,0 0-1027,0 0-255,27 0 63,-27 0 128,25 0-320,-25 0-1218,55 0-2437,-29 0-2950</inkml:trace>
  <inkml:trace contextRef="#ctx0" brushRef="#br1" timeOffset="113825.345">16182 12292 2308,'0'27'8785,"0"-27"-7631,0 0 1283,0 0-1027,0 0-512,27 0-641,-27 0-257,25 0 0,3-27-449,0 27-1796,-3 0-1794,0 0-5387</inkml:trace>
  <inkml:trace contextRef="#ctx0" brushRef="#br1" timeOffset="113845.345">16526 12292 10516,'0'0'1475,"0"0"769,0 0-962,0 0-320,0 0-705,0 0-321,27 0 128,-27 0-513,28 0-1475,-3 0-2757,0-26-5000</inkml:trace>
  <inkml:trace contextRef="#ctx0" brushRef="#br1" timeOffset="114115.362">16817 12266 8271,'0'26'4489,"0"-26"-2501,0 0-257,0 0-448,0 0-578,0 0-384,28 0-385,-28-26-193,25 26-128,-25 0-1090,28 0-2115,-1-27-2246</inkml:trace>
  <inkml:trace contextRef="#ctx0" brushRef="#br1" timeOffset="114373.377">17056 12239 4681,'0'0'6027,"0"0"-3398,0 0-641,28 0 0,-28 0-770,0 0-577,0 0-320,0 0-321,0 0 0,25 0-321,-25-25-705,27 25-513,-1 0-897,-26 0 384,27 0 192,-27 0-448,25 0 576,-25 0 1155,0 0 834,0 0 2051,0 0 257,0 0-385,0 0-192,28 0-769,-28 0-1,0 0-384,0 0-321,0 0-193,0 0-256,0-27-128,27 27 128,-1 0-448,-1 0-771,2 0-1281,-27-27-899,28 27-640,-3 0-963</inkml:trace>
  <inkml:trace contextRef="#ctx0" brushRef="#br1" timeOffset="114676.394">17428 12160 6091,'0'0'4553,"0"0"-1411,0 0-962,0 0-641,0 0-449,0 0-641,0 0-64,25 0-385,-25 0-64,27 0-193,-27 0-1218,26-27-641,-26 27-641,27 0-1026,-2 0-578</inkml:trace>
  <inkml:trace contextRef="#ctx0" brushRef="#br1" timeOffset="114716.397">17428 12160 5322,'158'-27'4937,"-158"27"-1731,0 0-833,0 0-513,0 0-706,0 0 0,0 0-192,0 0-642,0 0-127,25 0-257,-25-26-65,0 26-384,0 0-1474,28 0-5516,-28 0-1282</inkml:trace>
  <inkml:trace contextRef="#ctx0" brushRef="#br1" timeOffset="116607.505">17480 11974 1667,'0'0'2116,"0"0"0,0 0 0,0 0-128,0 0-513,0 0-193,0 0 1,-27 0-322,27 0 1,0 0 0,0 0-321,0 0 1,0-26-386,0 26 193,0 0-193,0 0 65,0 0-193,0 0-64,0 0 65,0 0 63,0 0-128,0 0 64,0 26 65,0-26-65,0 0 193,27 0-321,-27 0 64,0 0 128,0 0-64,0 0-128,0 0 129,26 0-129,1 0-65,-27 0 65,25 0 65,3 0-65,-28 0 0,0 0 0,25 27-129,-25-27 65,28 0 128,-28 0-128,0 0 128,0 0-128,25 0 128,-25 0-128,0 0 128,0 0-64,0 0-192,0 0 256,0 0-256,0 0 192,0 27-64,0-27-65,28 0 1,-28 0 128,0 0-128,0 0 192,0 0-64,0 0-64,0 0 64,0 0 128,0 0-192,0 0 0,0 0 64,0 0 0,0 0 64,27 0-128,-27 0 128,0 0-64,0 0-64,0 0 128,0 0-128,0 0 128,0 0-64,0 0 64,0 0-64,0 0 0,0 0-128,0 0 64,0 0-129,0 0 65,0 0 192,0 0-64,0 0-192,0 0 192,0 0 0,0 0 64,0 0-64,0 0-64,0 0-64,0 0 128,0 0-65,0 0-127,0 0 192,0 0-128,0 0 128,0 0 0,0 0-128,0 0 256,0 0-256,0 0 192,0 0-128,0 0-1,0 0 1,0 0 128,0 27-64,0-27 0,0 0 65,0 0-130,25 0 130,-25 0-1,0 0-64,0 0-64,0 0 256,0 0-256,0 0 128,0 0-192,0 0 64,0 0 64,0 0 0,0 0 0,0 0 0,0 0-129,0 0 129,0 0 64,0 0-192,0 0 64,0 0 64,0 0-128,0 0 128,0 0-192,0 0 127,0 0-127,0 0 64,0 0 192,0 0-321,0 0 129,0 0-128,0 0 127,0 0 129,-25 0-64,25 25 0,-27-25 64,27 0 64,-28 0-128,28 27 128,-25-27-64,25 0 0,0 0 0,-28 26-64,28-26 64,0 0 64,-25 0-64,25 27 0,0-27 0,-28 0 0,28 0 129,-25 27-194,-2-27 65,27 27 65,-26-27-65,26 25-65,-27-25 65,27 27 257,-25-27-385,-3 26 384,28-26-320,-25 27 321,25-27-129,-28 27 64,28-27-192,-27 0-64,2 25 256,25-25-192,-26 27-320,26-27-1796,-27 0-6220,27 0 3591</inkml:trace>
  <inkml:trace contextRef="#ctx0" brushRef="#br1" timeOffset="119139.65">17320 11948 1603,'0'0'1539,"0"-27"-65,0 27 386,0 0-513,0 0-65,0 0-769,0 0 192,0 0-256,0 0 0,0 0 0,0 0 0,0 0-64,0 0-193,0 0 129,0 0-1,0 0 1,0 0-65,0 0 65,0 0-1,0 0-63,0 0-1,0 0-320,0 0 257,0 0-257,0 0 256,0 0-128,0 0 64,0 0 1,0 0 63,0 0 193,27 0-65,-27 27 322,0-27-450,28 0 193,-28 0-193,25 0 0,3 0-127,-28 26-65,25-26 64,2 0-128,-27 27 128,26-27-962,1 0-1924,-2 0-5385</inkml:trace>
  <inkml:trace contextRef="#ctx0" brushRef="#br1" timeOffset="126406.065">10913 11392 705,'0'0'769,"0"0"257,0 0-320,0 0 63,0 0 65,0 0-321,0 0 128,0 0-64,0 0 64,0 0 65,0 0-65,0 0 257,0 0-1,0 0-63,0 0-321,0 0-192,0 0 63,0 0-127,0 0-65,0 0 129,0 0 128,0 0-193,0 0 257,0 0-321,0 0 193,28 0-128,-28 0-65,0 0-128,25 0 129,-25 0-1,28 0-192,-28 0 0,25 0 256,2 0-256,-1 0 0,1 0-1410,-2 0-2309,-25 0-6349</inkml:trace>
  <inkml:trace contextRef="#ctx0" brushRef="#br1" timeOffset="127343.119">11046 11789 705,'-27'0'1282,"27"0"-640,0 0-386,0 0 129,0 0-193,-25 0 129,25 0 128,0 0 641,0 0 320,0 0 194,0 0-322,0 0-128,0 0-128,0 0 321,0 0-129,0 0-513,0 0-576,0 0-322,0 0 65,25 0 256,-25 26-128,27-26 193,-1 0-193,-26 27-64,27-27-2501,-2 0-7118</inkml:trace>
  <inkml:trace contextRef="#ctx0" brushRef="#br2" timeOffset="-92745.634">13217 13088 961,'0'0'1155,"0"0"-65,0 0-449,0 0 321,0 0-385,0 0-192,0 0 128,0 0 128,0 0-256,0 0 63,0 0-127,0 0 256,0 0-128,0 0-192,0 0 127,0 0 129,0 0-256,0 0 192,0 0 64,0 0-321,0 0 321,0 0-257,0 0 1,0 0 64,0 0-65,0 0 129,0-27-193,0 27 129,0 0 192,0 0-385,0 0-64,0 0 128,0 0-127,0 0 127,0 0-128,25 0 0,-25 0-64,0 0 193,0 0-258,0 0 194,28 0-129,-28 0 128,0 0-64,27 0 128,-27 0 65,0 0-321,26 0 256,-26 0-128,0 0 0,27 0-128,-27 0 128,0 0 1,0 0-1,25 0 128,-25 0-320,0 0 256,28 0-64,-28 0 64,0 0 1,25 0-129,-25 0 128,0 0-64,28 0 0,-28 0 64,0 0-63,25 0 127,-25 0-192,0 0-128,27 0 128,-27 0 256,0 0-320,26 0 128,-26 0-64,0 0 0,0 0-64,27 0 64,-27 0 192,0 0-192,28 0-64,-28 0 128,25 0-64,-25 0 0,28 0 0,-28 0 65,0 0-65,0 0 0,25 0 128,-25 0-64,0 0-64,0 0-64,27 0 64,-27 0 0,0 0 64,0 0-64,26 0 128,-26 0-128,0 0 0,27 27 128,-27-27-192,0 0 193,0 0-129,0 0 0,0 0 192,0 0-192,25 0-64,-25 0 128,0 0 64,0 0-64,0 0-128,0 0 256,28 0-192,-28 0 65,0 0-65,0 0 128,0 0-128,25 0 0,-25 0 0,0 0 64,0 0 0,0 0-64,0 0-385,0 0-1410,-25 26-1860,-3-26-3976</inkml:trace>
  <inkml:trace contextRef="#ctx0" brushRef="#br2" timeOffset="-86266.264">13297 13273 384,'0'0'1347,"0"0"-514,0 0 65,0 0-257,0 0-256,0 0-192,0 0 448,0 0-192,0 0 128,0 0 0,0 0 0,0 0 0,0-26 0,0 26-256,0 0 128,0 0 192,0 0-192,0 0 128,0 0-64,0 0-193,0 0-127,0 0 63,0 0 1,0 0-129,0 0 193,0 0-193,0 0 257,0 0 256,0 0-128,0 0-64,0 0 64,0 0 64,0 0-385,0 0 1,0 0-193,0 0 128,0 0 64,0 0-192,0 0 128,26 0 1,-26 0 63,27 0-64,-27 0 193,25 0-449,3 0 320,-3 0-64,3-27-128,-3 27 129,2 0-129,-1 0-129,-26 0 129,27 0 129,-27 0-129,28 0 0,-28 0 192,25 0-192,-25 0 0,28 0 64,-28 0 0,0 0 0,25 0 65,2 0-129,-27 0 0,26 0 128,-26 0-128,27 0 64,-27 0-128,0 0 64,25 0-128,-25 0 320,0 0-256,28 0 64,-28 0 256,25 0-320,-25 0 256,28 0-127,-28 0-65,0 0 128,0 0-64,0 0 0,25 0 128,-25 0-63,0 0-193,0 0 192,0 0 0,27 0-128,-27 0 64,0 0 0,0 0 0,0 0-128,0 0 257,0 0-386,0 0-191,0 0-1284,-27 0-1602,27 0-2373,-25 0-1474</inkml:trace>
  <inkml:trace contextRef="#ctx0" brushRef="#br2" timeOffset="-85202.202">13642 12902 128,'0'0'3206,"0"0"-769,0 0-642,0 0-512,0 0-129,0 0-385,0 0 193,0 0-449,0 0 257,0 0-129,0 0-256,0 0-129,25 0 0,-25 0 129,0 27 64,0-27-128,0 0 384,27 0-192,-27 0-256,26 26-1,1-26 193,-27 0-257,25 27 1,-25-27 63,28 0-128,-3 25-192,3-25 193,-3 0 63,-25 27-256,27-27 256,1 0-64,-28 0-64,25 27-64,3-27 0,-28 0 129,25 0-193,-25 0 128,28 0-128,-3 27 64,-25-27 64,27 0 64,-27 0-192,26 0 128,-26 0-128,27 0 256,-27 0-256,0 0 64,0 0 0,25 0 192,-25 0-127,0 0-1,0 0 0,0 0 128,0 0-192,0 0-64,0 0 64,0 0 192,-25 0-384,25 0 513,0 0-385,0 0 64,0 0-129,-27 0 129,27 0-256,0 26 128,-26-26 320,-1 0-449,2 27 193,-3-2 128,3-25-64,-3 27 129,3 27-129,-3-28 64,1 1 128,2-2-128,-3 2 257,3 0-129,-3 26 65,28-53-193,-25 25 257,-2 2-193,1-27-128,26 27 64,-27-27 64,2 0 65,25 0-258,-28 27 65,28-27-256,-25 0-706,25 0-769,-28 0-2053,28 0-3782,0 0 2180</inkml:trace>
  <inkml:trace contextRef="#ctx0" brushRef="#br2" timeOffset="-84446.16">14621 12796 5065,'0'-26'4361,"26"26"-2502,-26-27-63,0 27-770,0 0-193,0 0-192,0 0 129,0 0-65,0 0-256,0 0 64,0 0-128,-26 0-257,26 0-192,-27 0 128,-1 27-64,3-1-64,-28 1 128,26-2-64,-26 2-320,28 0-514,-3 0-769,3-1-1347,-3-26-1090,28 27-4232</inkml:trace>
  <inkml:trace contextRef="#ctx0" brushRef="#br2" timeOffset="-84198.145">14408 12929 3462,'0'-27'3335,"27"27"-706,-27 0 0,26 0-641,1 0-385,-1 0-642,26 0-448,-24-27-64,25 27-385,-26-27-64,-2 27 0,3 0-256,-28 0-642,0 0-1282,25 0-641,-25 0-2886</inkml:trace>
  <inkml:trace contextRef="#ctx0" brushRef="#br2" timeOffset="-83917.13">14330 13166 10580,'0'0'1475,"25"-25"577,3 25-321,-3-27-641,28 1-385,0-1-127,-1 0-386,3 0 64,-2 27-256,0-25-64,-28 25 64,3-27 64,-28 27-192,0 0 0,0 0-513,0 0-642,0 0-769,0 0-128,0 0-1860,0 0-4103</inkml:trace>
  <inkml:trace contextRef="#ctx0" brushRef="#br2" timeOffset="-83549.108">14727 12796 6732,'0'0'2565,"0"0"-256,0 0-1283,0 0-577,0 0-321,0 0 449,-28 27 641,28-27 321,0 52-384,-25-25 63,25 26-513,-27-1-320,1-25-193,26 27 1,-27-28-65,27 1-320,-28-2 384,28 2-192,0-27 0,-25 27-128,25-27-193,-27 27 0,27-1-512,-26-26-129,26 27-577,-27-27-705,27 25-898,0-25-2373</inkml:trace>
  <inkml:trace contextRef="#ctx0" brushRef="#br2" timeOffset="-83125.083">14647 13088 4681,'0'0'6797,"0"0"-4810,27 0-384,-27 0-1090,0 0 834,0 26 192,0 1-449,25-2-256,-25 2-193,0 27-385,0-1 1,0-1-65,0-25-63,28 0-194,-28-1 65,0-26-64,0 0-449,0 25-384,0-25-258,0 0-384,0 0-192,0-25-1539,0 25-2822</inkml:trace>
  <inkml:trace contextRef="#ctx0" brushRef="#br2" timeOffset="-82584.052">14699 13141 3334,'0'0'7246,"0"0"-5130,0 0-128,0 0-1155,0 0-448,0 0-321,0-27 257,28 27-129,-28 0-64,25 0 1,3 0-65,-3-26 192,2 26-256,-1 0 257,1 0-193,-27-27 64,25 27-64,-25 0-128,28 0 257,-28 0-258,28 0 322,-28 27-129,25-27 0,-25 26 1,25-26 63,-25 27 257,28-2 192,-28 2-256,0 27 192,0-28-321,0 26 65,0-25-193,0 0-64,0 0 65,0-1-65,0-26-64,0 25 128,0-25 0,0 0-128,0 27-64,0-27 64,-28 0-256,28 0-386,0 0-127,-25 0-513,25 0-257,-25 0-1347,25-27-1346,-28 27-1219</inkml:trace>
  <inkml:trace contextRef="#ctx0" brushRef="#br2" timeOffset="-82288.035">14885 13220 2180,'0'0'8079,"-27"-27"-5899,27 27-128,0 0-1154,0 0-449,0 0 64,0 27-64,0-27 1603,0 27-898,0-1-256,0 1-321,0-2-385,27 2-128,-27 0 0,0 0-64,0-1 0,0-26-320,0 0-578,0 25-384,0-25-578,0 0-1218,0 0-769,0 0-3399</inkml:trace>
  <inkml:trace contextRef="#ctx0" brushRef="#br2" timeOffset="-81982.018">14805 13484 11670,'0'0'3847,"0"0"-1346,0 0-1090,0 0-898,27 0 128,-1-27 64,1 27-448,26-25 64,0-1-321,-28 26 0,3 0 0,-1-27-321,-27 27-962,0 0-1859,0 0-3655,0 27-1154</inkml:trace>
  <inkml:trace contextRef="#ctx0" brushRef="#br2" timeOffset="-80901.956">15335 13088 8528,'0'0'2116,"0"0"513,0 0-513,0 0-1218,0 0-193,0 0-320,0 0-64,0 26 448,0-26 129,28 27-578,-28-27 1,0 25-257,0 2 64,25-27 65,-25 27-193,0-27-193,0 0-191,0 27-771,0-27-1089,0 0-1732,0 26-3847</inkml:trace>
  <inkml:trace contextRef="#ctx0" brushRef="#br2" timeOffset="-80437.93">15335 13300 7823,'0'0'1987,"0"0"835,0 0-770,0 0-1347,0 0-513,0 0 1,28 0-257,-3-27-65,2 1-704,-27-1-578,26 27-128,1-27-641,-27 0 833,25 27 1091,-25 0 64,0-25 256,0 25 128,0 0 642,0 0-65,0 0-192,0 0 385,0 25-128,28-25-450,-28 0-191,0 0-129,0 0 0,0 27-128,25-27-193,-25 0-1089,0 0-3207</inkml:trace>
  <inkml:trace contextRef="#ctx0" brushRef="#br2" timeOffset="-80116.911">15838 12902 7053,'0'27'3078,"0"-1"-128,-26 1-706,26 25-962,-27 2-191,27-28-578,-26 26-321,-1 2-128,27-27-64,-25-1 64,25 1-449,-28-2-1089,3-25-1091,25 27-2758</inkml:trace>
  <inkml:trace contextRef="#ctx0" brushRef="#br2" timeOffset="-79779.892">15759 13193 13658,'26'0'1090,"-26"0"2565,27 27-1860,-1 0-512,1 26-385,-2-28-514,30 29-320,-29-27 65,-1-27-193,2 26-1219,1-26-4232,-3 0-5065</inkml:trace>
  <inkml:trace contextRef="#ctx0" brushRef="#br2" timeOffset="-78908.842">16129 12982 16992,'-25'0'1154,"25"0"898,0 0-1218,0 0-642,0 0-256,25 0 128,-25 0 65,27 0-194,26 0 65,0 0 65,-25-27-194,22 27-191,-22 0-1,-1-26 449,-2 26-256,-25 0 64,0 0 256,0 0-448,0 0 256,0 0-64,0 0-65,0 0-63,0 0 128,0 0-128,0 0 192,0 0 64,0 0-64,0 0-64,0 0-65,0 0 129,0 0-64,0 0 0,0 0 64,0 26 64,0-26 64,0 27 65,0-2-65,0 2 0,0 27 449,0-28-192,0 26 0,0 2 64,0-1-129,0-1-127,0 2-129,0-1 64,0-28 65,0 2-258,0-27 130,0 0-1,0 27-193,0-27 129,0 0-128,0 0-385,0 0-256,-25 27-642,25-27-833,-27 0-1604,27 0-1859,0 0-128</inkml:trace>
  <inkml:trace contextRef="#ctx0" brushRef="#br2" timeOffset="-78420.814">16234 12955 1346,'0'0'7310,"0"0"-4809,0 0-1090,0 0-770,0 0-192,0 0-321,0 0 0,0 0 770,0 27 256,0-27 257,0 25-321,0 2-128,0 27-257,0-28 1,0 1-258,0 25-63,0-25-64,0 0-193,0-1-64,0 1 64,-25-2-128,25 2 193,0 0-257,0 0 64,-27-27-129,27 26-255,0-26-450,0 0-577,-26 0-576,26 0-1284,0 0-1987,0 0-1090</inkml:trace>
  <inkml:trace contextRef="#ctx0" brushRef="#br2" timeOffset="-77988.79">16051 13247 7630,'0'-27'3078,"0"27"-1347,0 0-448,25 0-321,-25 0-193,28-27-256,24 27 257,-26 0-257,1-27 192,-2 27-192,31 0 128,-31 0-256,0 0 0,3 0-193,-1-25-128,-27 25 64,25 0-63,-25 0-1,28 0-128,-28 0-65,0 0-63,0 0-1219,0 0-1025,-28 0-1219,28 25-4361</inkml:trace>
  <inkml:trace contextRef="#ctx0" brushRef="#br2" timeOffset="-77631.769">16076 13406 12568,'0'0'1603,"0"0"962,0 0-1860,0 0 65,28 0 191,-3-27-191,2 27-1,26-27-448,0 0 64,-25 27-385,22-25 192,-22-2-320,-1 27 0,-2-26-514,-25 26-961,28 0-833,-28 0-1412,25 0-3462</inkml:trace>
  <inkml:trace contextRef="#ctx0" brushRef="#br2" timeOffset="-76860.725">16606 12982 9169,'0'0'2565,"0"0"-641,0 0-1091,0 0-576,0-27-257,25 27 128,-25 0-64,28 0 0,-28 0 129,28-26 127,-28 26 1,25 0 192,-25 0-192,27-27 320,-27 27-192,0 0 64,0 0-257,26 0 1,-26 0-193,0 0 128,0 0-128,0 0-128,0 0 192,0 0-256,0 0 0,-26 27 64,-1-1 128,2 1-256,25-2-1,-28 2-256,28-27-256,0 27 641,28-27-64,-3 27-65,2-27 193,-1 26-192,1-26 577,-2 27-193,3-27 321,-28 25-321,25-25 129,-25 27-129,-25-27 65,25 27-257,-28-27-321,3 27-577,-28-1-320,26-26-385,2 27-192,-3-27 63,0 0 321,3 0-192,25 0 706,-25-27 1025,25 1 128,0-1 450,0 0 1602,25 0 385,-25 27-1025,0-25-258,25 25-384,-25 0-256,0 0-321,0 0-193,0 0-128,0 0-64,0 0 65,0 0-65,0 0 385,0 25 0,0 2 256,0 0-64,0 0 65,0 26-258,-25-1 1,25 2-320,0-3-1,0 3-128,0 0 0,25-27-834,-25-27-897,0 24-2565,0-24-4618,0 0 5003</inkml:trace>
  <inkml:trace contextRef="#ctx0" brushRef="#br2" timeOffset="-75819.667">17189 13300 14812,'-27'0'1282,"27"0"1348,0 0-1412,0 0-385,0 0-448,27 0-192,-27 0-129,25 0 256,3 0 65,-1 0 0,24 0-193,-24 0 1,26 0-258,-25 0 65,-3 0-448,2-27-1733,-1 27-2500,1 0-4552</inkml:trace>
  <inkml:trace contextRef="#ctx0" brushRef="#br2" timeOffset="-75336.638">17772 12982 11413,'0'0'2950,"0"0"-770,0 0-833,0 25-642,0-25 385,-28 27-513,3 27-448,-2-28-65,-1 26 64,3 2-128,-3-27-128,3-1-513,-3 26-770,3-25-1090,-2 0-1731,27-27-2886</inkml:trace>
  <inkml:trace contextRef="#ctx0" brushRef="#br2" timeOffset="-75047.622">17719 13114 1923,'25'0'7695,"-25"0"-4553,0 27 577,0-2-2244,28 2 449,-28 27-1027,0-1-384,0-1-192,0 2-257,0-28 0,0-1-128,0 2-321,0-27-1025,0 27-1091,0-27-2629,0 0-3078</inkml:trace>
  <inkml:trace contextRef="#ctx0" brushRef="#br2" timeOffset="-74760.606">17983 13088 12952,'0'26'3784,"0"1"-1091,0-2-1218,0 29-321,0-1-385,0-1-512,0 2-129,0-1 65,0-28-258,0 2-191,0-27-898,0 0-385,0 0-193,0 0-1217,0-27-1027,0 27-3270</inkml:trace>
  <inkml:trace contextRef="#ctx0" brushRef="#br2" timeOffset="-74320.58">18089 12955 14812,'0'0'2180,"0"0"449,0-26-1282,0 26-962,0 0-321,0 0-128,27 0 64,-2 0-65,3 0 130,-3-27-130,28 27 130,0 0-130,-26 0 130,26 0-65,-25-27 0,-3 27-193,2 0 193,-27 0 64,26 0-128,1 0 128,-27 0-64,25 0-64,3 0 128,-28 0-64,25 0-64,-25 27 0,28-27 64,-28 0-192,0 0 256,0 0-192,0 0 63,0 27 65,0-1 0,0 1 193,0-2-193,0 29 256,0-1-256,0-1 257,0 2-65,0-1 129,25-1-65,-25 2-192,0-1 257,0-1-193,0-25 1,0 27-1,0-27-128,0-3-64,0 3 192,0-27-128,0 0 64,0 0-385,0 0-448,0 0-578,-25 0-1474,-3 0-3399,3 0 0</inkml:trace>
  <inkml:trace contextRef="#ctx0" brushRef="#br2" timeOffset="-73067.508">17983 13141 11734,'-28'0'3078,"28"0"-257,0 0-1410,0 0-1026,28 0 128,-3 0 64,3 0 0,25 0-256,-1 0-193,1 0-64,0-27 64,-26 27-192,26 0 64,-53 0 0,28-26 0,-28 26-128,0 0-129,0 0-448,0 0 64,0 0-193,0 0-641,-28 0 1,28-27 127,0 27 0,-27 0 899,27 0 191,0-27 257,0 27 321,-26 0 512,26 0-192,0 0-192,0 0-64,-27 0-193,27 0 450,-25 27 191,25 0 193,0-27 128,-28 53-192,28-28 64,0 29-256,0-27-193,0 26-256,0-28-257,0 29 128,0-27-128,0-27-64,0 0 64,0 0-384,0 0-65,0 0-128,0 0-128,0 0-578,0 0 193,-25-27-897,25 27-193,0-27 1154,0 27 705,-28 0 257,28 0 193,0 0 63,0 0 65,0 0-129,0 0 385,0 0 1026,0 0-577,0 27 0,0 0-513,0-27-64,28 26-128,-28-26-385,0 0 192,0 0 257,0 0-257,0 0-321,0 0-63,0 0-257,0 0 64,0-26-320,0 26 63,0-27 386,0 27 127,0 0 1,0 0 192,0 0 64,0-27-256,25 27 320,-25 0-128,0 0 128,28-27 65,-28 27 127,0 0 1,25 0-1,-25 0 129,27 0-192,-27 0-1,26 0-192,-26 0 65,27 0-1,-27 0-64,28 27-64,-28-27-128,0 0-385,0 27-577,-28 0 128,1-27 192,1 26 193,-1-1 577,2-25 128,25 0 321,0 0 513,-28 0 257,28 0-194,0 0-191,0 0-257,28 0-384,-28 0-258,0 0 258,25 0-257,-25 0 64,27 0 0,-27 0 0,0 0-898,0 0-1475,0 0-2564,0 0-834,0 0 1218</inkml:trace>
  <inkml:trace contextRef="#ctx0" brushRef="#br2" timeOffset="-72731.489">18008 13643 15966,'0'0'1154,"0"0"1027,0 27-1668,28-27-129,-1 0-63,26-27-257,0 27 128,25-27-127,2 27-194,1 0-1281,-29 0-1284,1 0-2692,0 0-2822</inkml:trace>
  <inkml:trace contextRef="#ctx0" brushRef="#br2" timeOffset="-70096.338">18857 13088 16800,'0'0'962,"-27"26"705,27-26-769,0 0-770,27 0 128,-1 0-127,-26 0-1,52 0 128,1-26-127,-25-1-65,24 0 64,1 0 64,-25 2-384,-3-2 64,2 1-1,-27-28 194,26 27-258,-26 2-63,0-2 127,0 27-63,-26-26 128,26-1-64,-27 27 128,27 0-193,-25 0 129,25 0-256,-28 0 255,3 0-63,-3 27 64,3-1 0,25 1 192,-27-2-64,-1 29 193,28-27-1,0 26 257,-25-1-320,25 2-65,0-1 128,0-1-63,0 2-1,0-28 1,0 1-193,25-27 128,-25 0-64,0 0-64,0 0 128,0 0-128,0 0 0,0 0 64,0 25-64,0-25-128,-25 0-64,25 0-1,0 27-191,0-27-65,0 0 0,0 0 128,0 0-64,0 0 257,0-27-257,25 27 65,-25-25-129,0-2 128,0 1 129,28-1 192,-28 0 0,0 27-192,0 0 192,27-27-64,-27 27 64,25-25-129,3 25 129,-3-27-64,3 27 192,-3-26-128,2 26 0,-1-27 257,1 27-65,-2 0 129,3 0 0,-3 0 63,30 0 1,-55 0-193,26 0 1,1 0-129,-27 0 192,0 0-192,0 0 65,-27 27 191,27-27-191,-26 26-386,-29 1 193,30-2-128,-3-25-65,3 27 1,-2-27 256,27 0 64,-26 0-64,26 0-193,0-27 386,0 27 63,0 0-128,0 0 65,0-25 192,0 25-65,0 0-192,0 0 129,0 0-193,0 0-128,0 25 385,26-25 63,-26 27 258,52 0-65,-24 26 320,-3-26-320,-25-2-384,28 2-65,-1 0 0,-27-27-128,26 0-577,-26 0-2180,27 0-5002,-27-27 2309,0 27 2243,0-27-1858</inkml:trace>
  <inkml:trace contextRef="#ctx0" brushRef="#br2" timeOffset="-69432.3">19890 12716 11542,'0'27'1988,"-28"0"1025,28-1-1410,-25 26-705,-2 2-193,-26-1-192,28-1-384,-3 2-1,3-27-128,-3 26-192,1-28 256,1 2-641,26-27-129,-27 0-833,27 0-1603,-25 0-2436,25 0-1797</inkml:trace>
  <inkml:trace contextRef="#ctx0" brushRef="#br2" timeOffset="-69105.282">19784 12743 1667,'0'0'10772,"0"0"-10259,26 0 1668,-26 27 127,27-27-833,-2 26-449,28 1-385,-25-27-128,24 25-64,1 2-257,0 0-63,-26-27-194,-1 27 65,1-27-192,-1 0-962,-26 0-1603,27 26-3335,-27-26-1924</inkml:trace>
  <inkml:trace contextRef="#ctx0" brushRef="#br2" timeOffset="-68739.262">19862 13088 12439,'-25'0'2437,"25"0"-577,0 0-642,25 0-513,-25 0 129,28 0-321,-3 0-128,28 0 64,-26 0-193,-27 0-128,28 0-64,-3 0 129,3 0-65,-28 0-64,0 26 257,25-26-65,-25 27-63,27-2 127,-27 2-191,0 0 127,26 0-128,-26-1 65,0 1 63,0-2 1,0 2-129,-26 0-64,26 0 128,-27-1-256,27-1-128,-25 2-449,-3-27-385,3 27-449,-3-27-705,1 0-1283,27 0-2244,-25 0 321</inkml:trace>
  <inkml:trace contextRef="#ctx0" brushRef="#br2" timeOffset="-68447.244">19915 13193 15004,'28'0'1668,"-28"0"576,0 0-1218,0 27 128,0 0-577,-28-1-256,28 1-257,0 25 0,-25-25-898,-3 0-2308,3-1-7246,25-1 4361</inkml:trace>
  <inkml:trace contextRef="#ctx0" brushRef="#br2" timeOffset="-67828.208">20551 12716 14235,'27'0'577,"-27"0"2052,0 0-898,0 27-705,25 0 0,3-1-705,-3-26 0,3 27-257,-28-27-64,27 25 64,-27-25-513,0 0-1411,0 0-1602,0 0-835,-27 0-3654</inkml:trace>
  <inkml:trace contextRef="#ctx0" brushRef="#br2" timeOffset="-67506.191">20473 12875 12119,'-28'27'1218,"28"-27"1732,-25 27-1091,25-1-961,0 1-64,0 25-450,0-25-127,-28 0-65,28 26-448,-25-28 512,25 2-512,0-27-193,-27 27-449,27-27-961,0 0-1283,-28 0-2501,28 0-1090</inkml:trace>
  <inkml:trace contextRef="#ctx0" brushRef="#br2" timeOffset="-67167.172">20420 13034 6091,'78'-27'3463,"-25"2"-962,-1 25-834,29-27 64,-28 27-512,-1 0-129,1 0-257,-25 0-256,-3 0-320,-25 0-1,0 27-127,0-27 191,0 25-384,-25 2-834,-28 0-1025,0 0-1604,26-1-2693</inkml:trace>
  <inkml:trace contextRef="#ctx0" brushRef="#br2" timeOffset="-66859.154">20631 13088 1474,'0'26'3527,"0"-26"-321,0 0-1218,-28 0-641,28 0-642,0 0 257,-25 27-257,25-27-192,0 0 449,-27 0-128,27 0-1,-26 25-384,26-25 192,0 0-448,0 0 192,0 0 63,0 0-191,0 0-257,26 0 0,-26 0 192,27 0-512,-2 0-386,3 0-640,-28 0-706,0 0-1924,0 0-769</inkml:trace>
  <inkml:trace contextRef="#ctx0" brushRef="#br2" timeOffset="-66581.137">20473 13300 4103,'-28'25'5002,"28"2"-1924,0-27-1090,28 0 0,-3 0-257,2 0-1026,26-27-576,0 27 63,0-52-192,0 26-321,-26-1-705,-2 0-1154,3 0-1154,-28 2-2630</inkml:trace>
  <inkml:trace contextRef="#ctx0" brushRef="#br2" timeOffset="-65934.101">20711 13088 5193,'0'0'2309,"-27"26"961,27-26-320,0 27-385,0-2-513,-28 29-513,28-1-385,0-1-192,0 29-321,0-30-513,0 3 129,0 0-321,0-3 64,0-24 64,0-27-192,0 0-129,0 0-64,0 0-63,0 0-129,0 0 0,0-27-257,0 3-63,-25 24-65,25-27 128,0 0 193,-28 27 0,28 0 64,0 0 321,0 0 64,0 0-193,0 0-128,0-27 0,0 27 513,0 0-128,0 0 128,0 0 193,0 0 63,0 0 129,0 0-128,0 0 0,0 0-193,0 0 64,0 0-256,0 0 64,0 0 64,0 0 0,0 0-64,0 0 64,0 0-128,0 0 193,0 0 255,0 0-448,28 0 192,-28-27 1,25 0 320,-25 27-193,28 0 129,-1 0-65,-27 0-255,26 0 319,-26 0-127,0 27-65,0 0 129,0 0-193,0 0 0,-26 24 0,26-24-192,-27-27 193,27 27 127,0-27 193,0 0-128,0-27-321,0 27 64,0-27-193,0 3 129,27-3 0,-1-27-192,26 27-64,-24-25-193,-3 26 64,3-1 193,-3 0 63,2 27 1,-1-27 128,-26 27 192,0 0 65,27 27 192,-27-27 128,0 27-64,28 0-192,-28-1-193,0-1-192,0 2 256,0-27-256,0 27-385,0-27-641,25 0-128,-25 0-514,0-27-1346,0 27-1539,0-27-833</inkml:trace>
  <inkml:trace contextRef="#ctx0" brushRef="#br2" timeOffset="-65184.057">21134 13007 11221,'0'-25'1924,"0"25"384,0 0-1154,0 0-576,0 0-258,0 0 65,0 0-193,0 0 578,0 25 256,0 2-129,27 27 65,-27-1-256,25-1-193,-25 28 0,0-1-129,0 1-320,0-1 129,0-25-65,0-3-192,0 3-513,-25-27-962,-2 0-2244,27-27-5836,-26 27 5131</inkml:trace>
  <inkml:trace contextRef="#ctx0" brushRef="#br2" timeOffset="-28019.932">21664 12848 1154,'-28'-25'1795,"28"25"65,0 0-65,0 0-320,0 0-770,0 0 65,0 0 192,0 0 192,0 0-64,0 0-192,0 0-321,0 0-257,0 0 129,0 0 128,0 0-192,0 0-128,0 0-129,0 0-64,0 0 0,0 0-64,0 0-64,0 0 64,0 0 64,0 0 0,0 0-192,0 0 128,-25 0-128,25 0 192,0 0-128,0 0 192,-28 0-64,28 0-128,0 0 64,0 0 0,-25 0 64,25 0-64,0 0 0,0 0 0,-27 0 128,27 0-128,0 0 0,0 0 65,0-27 191,0 27 65,0 0 448,0 0-192,0 0 0,0 0-64,0 0-192,0 0-257,0 0-128,0 0-193,0 27 386,27-27 255,-27 25 194,25 2-258,-25 27 65,28-28 64,-28 1-257,25-2 65,3 2-129,-28 0 64,27-27-63,-27 0-1,0 0-192,25 0 0,-25 0-257,0 0 64,0 0-63,0 0-514,-25-27 129,25 27 64,-27-27 63,27 27-63,-28-25 192,28-2 193,0 27-1,0-26 129,0-1 128,0 0-64,0 27 128,0-27 0,0 27 65,0-25 63,0 25 129,0 0 63,0 0-127,28-27-1,-28 27-256,0 0 0,27 0 0,-27 0 0,25 0 0,3 0 64,-28-26 0,25 26-128,-25 0 257,28 0-65,-3 0-64,-25 0 128,27 26-127,-1-26 63,1 0 321,-2 27-321,3-27 64,-28 25-63,25-25-65,-25 27-64,0-27 192,0 27-256,0-27 192,0 27 0,0-27 1,0 26-1,0-26 0,-25 27 0,-3-2-256,3 2 64,-28-27-192,26 27-1,2-27 129,-3 0 64,3 0 128,-3 0-128,3 0 128,25 0 64,-27 0-64,27 0 129,0 0-258,0 0 130,0-27-194,27 27 1,-27-27 256,25 27-128,3-25-64,-3 25 64,3-27 128,24 1-256,-26 26 192,1-27-128,-2 27-192,-25 0-65,28 0-192,-28 0-705,25 0-834,-25 0-834,0 27-4103</inkml:trace>
  <inkml:trace contextRef="#ctx0" brushRef="#br2" timeOffset="-27370.894">21319 13273 2564,'0'0'3591,"0"-26"-962,0 26-705,0 0-706,28-27 129,-28 27-257,25 0 128,3 0-256,25 0 128,-1-27-128,1 27-256,0 0-193,0 0-129,27-27-63,-27 27-129,25 0-128,-26-25 1,1 25 63,-25 0-192,25-27 64,-26 27 64,-2-26-257,-25 26-127,0 0 192,28-27-385,-28 27 64,0 0-385,0 0-384,-28 0 64,28 0 128,0 0 128,-25 27-577,-2-27-256,1 0-1475,-1 0-1283</inkml:trace>
  <inkml:trace contextRef="#ctx0" brushRef="#br2" timeOffset="-27064.877">21691 13193 577,'-55'0'4616,"55"0"-1409,0 0-1284,0 27-768,-25-27-386,25 0 129,0 0 320,0 27-256,0-27 128,0 26-128,-28 1 128,28 25-256,0-25-193,0 26-192,0-28-129,0 29-256,0-27 257,0 0-193,0 0-128,0-27-320,0 24-193,0-24-385,0 0-192,0 0-385,0 0-449,0 0-897,0-24-5130</inkml:trace>
  <inkml:trace contextRef="#ctx0" brushRef="#br2" timeOffset="-26704.857">21769 13220 4232,'0'-27'4681,"0"27"-2822,0 0-705,0 0-1282,0 0 385,0 27 705,0-27 384,0 53 514,0-26-706,0 25 128,0 28-576,0-28-257,0 2 64,0 0-321,0-3-128,0 3 128,0-27-192,28 0 129,-28-3-65,0-24-257,0 0-63,0 27-257,0-27-321,0 0-192,0 0-1218,0 0-834,0-27-3591</inkml:trace>
  <inkml:trace contextRef="#ctx0" brushRef="#br2" timeOffset="-26374.837">21636 13352 6925,'-25'0'3206,"25"0"-256,0 0-1347,0 0-513,0 0-128,0 0-385,0 0-321,25 0-192,-25-27 257,28 27 128,-28 0-64,27 0-65,-27 0-127,25 0-1,3 0-192,-28 27 64,25-27-128,-25 0-513,28 0-641,-28 0-770,25 0-705,-25 0-3784</inkml:trace>
  <inkml:trace contextRef="#ctx0" brushRef="#br2" timeOffset="-26086.821">21531 13565 13081,'0'0'1795,"-26"0"834,26 0-1090,0 0-385,26 0-512,-26 0-450,27 0 129,-2-27-257,28 0-64,-25 27 0,24-27 0,-24 27-449,-28 0-1218,25 0-1155,-25 0-127,-25 27-5708</inkml:trace>
  <inkml:trace contextRef="#ctx0" brushRef="#br2" timeOffset="-25765.803">21531 13751 2051,'-78'51'7311,"78"-51"-4234,0 0-512,0 0-1475,25-27-833,2 27 128,26-24-193,0-30-128,0 27-64,-1-27 0,1 30-705,-25-3-706,-3 0-1474,2 0-5323</inkml:trace>
  <inkml:trace contextRef="#ctx0" brushRef="#br2" timeOffset="-25430.785">21902 13484 14491,'0'0'1155,"0"0"832,0-27-1474,0 27-641,25-25 128,3 25-256,-3-26 127,30-1 194,-29 0-258,1 27 193,-2-27 0,3 27 0,-28-25 193,0 25-129,0 0 192,0 0-320,0 0 64,0 0-385,0 25 193,0-25 448,0 27-256,0 0 321,0 0-64,0 24 191,-28-24-255,28 0 63,-25 27-128,-2-27-192,1-3 193,-1 30-322,-26-54-384,25 27-1411,3 0-448,-2-27-2117,1 27-5000</inkml:trace>
  <inkml:trace contextRef="#ctx0" brushRef="#br2" timeOffset="-25126.768">21902 13511 13850,'0'-27'577,"0"27"1796,25 0-1091,-25 27 514,53 0-642,-25 27-449,25-30-256,-1 30-192,1-27-129,0 27-192,27-30-2181,-27-24-4359,0 0-5259</inkml:trace>
  <inkml:trace contextRef="#ctx0" brushRef="#br2" timeOffset="-24245.716">22458 13166 11670,'0'-25'2565,"0"25"-1090,0 0 192,0 0-1411,0 0-256,0 0 385,0 0-192,0 25-1,27 2 0,-27 0-192,0 0 129,-27 26 63,27-28-384,0 2 192,0 0 0,0 0 0,0-27 128,0 26 256,27-1-127,-2-25-65,3 27-63,-3 0-1,28-27 64,2 0-256,-30 27 0,3-27-834,-3 0-320,3 0-898,-28 0-128,0 0-1219,0 0-3334</inkml:trace>
  <inkml:trace contextRef="#ctx0" brushRef="#br2" timeOffset="-23841.693">22696 13166 4873,'-25'0'3911,"25"0"-1025,0 0-898,0 0-642,0 0-384,0 0-128,0 0-193,25 0-128,-25 0-128,0 0 0,0 0 320,0 0 193,0 27-257,28 0-192,-28 0-193,25-1 65,-25 26-385,0-25 192,0 27 64,0-28-833,-25-1-1796,25 2-1218,-28 0-3462</inkml:trace>
  <inkml:trace contextRef="#ctx0" brushRef="#br2" timeOffset="-23517.674">22299 13457 2949,'0'-25'9747,"0"25"-7631,0 0-192,0-26-770,25 26-769,3 0 256,0-27 0,24 27 64,1-27-512,25 0 63,2 27-192,1-25-256,-3 25-1603,2-27-2758,-27 27-7631</inkml:trace>
  <inkml:trace contextRef="#ctx0" brushRef="#br2" timeOffset="-22857.636">23015 13007 5258,'-27'0'6989,"27"-25"-4232,0 25-576,0 0-1091,0 0-321,0 0-448,27 0-257,-27 0 64,0 0 129,25 0 63,3 0 1,-28 0-1,0 0-63,25 0 64,-25-27-129,28 27-64,-3 0-64,-25 0-128,27 0 64,-27 27-192,0-27-129,0 25 193,-27 2-706,2 0-769,-3 26 193,3-1 63,-3-25 577,28 27 129,0-28 577,0 1-64,28 25 128,-3-25 64,3 26 834,-28-28 384,25 2-320,2 27-321,-27-27 385,0 0-705,0-3-65,0 3 65,0 0-257,-27 0 64,2 0-64,-3 0-192,3-27-257,-3 24-769,3 3-256,-2-27-1284,-1 0-1474,3 27-4424</inkml:trace>
  <inkml:trace contextRef="#ctx0" brushRef="#br2" timeOffset="-22553.619">22882 13511 6091,'0'-27'10645,"0"27"-8914,0-27 193,25 27-1091,28-25-63,2 25-321,51-26-257,-28-1-192,27 27-64,-24 0-385,-1 0-2116,-27 0-4745,-28 27-3783</inkml:trace>
  <inkml:trace contextRef="#ctx0" brushRef="#br2" timeOffset="-4931.612">16234 16293 4232,'0'0'2885,"0"0"193,0 0-1347,0 0-1025,0-27-321,0 27 128,0 0-193,28 0 1,-28 0-129,0-25 129,0 25-193,0 0 128,28 0-127,-28 0 127,0 0-63,0 0-65,0 0-64,0 0 64,0 0 129,0 0-257,0 0 0,0 0 0,0 0-129,0 0-255,0 0 384,0 25 128,0 2 193,0 0-65,-28 26 1,28-1-1,0-25-128,-28 27-192,28-28 257,0 1-258,0-27 258,0 0-129,0 0 64,0 0 0,28 0 129,-28 0-385,28 0-129,-28-27-192,25 1-128,0-1-256,-25 0 255,28 0 65,-28 2 257,0-28 128,27 53 192,-27-27-128,0 0 128,0 27-128,0 0 192,0 0 64,0-27-192,0 27-64,0 0 64,0 0 0,0 0 64,0 0-64,0 0-128,0 0 64,0 0 64,0 0-128,0 27 256,0-27 0,0 0 257,25 27 128,-25 0 321,0 26-193,0-1 64,0 28-128,28-1 0,-28-25-128,0 24-128,0-24-65,0-1 65,0-28-193,25 2-64,-25 0 0,0-27 65,0 0-1,0 0 64,0 0-63,0 0-386,0 0-384,0 0-706,-25 0-448,25 0-129,-28 0-705,3 0-2437</inkml:trace>
  <inkml:trace contextRef="#ctx0" brushRef="#br2" timeOffset="-4435.583">16182 16797 6348,'-26'0'4617,"26"0"-2052,0 0-1411,0 0-705,26 0 192,1-27-449,-2 0 129,3 27-1,25-25-255,-28-2-65,3 27 0,-1-26-129,-2 26-127,-25 0-65,0 0 129,0 0-65,0 0-192,0 0 193,0 0-1,0 0 129,0 0-128,0 0 128,0 0-1,-25 0 65,25 26 257,0 1 255,0-27 129,-27 25 1,27 2-1,-28 0-385,3 26-64,0-28 1,-3 2 127,0 0-384,3 0 256,-2-27-384,1 27 191,26-27-896,0 0-386,0 0-769,0 0-3335</inkml:trace>
  <inkml:trace contextRef="#ctx0" brushRef="#br2" timeOffset="-4037.56">16845 16241 10772,'0'-27'1411,"0"27"513,0 0-1219,0 0-705,0 0 0,0 27 64,-28-2-256,3 2-3207,-28 27-7374</inkml:trace>
  <inkml:trace contextRef="#ctx0" brushRef="#br2" timeOffset="-3709.541">16631 16479 4937,'28'0'6989,"0"-27"-5193,-28 27 320,25 0-962,2 0-384,-1 0-65,-26 27-64,27-27-513,-2 0-63,-25 27-1,28-27-128,-28 0-129,0 26-769,0-26-577,0 27-833,-28-2-3463</inkml:trace>
  <inkml:trace contextRef="#ctx0" brushRef="#br2" timeOffset="-3336.52">16792 16479 3783,'0'0'6925,"0"0"-5001,0 0 128,0 0-642,0 0-63,25 0-129,3 0-512,-3 0-386,30 0-127,-30 0-193,1 0-193,1 0-448,-27 0-1090,0 0 64,-27 27-257,1 26-385,-54-28 1155,27 29 449,-25-27 128,26-1 962,24 1 1153,0-27 514,28 25-513,0-25 64,0 0-641,28 0-641,0-25 0,24 25 63,1 0-63,0-27-129,27 27 129,-29-26-129,-24 26-64,1 0-192,-3 0 0,-25 0-192,0-27-321,0 27-513,0 0-385,0 0 256,-25 0-1346,25 0-897,0 0-65,0 0 513</inkml:trace>
  <inkml:trace contextRef="#ctx0" brushRef="#br2" timeOffset="-3001.501">17003 16611 320,'-27'0'1283,"27"-27"-322,0 27 963,0-25-641,-26 25-706,26 0 833,0 0-319,0-27 63,0 27-257,0 0-255,0 0-129,0 0-577,0 0 64,0 0-65,0 0-191,0 0 705,0 27 513,0-2 448,0 2-255,0 0-1,0 26 64,0-1-448,0 2 63,26-27-448,-26 24-64,0-24-193,0 0 128,27 0-192,-27 0-64,0-27 193,0 0-257,0 0-257,0 0-128,-27 0-897,1 27-1091,1-27-705,-2 0-4745</inkml:trace>
  <inkml:trace contextRef="#ctx0" brushRef="#br2" timeOffset="-2968.5">16739 16875 10452,'0'-25'3783,"0"-1"-1282,26 26-642,1 0-705,-27-27-128,53 27-384,-28 0-386,3 0-192,-1 0-64,-2 0-256,1 27-2309,1-1-3399,1-26-5642</inkml:trace>
  <inkml:trace contextRef="#ctx0" brushRef="#br2" timeOffset="-1986.442">17400 16107 13658,'0'0'1795,"28"0"-641,-28 0 642,0-25-1283,25 25 64,2 0-449,26 0 0,-28 0-192,3 0 0,-3 0-1026,3 0-1347,-28 0-2436,0 0-3591</inkml:trace>
  <inkml:trace contextRef="#ctx0" brushRef="#br2" timeOffset="-1663.424">17295 16320 9169,'-26'0'3078,"26"0"-898,0 0-705,51-27-641,-24 27-129,54-27-256,-29 27-257,1-25 1,0 25-193,0-27 0,-28 27 0,3 0-770,-28 0-641,0 0-833,0 0-449,0 0-2693</inkml:trace>
  <inkml:trace contextRef="#ctx0" brushRef="#br2" timeOffset="-1315.404">17400 16373 8913,'-25'0'1859,"25"0"1,0 0-1219,0 0-128,0 0 513,25 0-321,-25 27-128,0-27-320,0 0-193,28 25-64,-28-25 257,25 0-129,2 0 192,-27 0-255,26 0-130,1 0 130,-2 0-65,3 0-513,-28 0-770,0 0-961,0 27-1027,0 0-4103</inkml:trace>
  <inkml:trace contextRef="#ctx0" brushRef="#br2" timeOffset="-951.384">17453 16559 7630,'0'0'3591,"0"0"-898,0 0-1795,27 0 192,26 0-256,-28-27-578,56 1 129,-28-1-193,-26 0-256,-2 27 64,3 0-192,-28 0-898,0 0-834,-28 0 834,28 0-706,-52 27 835,24 0 383,-25-1 707,28 26 191,-28-25 1091,26 27 320,1-28-448,-26 26-65,24-25-256,3 27-577,25-28 0,-28 26-65,1-25-384,27 0 256,0-27-320,-25 27-513,25-27-834,-26 0-1282,26 0-5387</inkml:trace>
  <inkml:trace contextRef="#ctx0" brushRef="#br2" timeOffset="-915.382">17533 16665 9233,'25'0'2693,"-25"0"-384,28 26 448,-28-26-1154,0 27-256,25-2-706,3-25-256,-3 27-193,3 0 65,-1-27-1,-2 0 65,3 0-257,-3 0-128,3-27-642,-3 27-640,2-27-642,-27 2-641,28 25-1988,-28-27-5130</inkml:trace>
  <inkml:trace contextRef="#ctx0" brushRef="#br2" timeOffset="-586.362">17772 16559 3783,'0'0'3142,"-28"0"-513,28 0-1475,0 0-384,0 0 256,0 25 384,0-25 835,0 54-1,0-27-833,0 26-450,28-1-255,-28 2-386,25-3-127,-25-24-65,28 27-192,-28-54 192,0 27-513,0-27-641,0 0-577,0 0-1154,0 0-1924,-28 0-6220</inkml:trace>
  <inkml:trace contextRef="#ctx0" brushRef="#br2" timeOffset="-265.345">17664 16850 12952,'0'0'1796,"0"0"1025,0 0-1795,28-26-64,-1 26 0,-2 0-321,3 0-192,25-27-385,-28 27 129,30 0-258,-30 0 65,0 0-256,3 0-1219,-28 0-1859,0 0-1155,0 27-5963</inkml:trace>
  <inkml:trace contextRef="#ctx0" brushRef="#br2" timeOffset="-225.342">17664 17034 15453,'-25'0'2116,"50"0"-384,3 0-706,-1-24-385,51-3-321,-25 0 1,27 27-321,-27-27-192,0 27-385,-26-27-2758,26 27-4552</inkml:trace>
  <inkml:trace contextRef="#ctx0" brushRef="#br2" timeOffset="1308.746">18327 16293 10323,'-27'0'962,"27"27"-128,0-27 1218,0 27 64,0-1-1026,0 1-321,27-2-127,1 2 63,-3 0-320,3 0-1,24-27-63,-26 0 128,26 0-321,-24-27 0,-3 27-192,3-27-705,-28 27-257,0-27-898,0 2-192,0 25-834,0-27-3205</inkml:trace>
  <inkml:trace contextRef="#ctx0" brushRef="#br2" timeOffset="1660.766">18538 16241 1667,'0'0'1988,"-25"0"128,25 0-449,0 0-641,0 0-64,0 0-321,0 0 705,0 25 706,0 2-320,0 27 127,0-1-384,0-1-385,25 28-449,-25-28-320,0 2 64,0-1-193,28-1 1,-28-25-65,0-27-128,0 27 64,0-27-192,0 0-514,0 0-448,0 0-320,0 27-963,0-27-705,-28 0-4424</inkml:trace>
  <inkml:trace contextRef="#ctx0" brushRef="#br2" timeOffset="2000.786">18380 16718 10580,'0'-27'1603,"0"27"705,28 0-576,-3-26-257,28 26-449,-1-27-129,1 27-320,27 0-64,-52 0-513,25 0-128,-28 0 128,-25-27-64,27 27-641,-27 0-1540,0 27-320,-27-27-2693</inkml:trace>
  <inkml:trace contextRef="#ctx0" brushRef="#br2" timeOffset="2044.788">18380 16902 15774,'0'-27'1154,"0"27"513,28-25-577,-3 25-448,55-26-65,-27-1-257,25 27-320,2 0-64,-27 0-577,0 0-2180,0 0-2630</inkml:trace>
  <inkml:trace contextRef="#ctx0" brushRef="#br2" timeOffset="3668.881">19096 16082 6989,'0'52'4168,"0"-25"-1411,0 0-897,0 26-578,0-28-320,0 29-321,25-27-128,3-1-128,-28-26-128,25 27-129,-25-27 128,0 0-127,0 0 127,0 0 129,0 0-578,0 0-127,0 0-321,0 0-834,0-27-192,-25 27-706,25-26-513,-28-1-2692,28 0 2051,0-25 2501,0 25 1667,0 1 1091,0 26 768,0-27-191,0 27-578,0-27-256,28 27-321,-28 0-192,25 0 0,2-27-193,-1 27-63,-26 0 63,27 27-63,-2-27 127,3 27-192,-3 0-192,3-1-321,-1 1-63,-27-27 127,0 25-192,0 2 64,0 0 64,-27 0-256,-26-1-513,0 1-129,0 25-127,1-25 704,-1-27 65,25 0 64,3 0 256,25 0-63,0-27 384,0 27-129,0-27-127,25 2-65,3-2 0,25 1-127,-1-1 127,-26 0-128,26 0-128,1 27 64,-25 0-128,-28-25-834,27 25-1282,-27 25-2117,0-25-5321</inkml:trace>
  <inkml:trace contextRef="#ctx0" brushRef="#br2" timeOffset="3969.898">18804 16584 9426,'0'0'1603,"0"0"1603,26 0-1282,1 0-642,26 0-320,25 0-513,2-25-129,1 25-191,-3-27-1,-26 27-128,1 0 64,-25-26-321,-1 26-512,-27 0-578,0 0-897,0 0-128,-27 0-3015</inkml:trace>
  <inkml:trace contextRef="#ctx0" brushRef="#br2" timeOffset="4289.916">19043 16665 3783,'-27'26'6669,"-1"1"-4361,28-27 129,-25 25-642,25 2-576,0-27-129,0 27-449,0 0-256,25-1-193,-25-26-128,0 25 193,0-25-386,28 0-833,-28 0-448,0 0-386,0 0 129,0 0-1667,27 0-5387</inkml:trace>
  <inkml:trace contextRef="#ctx0" brushRef="#br2" timeOffset="4610.934">19121 16611 8913,'0'0'1218,"0"0"1283,0 27 256,28-27-384,-28 53-706,25-26-513,-25 25-256,27 2-449,-27-3-193,0 3-128,26 0 65,-26-27-193,0-3-64,0-24-129,27 0-769,-27 0 1,0 0-578,-27 0-1475,27 0-641,-26 0-5002</inkml:trace>
  <inkml:trace contextRef="#ctx0" brushRef="#br2" timeOffset="4936.952">19068 16770 5835,'0'0'7182,"0"0"-5259,0 0 642,0 0-962,0 0-320,0 0-899,0 0-255,28 0 191,-3 0-256,3-27-64,-3 27 129,-25 0-258,27 0 129,-1 0-320,-26 0-706,0 0-705,0 0-706,0 0 385,0 0-2437</inkml:trace>
  <inkml:trace contextRef="#ctx0" brushRef="#br2" timeOffset="5301.973">19068 16770 11285,'28'80'2758,"-28"-80"-258,0 0-832,0 0-1220,0 0-191,25 0-257,3 0 0,-28 0-192,25 0-193,-25 0-577,0 25 64,-25 29-128,-28-27 513,25 27 64,3-30 129,-2 3 320,27 0 192,0-27 642,0 0-450,27-27-384,-2 0 257,28 3-257,0-30 64,0 0-128,27 27 0,-27-24 0,0 24 192,-1 0 577,1 0 257,-25 2-64,-3 25-193,2-27 65,-27 27-321,26 0-1,-26 0-448,27 0 193,-27 0-129,0 0 64,0 0 193,0 27-129,0-2 129,-27 2-193,27 0 0,-26 0 1,-1-1-194,-26-1-127,28 29-770,-28-27-641,0 0-641,26 0-193,-26-3-1282,25 3-4938</inkml:trace>
  <inkml:trace contextRef="#ctx0" brushRef="#br2" timeOffset="5630.992">19307 16875 12632,'25'-25'1603,"3"-1"1539,-1 26-1475,-1 0-320,1 26 128,26-26-578,0 25-448,-1 2-192,1 0-257,0 0 64,-25 0-1026,24 0-1924,-26-3-3782,-26 3-2887</inkml:trace>
  <inkml:trace contextRef="#ctx0" brushRef="#br2" timeOffset="6483.042">20048 16161 13081,'0'0'1346,"0"27"-833,-25-27 1219,-3 53-642,1-28-513,-26 29-257,28-1-191,-3-1-129,3 2-64,-2-27 64,1-1 64,26 1-770,0-2-448,0-25 0,-27 0 833,27 0-833,0 0 64,27-25 577,-27-2 513,26 1 449,1 26 449,-27-27-193,0 27 64,25 0 193,3 27 192,-28 26-192,25-28-321,-25 29-256,28-27-321,-28-1 65,0 1 63,0-2-64,0 2-128,-28-27-962,28 27-1090,-25 0-256,-3-27-898,3 26-4553</inkml:trace>
  <inkml:trace contextRef="#ctx0" brushRef="#br2" timeOffset="6866.064">20101 16400 14171,'27'0'897,"-1"0"1412,1 0-65,26-27-1538,0 27-65,27 0-449,-27-26-128,0 26-128,-1-27 64,1 27-449,-28 0-961,3 0-578,-28 0-1090,0 0-2308</inkml:trace>
  <inkml:trace contextRef="#ctx0" brushRef="#br2" timeOffset="7256.086">20445 16188 7374,'0'0'3591,"-25"0"-1796,25 0 513,0 26-127,0 1-514,0-2-449,0 29-641,0-1-513,-28-1 65,28-25-129,0 27-321,0-28-769,0 1-1218,0-27-770,-25 25-3271</inkml:trace>
  <inkml:trace contextRef="#ctx0" brushRef="#br2" timeOffset="7285.088">20259 16638 7951,'-25'0'4104,"25"0"-1283,0-27-897,0 27-770,0 0-705,25 0 64,3-27 128,25 27 0,-26-25-256,-2 25 0,28 0-321,-25-27 0,-3 27-64,2 0-705,-1 0-1540,-26 0-1538,0 27-1924</inkml:trace>
  <inkml:trace contextRef="#ctx0" brushRef="#br2" timeOffset="7606.106">20259 16824 12119,'0'-27'2244,"0"27"-192,28-27-769,-3 27-642,3-27-321,24 27-191,1-25-129,0-2-193,-26 27-63,-1 0-1283,-26 0-706,0 0-1345,27 0-3720</inkml:trace>
  <inkml:trace contextRef="#ctx0" brushRef="#br2" timeOffset="7646.108">20498 16665 8336,'-25'-27'3911,"25"27"-1731,0 0-256,0 0-1026,0 27-65,0-27 321,0 26-641,25 1-448,-25 25-1,0-25-128,0 0-257,0-1-833,0-1-642,0 2-63,-25 0-129,25-27 1218,-28 27 514,3-27 2180,25 0 63,0 0 65,0 0-256,0 0-321,0 0-1091,0-27-191,53 27-257,-28-27 128,28 0-64,-1 2-193,-24-1-640,25 26-2117,-26-27-3398,-1 27-3591</inkml:trace>
  <inkml:trace contextRef="#ctx0" brushRef="#br2" timeOffset="8774.173">21134 16082 10323,'-53'52'2309,"53"-25"-129,-53 26-898,28-1-640,-3 2-386,1 26 1,-26-55-193,28 29 0,-3-1-64,28-26-128,-25-2-193,-3 2-1090,3-27-448,25 0-3335</inkml:trace>
  <inkml:trace contextRef="#ctx0" brushRef="#br2" timeOffset="9132.193">21028 16082 8720,'0'0'2245,"0"0"-1,0 25 449,28-25-897,-3 27-642,2 0-385,-1 0-192,26-1-192,1 1-64,0-2-129,-26-25-64,26 27-320,-25-27-257,-28 0-898,25 27-1346,-25-27-1603,0 27-5322</inkml:trace>
  <inkml:trace contextRef="#ctx0" brushRef="#br2" timeOffset="9521.216">21028 16506 7502,'0'-27'3911,"0"27"-2307,0 0 191,0 0-961,28 0-1,-3-27-320,2 27 0,-1 0 64,1 0-128,-2 0-192,-25 0 191,28 0-319,-3 0 63,-25 0 0,28 0-192,-28 27 65,25-27 63,-25 27 192,27-1-255,-27 1 319,0-2-255,28 2 127,-28 27-64,0-28 129,0 1-64,25-2-1,-25 2-128,0 27-64,0-54 65,-25 26-1,25-1 64,-28 2-256,1 0-192,2-27-386,-3 27-704,3-27-450,-3 0-769,3 27 1,-2-27-1989,-26-27-3270</inkml:trace>
  <inkml:trace contextRef="#ctx0" brushRef="#br2" timeOffset="9884.236">21028 16665 11478,'0'-54'3270,"0"27"-1795,0 27 192,0 27-898,0-27 257,0 27-449,0 0-256,0 26-129,0-28-63,-25 29-1,-3-27-705,28-1-1154,-27-1-1604,1 2-1795</inkml:trace>
  <inkml:trace contextRef="#ctx0" brushRef="#br2" timeOffset="10379.265">21636 16029 14555,'0'0'0,"0"26"2565,0-26-1154,0 27 0,0-2-770,28 29-320,-1-27-65,-2-1-128,-25 1-63,28-27-643,-28 25-768,0-25-1668,0 0-1410,-28 0-6029</inkml:trace>
  <inkml:trace contextRef="#ctx0" brushRef="#br2" timeOffset="10758.286">21478 16320 8079,'0'27'3399,"-25"-27"-1027,25 26-705,0 26-641,0-25-256,0 0-514,0 0-192,0-1 1,0 1-130,-28-2-127,28-25-1539,0 27-1219,-25-27-6155</inkml:trace>
  <inkml:trace contextRef="#ctx0" brushRef="#br2" timeOffset="11080.304">21478 16425 4168,'80'-25'3719,"-27"-2"-1475,0 27-384,27-26-257,-27 26-257,-1 0 65,1 0-321,-28 0-256,3 26-257,-3-26-64,-25 0-257,0 0-63,0 0-129,-25 27 64,-3-27 64,3 25-256,-2 2-449,-26 0-1346,0 0-770,0-1-1411,28 1-6092</inkml:trace>
  <inkml:trace contextRef="#ctx0" brushRef="#br2" timeOffset="11474.327">21636 16532 2564,'0'0'3912,"0"0"-962,0 0-834,0 0-641,0 0-321,0 0-128,28 0-129,-28 0-255,0 0-193,-28 0-385,28 0-193,0 0 194,-25 0-1,-3 27 128,28-2-320,-52 2 128,52 0-193,-26-27 258,26 0-130,0 0 194,0 0-258,26 0 65,-26 0 128,52 0-64,-24 0-577,25-27-1603,-26 27-3270</inkml:trace>
  <inkml:trace contextRef="#ctx0" brushRef="#br2" timeOffset="11821.347">21505 16743 11029,'0'0'2180,"0"0"705,0 0-1346,26 0-513,1 0-833,26-25 63,0 25-512,-1-27-65,-24 1-1410,25-1-1219,-53 0-4168</inkml:trace>
  <inkml:trace contextRef="#ctx0" brushRef="#br2" timeOffset="12287.374">21664 16532 6155,'-28'27'4938,"28"-2"-1732,-25 2-513,25 27-1090,-28-1-320,28-1-706,0 2-128,0-3-321,28-24 64,-28 27-63,25-54-65,-25 27-193,0-27-63,0 0-193,0 0-192,0 0 0,0 0-192,-25 0-1,25 0-769,-28 27 193,28-27 127,-25 0-256,25 0 449,0 0 642,0 0-129,0-27 577,0 0 64,0 27 449,25-27-64,3 0 706,-3 0-578,3 27 0,-1 0-192,-2 0 0,3 0-193,-28 0-63,25 27-193,-25 27-129,0-27-255,-25 0 127,-3-3-64,3-24 578,25 27 128,-27-27 384,27 0 321,0-27-192,0 27-513,27-24-321,-2-30-64,3 27-513,25-27-64,-1 29 192,-26-1-64,1-28 257,-2 54 192,3-27 449,-28 27 256,0 0 193,25 0-193,-25 27-64,0-27 1,0 0-386,0 0-64,28 27-63,-28-27-1,0 0-128,0 27 64,0-27-833,0 0-193,0 0-385,0 0-897,27-27-1411,-27 0-3848</inkml:trace>
  <inkml:trace contextRef="#ctx0" brushRef="#br2" timeOffset="12646.394">22166 16532 4937,'28'-26'5258,"-3"52"-705,-25 1-1796,0-2-1090,0 29-833,0-1-257,27-1-128,-27-25-321,26 0-64,-26 0-64,0-27-513,0 0-962,0 0-1282,0 0-2822,0 0-5257</inkml:trace>
  <inkml:trace contextRef="#ctx0" brushRef="#br2" timeOffset="13011.414">22352 16029 10708,'0'0'770,"0"0"897,0 0-64,0 26 449,0 26-577,0 2-193,0 26 129,0 26-513,0-1-193,28 2-320,-28-28-129,0 26 1,0-24 127,0-3-448,0-24 257,-28 0-129,0-30-513,3 3-1539,-2 0-4809,1 0-2565</inkml:trace>
  <inkml:trace contextRef="#ctx0" brushRef="#br2" timeOffset="15027.531">22829 16347 10708,'0'0'962,"0"0"320,-27 0-191,2 0-707,25 26 65,-53 1 0,25-2-257,28 2 1,-25-27-193,25 27 128,0-27 128,0 0-191,0 0 255,0 0 321,0 0 1,0 27-258,0-27 322,0 26 63,25 1-256,-25 25 128,28 2-256,-28-28 192,25 26-513,-25-25 65,0 27-65,0-28 64,0-1-192,0-25-64,28 27-578,-28-27-448,0 0-321,0 0-192,0 0-321,-28 0-1731,28 0-3655</inkml:trace>
  <inkml:trace contextRef="#ctx0" brushRef="#br2" timeOffset="15422.553">22724 16638 7887,'0'-27'2116,"0"27"-128,25 0-193,-25 0-833,28 0 449,-3 0-129,2 27-256,-27-27 0,26 53-321,1-26-192,-2-2-449,-25 2 129,0 0-257,0 0 256,0-27-192,0 26-128,0-26-706,0 25-384,-25-25-706,-2 0-256,27 27-1154,-26-27-4489</inkml:trace>
  <inkml:trace contextRef="#ctx0" brushRef="#br2" timeOffset="15934.583">22724 16824 7630,'-28'0'3335,"28"0"-578,0 0-1282,0-27-385,0 27-64,28-27-64,-28 27-385,25 0 192,3-27-448,-3 27-65,2-25-63,-1 25-322,-26 0 1,27 0-128,-27 0-129,0 25-192,0 2 192,-27 27 193,1-28 64,26-1 63,0-25 194,0 0-65,0 0 128,0 0 385,0 0-641,26-25 192,1-1-192,-2-1-192,3 0-129,25-25-577,-26-1-256,-2 26-257,3-27 321,-28 29 577,0-2 577,0 1 769,0-1 257,0 27-385,0 0-448,0 0-129,25 0-192,-25 0 192,28 0-64,-3 0 128,28 0-128,-26-27 64,26 27-64,-28-27 0,-25 27 0,28 0 0,-28 0 0,0 0-321,0 0 321,0 0 0,0 27 193,27 27-1,-1-28 385,-26 26 65,27 2 191,-2-1-127,-25-26 127,28 25-192,-28 2-128,0-28 0,0-1-320,-28 29 63,3-27-128,-2 0 1,1 0-963,-29-27-2051,3 24-1604,-1 3-3142</inkml:trace>
  <inkml:trace contextRef="#ctx0" brushRef="#br2" timeOffset="16301.604">23015 16850 14684,'53'-53'833,"-28"53"1412,3 0-322,24 0-1089,-26 0-449,27 0-321,-1 0-64,-24 0-577,-1 27-3976,26-1-7246</inkml:trace>
  <inkml:trace contextRef="#ctx0" brushRef="#br2" timeOffset="17391.666">23412 16479 15517,'0'27'1475,"0"-27"64,0 0 128,0 0-1282,0 0-64,25 0 128,3 0-257,25 0 0,-28 0-63,2 0-322,-1 0-320,1 0-833,-2-27-193,-25 27-193,0-27 386,0 0-578,0 27-449,0-25-512,-25 25 128,-2-27 2115,27 1 642,-26 26 257,-1 0 833,2 0 128,25 0 129,0 26 128,-28 1 577,28-2-193,0 2-63,0 27-257,0-1-64,0 26-450,0-26-255,0-1-257,28 2-257,-28-1-127,0-28 63,0 2-128,25-27 129,-25 27-258,0-27 194,0 0-129,0 0-129,0 0 65,0 0-64,0 0-385,0 0-64,0 0-385,0 0-128,0-27-385,0 27 385,27-27 321,-27 2 63,26-1 65,1-28-128,-2 27 448,3-25 321,0 26 321,-3-1 192,-25 0 64,27 27-193,-1-27 1,1 27 513,26-25-65,-28 25-191,3 0 127,-3 0-384,-25 0-257,27 0 65,-27 0 191,0 25-127,0 2-129,0-27-64,0 27 257,0 0-257,-27-1 256,2-26-255,-3 27-1,3-2-64,-3-25-193,-24 27 193,26-27 64,26 0 65,-27 0-193,27-27 64,-25 27 0,25 0 64,0-25-128,0-2 256,0 27 0,0-26-63,0 26 191,25 0-63,-25 0-65,0 0-64,0 0 129,0 26 192,27 1 192,-1-2 257,1 29-385,-2-27-193,3-1-192,-3-1-128,3 2 0,-3 0-833,-25-27-2373,27 27-6092,1-27 4617,-28 0 128</inkml:trace>
  <inkml:trace contextRef="#ctx0" brushRef="#br2" timeOffset="19119.765">24020 16266 11606,'-25'0'1603,"25"0"-128,0 0 384,0 0-961,0 0-257,0 0-192,0 0-385,25 0 642,-25 0-258,0 27-127,28-27 64,-3 0 0,-25 27-321,28-27 64,-3 0 0,-25 0 65,27 0-258,-27 0 65,26 0-320,-26 0-514,27 0-833,-27 0-1154,0 27-1796,0-27-5515</inkml:trace>
  <inkml:trace contextRef="#ctx0" brushRef="#br2" timeOffset="19510.787">23995 16506 9426,'0'0'2949,"0"0"-1025,0 0 256,0 0-1346,25 0-129,-25 0-192,28 0-256,-3 0-1,3-27-128,-3 27-64,2 0-128,-1-27 64,-26 27-64,0 0-449,0 0-641,0 0-706,0 0 1,0 0-1091,0 27-1474</inkml:trace>
  <inkml:trace contextRef="#ctx0" brushRef="#br2" timeOffset="19867.807">23995 16506 4039,'25'132'3271,"-25"-132"512,0 0-1282,0 0-962,0 0-257,28 0-384,-3 0-513,3 0-129,-3 0-256,28-27 64,-26 27-833,-2 0-1283,-25 0-1860,0 0-6989</inkml:trace>
  <inkml:trace contextRef="#ctx0" brushRef="#br2" timeOffset="19911.809">24101 16770 11606,'0'0'2052,"0"0"-962,0 0-834,25 0-63,2-27-257,-1 27-65,1-25-191,-27 25-1347,25 0-2053,-25 0-2948</inkml:trace>
  <inkml:trace contextRef="#ctx0" brushRef="#br2" timeOffset="20294.832">24101 16770 1731,'52'27'3078,"-52"-27"320,0 27-705,0-1-512,0-1-386,-27 2-384,27 27-193,0-27-64,27 0-512,-27-3-65,0-24 0,26 0 64,1 27-128,-27-27-321,25-27-256,-25 27-256,28-24-65,-28-3-385,0 27-704,0-27-707,0 0-1409,-28 0-6157</inkml:trace>
  <inkml:trace contextRef="#ctx0" brushRef="#br2" timeOffset="20329.833">24498 16425 13658,'25'0'449,"2"0"641,-27 0-962,26 0-320,-26 0-898,27 0-3591</inkml:trace>
  <inkml:trace contextRef="#ctx0" brushRef="#br2" timeOffset="20731.857">24392 16638 13209,'-28'27'2693,"28"-27"0,0 0-1346,0 0-962,28-27-385,25 0 128,-28 27-64,3-27-64,-3 2-641,2 25-962,-27 0-1539,0 0-3142</inkml:trace>
  <inkml:trace contextRef="#ctx0" brushRef="#br2" timeOffset="20763.858">24392 16638 8271,'25'0'1988,"-50"0"1988,25 27-1091,0-1-1089,0 26-257,0 2-449,25-1-192,-25-1-193,28-25-256,-3 0-64,3 0-1,-3 0-127,2-27-257,26 0-1154,0-27-1283,27 0-4745,-27 0-1346</inkml:trace>
  <inkml:trace contextRef="#ctx0" brushRef="#br2" timeOffset="21115.878">24761 16320 14363,'0'27'-64,"0"-27"2693,0 0-1667,28 0-64,25 0-321,-1 0-449,1 0 0,0 0 0,0 0-256,-26 0-1090,-1-27-834,1 27-1218,-27 0-6092</inkml:trace>
  <inkml:trace contextRef="#ctx0" brushRef="#br2" timeOffset="21466.898">25000 16425 1218,'-28'27'6412,"28"0"-1987,-25 26-1283,25-1-834,0 2-641,0 26-641,0-1 0,25-26-384,-25 26-194,0-25-255,0-3-129,28-24 64,-28 0-128,0 0-64,0-27-770,0 0-256,0 0-256,-28 0-1027,3 27-1025,-2-27-6157</inkml:trace>
  <inkml:trace contextRef="#ctx0" brushRef="#br2" timeOffset="21852.921">24972 16691 9874,'0'0'9427,"0"27"-8722,28-27 1411,0 0-1090,24 0-321,1 25-641,0-25-64,25 27-1090,-23 0-4039,-2 0-6606</inkml:trace>
  <inkml:trace contextRef="#ctx0" brushRef="#br2" timeOffset="26521.188">24445 16452 128,'0'0'1667,"0"0"-192,0 0 320,0 0 257,0 0-320,0 0 384,0 0-449,0 0-513,0 0-513,0 0 129,0 0-257,0 0 0,0 0-129,0 0 1,0 0-64,0 0-65,0 0 65,0 0-65,0 0-63,0 0-1,0 0-64,0 0-63,0 0-65,0 0 64,0 0 64,0 0 0,25 0 193,-25 0-129,0 0 257,28 0-64,-3 0-321,2 0-64,-1-27 128,-26 27 0,27 0-256,-2 0 385,3-25-322,-28 25 130,27 0-130,-27-27 65,0 27 65,26 0-65,-26 0 128,0 0-192,0 0 128,0 0-257,0 0 258,-26 0-65,26 0-129,0 0-63,0 0 128,0 0-193,0 0 193,0 0-128,0 0 128,0 0 64,0 27-129,0-27 194,0 0-130,0 0 65,0 0-64,0 0 64,0 0 0,0 0 64,0 25-128,0-25 64,0 0 64,0 27-128,0-27 257,0 0-193,-27 27-64,27-27 64,0 0 64,0 27 64,0-27-128,0 0 0,0 0 64,0 0 64,-28 0 193,28 0-129,0 0-128,0 0 65,0 0-129,-25 0 64,-2 0-192,27 0-1,-26 26-1153,-1-26-2630,2 0-3590,25 27-512</inkml:trace>
  <inkml:trace contextRef="#ctx0" brushRef="#br2" timeOffset="75062.964">10622 16107 2757,'-28'54'2052,"28"-54"-1668,0 27-512,-25-27 64,25 26 128,0 1-192,0 25-128,0 2 384,25-1-256,3 26 256,-1 1-577,-1-1-2693</inkml:trace>
  <inkml:trace contextRef="#ctx0" brushRef="#br0" timeOffset="83805.465">2361 10359 4937,'-53'25'2501,"26"-25"192,27-25-769,-25 25-706,25 0-384,0 0-65,-28 0 1,28 0-1,0-26-192,-25 26 129,25 0-450,-28-27 65,28 27-1,-27 0-63,27-27 127,-26 27-319,26-27 63,-27 27 0,27-27 0,-25 27 129,25-25-257,-28 25 256,28-27-63,-25 1-129,25-1-64,0 0 0,0 0 256,-28 2-512,28-2 384,0 1 0,0-1-256,0-25 128,0 25 0,0 0-128,0-26 192,28 26-192,-28-25 64,0 25 64,25-26 64,-25 26-64,28-25-64,-3 25-65,2-26 193,-27 26-64,26 2-192,1-2 192,1-26-64,-3 26 0,3 0 128,24 2-128,-26-2 128,-26 0-128,27 27-64,-2-27-1,3 27 129,-3 0-64,28-26 0,-26 26 0,26 0 64,-25 0-64,24 0 64,1-27 0,0 27 0,0 0 0,0 0 64,-1 0-192,1 0 64,-25 0-1,24 0 1,-26 27 64,26-27 0,-24 26 0,-3 1-128,30-27 256,-29 27-256,26 25 192,-24-25-64,-3 0-64,3 26 256,-3-26-192,2 25 0,-27-25 65,26 26-1,-26-1 64,0 2 64,0 26-63,-26-28 63,-1 28-64,2-1 193,-28-26-321,25 26 256,-24-25-192,-29-1 129,28-1-65,1 2 64,-26-27-63,25-1 63,-27-1-192,27 2 0,-28-27-449,29 27-769,26-27-770,-26 0-2180,24 0-3334</inkml:trace>
  <inkml:trace contextRef="#ctx0" brushRef="#br0" timeOffset="87007.648">7868 13670 2436,'0'0'1603,"0"0"129,0 0-386,0 0-448,0 0-193,0 0-128,0 0 321,0 0-64,0 0-129,0 0 129,0 0-65,0 0 1,0 0-322,0 0-127,0 0 192,0 0-256,0 0-1,0 0 65,-27 0-129,27 0 0,0 0-256,-26 0 449,26 0-257,-27 0 129,27 0-193,-25 0 128,25 0-128,-28 0 65,3 0 127,-3 0-192,28 0 65,-25 0-129,-2 0 128,-1 0-64,28 0 64,-25 0-128,-3 0 128,28 0 1,-25 0-65,-3 0 128,28 0-192,-25-27 192,25 27-256,-27 0 257,27 0-193,-26 0-64,26-27 256,0 27-256,-27 0 256,27 0-192,-25 0 128,25-24-192,0 24 128,-28 0-128,28-27 257,0 27-257,0 0 64,-25 0 128,25-27-64,0 27-64,0-27-64,-28 27 64,28 0 128,0-27-64,0 27-128,-27-27 128,27 27-64,0 0 0,0-25-64,0 25 256,0-26-192,-25 26 0,25-27-64,0 0 64,-28 27 64,28-27-128,0 2 257,0-2-322,-25 1 65,25 26 257,0-27-193,0 0 64,0 27 0,0-27-128,0 2 64,0 25 64,0-27-64,0 27-128,25 0 128,-25-26-64,0 26-65,0-27 129,28 27 64,-3-27-64,-25 27-64,27-27 64,1 27 0,-3-25 0,-25-2-64,28 27 64,-3 0-64,2-26 64,-27 26 64,53-27-64,-28 27-128,3-27 64,-3 27 64,3-27 0,25 27 128,-26-25-128,-2 25 64,3-27-256,-3 27 192,3 0 0,-3-26 64,2 26-128,-27 0 64,26 0 64,1 0-64,-2 0-64,3 0 64,0-27 0,-3 27 64,2 0-64,-1 0-192,1 0 192,-2 0 64,3 0-64,-3 27-64,3-27 64,-28 0 192,25 0-384,2 0 384,-1 26-192,1-26 0,-27 0-64,28 0 128,-3 27 0,2-27 0,-1 25-128,1 2 128,-27-27 0,26 27 0,1 0-128,-27-1 257,25 1-193,-25-2 64,28 2 0,-28 27 128,0-28-63,25 26-1,-25 2-256,0-27 256,-25 26 0,25-1-64,-28-25 257,3 26-193,-2-28 193,1 29-1,-1-27-63,-26 0-129,0 24 129,0-24-129,1-27-64,24 27 64,-25-27-192,28 0-449,-2 0-1026,-26 0-1154,28-27-5194,-3 0 2436</inkml:trace>
  <inkml:trace contextRef="#ctx0" brushRef="#br0" timeOffset="91637.912">5062 10969 6348,'0'0'1475,"0"0"769,0 0-641,0 0-321,0 0-384,0 0-64,0 0-65,0 0-63,0 0-193,0 0 192,0 0-192,-28 0-64,28 0-129,0 0-191,0 0-129,0 0 128,-25 0-128,25 0 192,-27 0-192,27 0 64,-26 0 129,-1 0 63,27 0-192,-25 0 257,25 0-193,0 0 129,-28-27-129,28 27-64,0 0 257,-25 0-129,25-27 0,0 27 129,-28 0-193,28-27-128,0 27 129,-27-27-194,27 27 65,-26-27 65,26 27-65,-27-24 0,27 24 0,0-27-65,-25 0-63,25 27 192,0-27-128,0 0 128,0 2-64,-28 25-192,28-26 256,0 26-128,0-27 64,0 0 64,0 27-64,0-27 0,0 27-128,0-27 128,0 27-64,0-25 0,0 25-129,0-26 65,0-1 192,0 27-128,0 0 128,28-27-256,-28 27 256,0-27-64,0 27-128,25-27 128,-25 27-65,27-25 130,-27 25-194,26-26 129,1 26 0,-27-27-256,28 27 320,-3-27-64,-25 27-128,28 0 128,-3-27-64,2 27 64,-1 0 64,1-27-128,26 27 64,-28 0 64,3 0-64,-3-25-64,2 25 128,1 0-128,-3 0 128,0 0-128,3 0 128,-1 0-64,-1 0-64,1 0 64,-1 0 0,1 25 0,-2-25 0,28 0 0,-25 27 0,-1-27 192,-2 0-256,1 27 128,1-27-64,-27 27 0,28 0 0,-3-27 192,2 26-192,-1-26-128,1 25 385,-27 2-257,25 0 64,-25 0 64,28 0-128,-28-1 128,0-26 0,0 52-320,0 2 449,-28-27-129,28 24 128,-52 3-127,26-27-65,26-27 64,-107 105 321,56-51-257,-4-27-64,-23 24 1,25-24-129,0-27 192,-2 27-641,5-27-320,-5 0-1283,2-27-3719,0 0-962,28-24 513</inkml:trace>
  <inkml:trace contextRef="#ctx0" brushRef="#br0" timeOffset="96722.203">7893 13856 1282,'0'0'1218,"0"0"-128,0 0-256,0 0 128,0 0-257,28 0 193,-28 0-129,0 0-127,0 0 127,0 0 193,0 0-321,0 0 0,0 0-128,0 0-320,0 0 320,0 0-385,0 0-128,0 0-128,0 0 64,0 0-257,0 0 65,0 27 384,0-27 257,0 27-257,28 24 64,-28-24 1,25 27-1,2-3-192,-27 30 256,26-27-127,1-3 191,-27 30-191,25-3 127,3-24-320,-28 24 320,25 3 1,3 24-193,-28-24-128,25-3 256,-25 3-64,0-3-63,0 3 191,27-3-256,-27 3 257,0 24-129,0-26-128,26 1 128,1-1-64,-27-26-64,28 26 257,-28-25-193,25 26 0,-25-28-64,27 28 128,-1-28-192,-26 29 64,27-28 192,-1 26-192,-26 1 65,27-28 191,-2 28-128,-25-28-192,28 2 192,-28-54-128,0 132-192,25-78 256,-25 24-256,0-24 512,28 0-320,-28 24 0,0-24 0,25-27 129,-25 24-65,27-24-64,-27 27 64,28-27-64,-28-3 0,0 3 128,25 0 65,-25 0-258,0-27 130,28 27-130,-28 0 130,0-3-130,25 3 65,-25-27 129,0 27-1,0-27-256,27 0 256,-27 0 0,0 0-192,0 0 128,0 0-64,0 27-64,26-27 192,-26 0-128,0 0 193,0 27-322,27-27 194,-27 0-1,0 0-128,0 0 128,0 0 0,0 0-64,25 0 320,-25 27-255,0-27-130,0 0 1,0 0 128,0 0-64,0 0-64,0 0 128,0 0 1,28 24-65,-3-24 128,3 0 128,-3 27-192,30-27 0,-30 0-64,28 27 65,0-27-65,0 0 192,27 0-128,-27 0 0,27 0-64,-2 0 128,-25 0-192,27 27 64,1-27 64,-29 0-64,26 0-64,-25 0 257,27 0-257,-27 0-1,0 0 130,0 27-194,-1-27 129,-52 0 64,81 27-384,-56-27 320,3 24 192,-28-24-192,27 27-64,-2-27 64,-25 0 64,0 27 64,28-27-128,-28 0 65,0 0-1,25 27-64,-25-27 128,0 0 0,28 0-192,-28 0 192,0 27 1,0-27-65,25 0-64,-25 0 64,0 25 0,0-25 128,27 0-192,-27 0 64,0 0-64,0 0 129,0 0-1,0 0 64,0 0-128,0 0 129,0 0-129,0 0 449,0 0-321,0 0-256,0 0 192,0 0-63,0 0-130,0 0 130,0 0-65,0 0 0,0 0 64,0 0-64,0 0 192,0 0-128,0 0-64,0 0 193,0 0-258,0 0 258,0 0-257,0 0 128,0 0 64,0 0-64,0 0 0,0 0 129,0 0 63,0 0-384,0 0 320,0 0 1,0 0-193,0 0-65,0 0 130,0 0-65,0 0-65,0 0 130,0 0-65,0 0 0,0 0-65,0 0 130,0 0-130,0 0-255,0 0-450,0 0-897,0 0-2116,0-25-3591,-27 25 1923</inkml:trace>
  <inkml:trace contextRef="#ctx0" brushRef="#br0" timeOffset="97914.271">10436 17670 448,'-25'0'1347,"25"0"448,0 0-448,0 0-513,0 0 512,0 0-127,0 0-129,0 0 64,0 0-256,0 0-129,0 0 65,0 0-129,0 0-64,0 0 257,0 0-385,0 0 64,0 0-320,0 0 63,0 0-127,0 0-1,0 0 0,0 0-128,0 0 193,0 0-257,0 0 128,0 0-128,0 0-64,0 0 128,0 27-128,0-27 128,25 0-128,-25 0 385,0 27-257,27-27 64,-27 27-64,0 0 64,26-27-63,-26 27-1,27-3-128,-27 3 64,0 0 192,25-27-192,-25 27 0,0-27-64,28 0 128,-28 27-128,0-27 256,0 0-128,25 25-64,-25-25-64,0 0 256,0 26-192,28-26 0,-28 0 129,0 27-129,0-27 0,27 0 0,-27 0-64,0 0 64,0 0 192,0 0-192,0 0-64,0 27 64,0-27 0,0 0 192,0 0-192,0 0 128,0 0 1,0 0-1,0 0 128,0 0-191,0 0 127,0 0 0,0 0-128,0 0 1,0 0-65,0 0-65,0 0 65,0 0 65,0 0-65,0 0 0,-27 0 0,27 0 64,0 0-64,-28 0 64,3 0-64,25 0-64,-28 0 128,-24 27-64,26-27 0,-1 0 128,-26 27-128,28-27-64,-28 0 128,26 25 64,-26-25-192,25 0 257,-25 0-258,28 0 194,-2 0-65,1 0 64,-1 0-128,2 0-192,25 0 256,0 0-449,0 0-705,0 0-1283,0 0-3077,0 0-2694</inkml:trace>
  <inkml:trace contextRef="#ctx0" brushRef="#br0" timeOffset="101463.474">5140 11260 64,'0'-27'641,"0"27"-192,0 0-449,0 0 0,0 0-64,0 0 64,0 0 256,0 0 834,0-27 321,0 27 128,0 0-385,0 0 193,0 0-578,0 0-63,0 0-65,0 0-449,0 0-192,0 0 257,0 0-257,0 0 128,0 0 192,0 0 65,0 0 64,0 0-128,0 0-129,0 0 65,0 0-257,0 0 0,0 0-257,0 0 129,0 0 0,0 0-193,0 0 385,0 0-64,0 27 0,27-27 0,-27 0-64,0 0 64,28 27 128,-3 0 129,0-3 63,3 3 65,-1 0-321,-1 27 193,27-3-65,-26 3-128,-2 25 129,28-26-65,-25 1-128,-1-2-64,24 28 128,-24-26 64,26-2-192,-26 1 192,26 26 129,-28-26-321,3 1 256,25 25-64,-28-26-192,3 26 64,24-26 64,-24 1 0,25-2 0,-28 2-64,2-1-64,26-1 64,-25-25 128,-3 26 65,0-26-65,28 25-64,-25-25 129,-1 26 63,-2-26-192,3 25 0,-3-25-128,3 26 192,24-26-192,-24 25 193,-3-25-322,28 26 321,-25-1 65,-3-25-257,2 27 448,-1-3-319,1-24 63,-27-27 64,25 81-384,3-30 320,-3-24-64,-25 0 64,28 27-128,-3-27 0,2-3 0,-1 3 129,-26 0-65,27 27-64,1-27 192,-28-3 1,25-24-129,-25 27 64,0 0 0,27-27 65,-27 27 191,0-27-191,0 0 63,0 0 1,0 0 127,0 0 578,0 0-705,0 0 63,0 0-63,0 0-257,-27 0-64,27 0 128,0 0-64,0 27-193,0-27 258,27 27-130,-27-27 130,26 51 63,-26-24-192,27 0 128,-1 0-64,1 0 0,-27-3-64,25 3 128,3 27-128,-3-27 64,3 0 64,-3-3-128,30 3 192,-30 0-128,3 0 64,-28 0-128,25-2 128,2 1-128,-1 1 64,1-27 0,-2 27 0,-25 0 128,28 0-64,-3-2-128,3 1 128,-28-26-128,25 27 64,3 0 64,-28 0-64,27-27-64,-27 27 128,25-2 0,3 1 1,-28-26-65,25 54-257,3-54 65,-3 27 256,-25 0-128,27-27 128,-27 25 0,26 2 0,1-27-128,-2 26 64,-25 1 64,28-27-64,-28 27-64,28 0 64,-3-27 64,-25 0 64,27 25-320,-27-25 320,26 27-64,-26-27-128,27 26 128,-27 1-128,0-27 64,25 27 64,-25 0-64,28-27 0,-28 25 0,25-25-64,-25 27 64,28-27 64,-28 26 65,25 1-194,-25-27 65,27 27 0,-27-27 0,0 27 65,26-27-130,-26 25 130,0-25-130,0 0 130,27 0-130,-27 27 194,0-27-129,0 26 64,0-26-64,0 27 0,28-27-64,-28 0 128,0 27 0,0-2-64,0-25 64,0 0-128,0 27 64,0-27 0,0 0 0,0 0 64,0 0-64,0 27 0,0-27 0,0 0-64,0 0 64,0 0 64,0 26 64,0-26-192,0 0 64,0 0 128,0 0 129,0 0-257,0 0-385,0 0-1218,0-26-4232,0-28-1860,-28 29 2116</inkml:trace>
  <inkml:trace contextRef="#ctx0" brushRef="#br0" timeOffset="106211.745">2547 10597 384,'0'0'1283,"0"0"512,0 0 65,0 0-642,0 0-320,0 0-321,0 0-192,0 0-257,0 0 193,0-27-1,0 27 193,0 0-64,0 0 128,0 0 0,0 0-64,0 0 64,0 0-256,0 0 128,0 0-385,0 0 64,0 0-192,0 0 128,0 0-256,0 0 64,0 0-193,0 0 321,0 27 0,25 0 385,-25 0-321,28-1 321,-3 53-1,28-25-191,-1-3-65,-24 30 64,50-3 193,-23-24-193,-2 0 193,25 24-64,-25-24-129,27 24-128,0-24 129,-27 24-129,25 3 0,-25-2 64,27 1 0,1-1-64,-3 1 65,2-1-129,-27 1 0,27-1-64,-27 1 320,25-1-256,-25 1 128,-1-28-384,29 1 448,-29 1-192,-26 25 64,29-52 0,-3 26 1,1-1 63,0-25 0,0 0-64,0 26 64,-28-28 129,30 2-193,-30-27 128,28 27-192,-26 0 129,-1-27-65,1 26 0,-27 1 0,28-27 128,-3 25-127,-25-25 127,0 0 0,0 0 65,0 0 256,0 0-193,0 0 193,0 0-256,0 0-129,0 0 0,0 27-192,0-27 128,0 0-192,0 0 64,0 0 128,0 0-64,0 0-192,0 0 256,0 0 64,0 0-128,28 27-64,-3-27 128,-25 27 0,53-1-64,-26-26 128,-2 27-128,3-2 0,-3 2 193,28 0-257,-26 0 64,1 26 0,22-28 0,-22 2 64,-1 0-64,-1 0 0,27-1 0,-26-1 64,-2-25-64,3 27 0,-3 0 192,3 0-256,-1 0 128,-2 0-128,1-3 64,1 3 64,-27-27-128,28 27 64,-3 0 193,2-27-193,-27 27-65,26-27 65,1 27 65,-2-3-65,-25-24 0,28 27 0,-3 0-65,3-27 65,-28 27 0,25 0 0,3-27 65,-3 27-65,2-3-65,1 3 65,-3 0 65,3-27-65,-3 27 0,2 0 128,-1 0-128,1-3-64,1-24 128,22 27-128,-22 0 64,-3 0 0,3 0 64,-1-27-128,-2 27 128,3-3-128,-3 3 128,28-27 64,-26 27-128,1 0-64,-3-27 64,0 27 0,31 0 64,-31-27-64,2 24 0,-1-24-64,1 27 128,-2 0-128,28-27 64,-25 27 64,-3 0-128,2-27 64,-1 25 0,1-25 64,-27 26-128,28-26 64,-3 27 64,2 0-128,-27-27 64,26 27 0,1-27 0,-1 27 128,-26-27-256,27 0 320,-27 25-384,25-25 384,-25 0-256,0 26 64,28-26 64,-28 0-64,25 27 0,-25-27 0,0 0 0,28 0-64,-28 0 128,0 27-64,0-27-64,25 0 128,-25 0-128,0 0 128,27 27-128,-27-27 64,0 0 0,28 0 0,-28 0 64,0 27-64,25-27-64,-25 0 128,28 0-64,-28 25 0,0-25 0,25 0-64,-25 26 128,27-26-128,-27 0 64,26 27 64,-26-27-128,0 0 128,27 27-128,-27-27 192,25 0-192,-25 0 193,0 27-129,28-27 0,-28 0 0,0 0 0,25 27 0,-25-27 0,28 0-65,-28 0 130,0 25-65,0-25-65,25 0 130,-25 0-65,0 27-65,28-27-63,-28 0 321,0 0-386,27 0 386,-27 26-322,0-26 129,25 0-64,-25 0 64,0 27 64,28-27-64,-28 0 0,0 27-64,0-27 64,25 0-192,-25 27 192,28-27 64,-28 25 0,0-25-64,25 0-64,-25 0 128,0 27-128,0-27 64,0 0 64,0 0-64,0 0 0,27 26 0,-27-26 0,0 0-64,0 27 128,26-27-64,-26 0 0,0 0-64,0 0 128,27 27-128,-27-27 128,0 0 0,0 0-64,25 0 0,-25 0 64,0 0-128,0 0 128,28 27-64,-28-27-64,0 0 64,0 0 64,0 0-128,28 0 64,-28 0 0,0 0 0,25 25 64,-25-25-64,0 0-64,27 0 128,-27 0-128,26 27 64,-26-27 0,0 0 0,27 0 0,-27 0 0,0 0 0,25 26 0,-25-26 0,0 0 0,0 0 64,0 0-128,0 0 128,0 27-128,28-27 64,-28 0 0,0 0 64,0 0-64,0 0 0,0 0-64,0 27 64,0-27 0,0 0 0,25 0 64,-25 0-128,0 27 64,0-27 64,0 0-64,0 25-64,0-25 64,0 0 0,0 0 128,0 27-63,0-27-65,0 0 0,0 0-65,0 26 130,0-26-65,0 0 0,28 0 0,-28 0-65,0 0 65,0 27 0,0-27 0,0 0 65,0 0-130,0 0 130,0 0-130,0 0 130,0 0-65,0 27-65,0-27 65,0 0 65,0 0-130,0 0 130,0 0-65,0 25 0,0-25 0,25 0-65,-25 27 65,0-27 0,0 0 65,0 0-65,0 0 0,0 0-65,0 0 130,0 27-130,0-27 130,0 0-65,0 0 0,0 0 0,0 0-65,0 0 65,0 0 0,27 0 65,-27 0-65,0 26-65,0-26 65,0 0 0,0 0 0,0 0 65,0 0-65,0 0-65,0 0 65,0 0 65,0 0-130,0 0 130,0 0-130,0 0 65,0 0 65,0 27-130,26-27 65,-26 0 0,0 0 0,0 0 65,0 0-130,0 27 65,0-27 0,0 0 0,0 0 0,0 0 0,27 0 0,-27 25 0,0-25 65,0 0-130,0 27 65,0-27 0,0 0 65,0 27-65,0-27-65,0 0 65,0 0 65,0 26-65,0-26 64,28 0-193,-28 0 129,0 27 65,0-27-65,0 0 0,0 0-65,0 27 65,0-27 65,0 0-130,0 0 65,0 0 65,0 0-65,0 0-65,0 0 65,0 25 193,0-25-386,0 0 322,0 0-65,0 0-128,0 0 0,0 0-449,0 0-1219,0 0-2821,0 0-1859,-28-25 2629,28-2 64</inkml:trace>
</inkml:ink>
</file>

<file path=ppt/ink/ink4.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14:19.921"/>
    </inkml:context>
    <inkml:brush xml:id="br0">
      <inkml:brushProperty name="width" value="0.05292" units="cm"/>
      <inkml:brushProperty name="height" value="0.05292" units="cm"/>
      <inkml:brushProperty name="color" value="#FF0000"/>
    </inkml:brush>
  </inkml:definitions>
  <inkml:trace contextRef="#ctx0" brushRef="#br0">2148 14862 5065,'0'0'2950,"0"0"-642,0 0-576,0 0-1027,0 0-320,0 0 64,0 0-193,0 0 193,0 0 0,0 0 0,0 0 128,0 0 0,0 0 0,0 0-64,0 0-256,0 0-1,0 0-64,0 0-63,0 0 63,0 0-128,0 0 0,0 0 129,0 26-129,0-26-64,0 0 256,0 0 1,0 0-129,0 27 128,0-27-127,0 27 127,-26 27 1,26-29 63,0 2-63,0-1-193,0-26 64,0 27 0,0 0-63,0-27-65,0 0 64,0 0-64,0 0 192,0 0-256,0 0-128,0 0-257,0 0-257,0 0-448,0-27-1090,0 27-1796,0 0-4104</inkml:trace>
  <inkml:trace contextRef="#ctx0" brushRef="#br0" timeOffset="540.03">2361 14810 6348,'0'0'3078,"0"0"-898,0 0-641,0 0-641,0 0-129,0 0-192,0 0 128,0 27 386,0-27-194,0 0-63,0 25 128,0 1 128,0 28-449,0-27 129,0 25-450,0 1 65,0-26-385,0 0 0,0 0 128,0-2-128,0-25-385,0 0-705,0 0-1923,0 0-6542,0 0 3848</inkml:trace>
  <inkml:trace contextRef="#ctx0" brushRef="#br0" timeOffset="2672.152">4029 14969 4424,'-27'-27'1924,"27"27"-642,0 0-63,0 0-386,0 0 1,0 0 128,-26-27-321,26 27-64,0 0 0,0 0-192,0 0-193,0 0 129,0 0-1,0 0-63,0 0 63,0 0-63,0 0 64,0 0 127,0 0-191,0 0-65,0 0-63,0 0 255,0 0-320,0 0 129,0-27-129,26 27-64,-26 0 0,0 0 0,0 0 64,27-26-128,-27 26 64,0 0 192,26 0-256,-26-25 192,0 25-128,27 0 129,-27 0-1,25 0-64,-25 0 64,28 0 1,-28 0-65,0 0 64,0 0-128,0 0-64,0 0 192,0 25-128,0-25 321,0 26-385,0 1 64,0-27 64,-28 27-257,28 0 65,-25 0 128,-2-2 0,1 2 64,26-27 0,-27 26-64,27-26 129,-26 0-129,26 27 64,-27-27-64,27 0-64,0 0 128,0 0-128,0 0 192,0 0 128,0 0-192,0 0 65,0 0-65,0 0 64,27 0-128,-1 0 128,-26-27-128,27 27 0,26 0 0,-28-26-64,3 26 128,-3 0-128,3 0 64,-28 0 0,27 0 64,-27 0-320,0 0-514,0 0-1410,0 0-2052,0 26-3335</inkml:trace>
  <inkml:trace contextRef="#ctx0" brushRef="#br0" timeOffset="4053.231">4451 14756 3334,'0'0'2501,"-25"0"-257,25 0-1154,0 0 0,0 0-577,0 0 128,0 0-63,0 0-130,0 0 65,0 0 65,0 0-194,0 0-127,0 0 256,0 0-64,0 0-129,0 0 65,0 0 64,0 0-193,0 0 129,25 0-321,-25 0 193,0-27-129,0 27-64,28 0 0,-28 0 64,25 0-63,-25 0 255,28 0-256,-28 0 65,0 0 63,27 0-64,-27 0 0,0 0 1,26 0-129,-26 0 128,0 27-128,0-27 128,0 0 0,0 27 65,0-27-65,0 27-64,-26 0 0,-1-27-128,27 25 128,-28 1 0,28-26 0,-25 27 1,25-27 63,-28 0 0,28 0 0,0 0-128,0 0 257,0 0-257,0 0 128,0 0-128,0 0 0,0 0 0,0 0 128,0 0-320,0 0 128,0 27 128,28-27 0,-28 0 321,25 0-193,3 0 65,-28 0 63,27 27-256,-1-27-64,-26 0 65,25 0-65,-25 0-321,0 0-641,0 0-1282,27 0-3912,-27 0-256</inkml:trace>
  <inkml:trace contextRef="#ctx0" brushRef="#br0" timeOffset="6713.384">5881 14915 1603,'0'0'1282,"0"0"1,0 0-386,0 0-127,0 0-321,0 0 192,0 0 0,0 0 257,0 0-193,0 0 0,0 0 129,0 0-321,0 0 64,0 0 193,28 0-129,-28 0-192,0 0-64,0 0-129,0 0 129,0 0-193,0 0 129,0 0-65,0 0 193,0 0-128,0 0-65,0 0 1,0 0-65,25-27 0,-25 27-63,0 0-129,0 0 64,27 0 0,-27 0 0,0 0-128,0-26 256,0 26-192,0 0 64,28 0 1,-28 0-1,0 0-64,0 0 0,25 0 128,-25 0-64,0 0-64,0 0 192,0 0-63,0 0-65,0 0 128,0 0-192,0 0 128,28 0-128,-28 0 0,0 0-64,0 26 64,0-26 64,-28 27-384,28-27-65,-25 27-64,25 0-64,-28-27 64,28 27 321,0-27 64,0 0-64,0 0-129,0 0 193,28 0 128,-28 0-64,25 0 257,3 25-321,-3-25 384,2 0-127,-27 27 191,26-27 65,-26 26 64,0-26 0,0 27-192,0 0-1,-26 0-191,-1-2 63,2 2-128,-3-27-64,3 26-64,-3-26-385,28 0-128,0 0-449,-27 0-2244,27 0-1,0-26-3974</inkml:trace>
  <inkml:trace contextRef="#ctx0" brushRef="#br0" timeOffset="7988.456">6225 14837 2885,'0'0'3270,"0"0"-1025,0 0-642,0 0-1283,0 0-127,0 0-1,0 0-128,0 0-64,0 0 257,0 0-193,0 0 385,0 0 0,0 0 128,0 0 192,0 0-320,0 0-64,0 0-129,28 0 65,-28 0-193,0 0 0,0 0 1,0-27-129,0 27 320,0 0-192,0 0 193,25 0-257,-25 0 321,0 0-321,0 0 64,0 0-64,0 0-64,0 0 65,0 0-65,0 0 64,0 0-64,28 0 64,-28 0 64,0 0-128,0 0 128,0 0-128,0 0 129,0 0-129,0 0 128,27 0-128,-27 0-64,0 0 128,0 0 64,0 0-192,0 0 256,0 0-256,0 0 192,0 0-63,0 0-1,0 27 192,0-27-256,-27 25 0,27 1-128,-28 1-129,28 0 1,0 0 128,0-27-65,0 0 65,0 27 0,0-27 128,28 0 192,24 0 1,-24 0 127,-3 25-63,-25-25 256,28 0-129,-28 27 1,0-27 192,0 26-192,-28 1-257,3 0-256,-3 0-321,3-2-256,-2 2-1219,-1-27-2052,3 26-3270</inkml:trace>
  <inkml:trace contextRef="#ctx0" brushRef="#br0" timeOffset="9540.545">7893 14783 5450,'-52'27'1731,"26"0"257,-1-27-834,2 25-320,25-25 192,0 0-513,0 0 64,0 0 257,0 0-257,0 0-64,0 0-64,0 0 128,0 0-128,0 0-129,-28 0 1,28 0-193,0 0-128,0 26-64,0-26 128,-25 0-128,25 0 128,-28 27-64,28-27 128,0 0 1,-25 27 191,25-27-63,0 0-1,0 0-128,0 0 1,0 0-129,0 0-64,0 0 128,0 0-257,0 0 257,25 0-64,-25 0 0,0 0 129,0 0-65,28 0 192,-3 0-128,3 0 129,-28 0-129,52 0-128,-26 0 257,1 0-257,-2 0 128,3 0-128,-28 0 0,0 0-64,28 0 128,-28 0-128,0 0 0,25 0 64,-25 0-321,0 0 0,0 0-127,0 0-386,0 0-705,0 0-1411,0 0-1795,0-27-2693</inkml:trace>
  <inkml:trace contextRef="#ctx0" brushRef="#br0" timeOffset="9915.567">7868 14810 9618,'0'0'1924,"0"0"577,0 0-1540,0 0 450,0 27 64,0-2-257,0 1-384,0 1-193,0 27-128,0-2-321,0-25 1,0-1-193,0 1 0,0 0-64,0 0 128,0-27-257,0 0-704,0 25-1091,0-25-2693,0 0-3527</inkml:trace>
  <inkml:trace contextRef="#ctx0" brushRef="#br0" timeOffset="10569.604">8293 14651 1346,'-28'27'4873,"1"-27"-4167,1 25 320,26 1-706,-27-26 65,2 27 64,-3 0 256,3 0 642,25 0-578,-28-27-320,28 25 128,0-25-192,0 0 192,0 0 257,0 0-129,0 0-256,0 0-257,0 0-63,0 0-1,0 0-128,0 0-64,0 0 256,0 0-256,0 0 192,0 0 129,0 0 128,28 0-193,-28 0 129,25 26 127,-25-26-383,28 0 191,-28 0-64,25 0-127,2 0-65,-1 0 192,1 0-64,1 0 64,-3 27-127,2-27 127,-1 0-128,1 0-64,-27-27 128,26 27-64,-26 0-128,0 0 128,0 0-384,0 0-1,0 0-256,0 0-705,0 0-1155,0 0-897,0 0-3784</inkml:trace>
  <inkml:trace contextRef="#ctx0" brushRef="#br0" timeOffset="10849.62">8293 14729 14555,'-28'0'1219,"28"0"1346,0 0-1411,0 27-513,0-27 257,0 27-193,0 0-192,0 25-256,0-26-257,0 28-64,0-27-65,0 0-191,0-2-770,-27 2-1283,27-1-4488,0-26-1026</inkml:trace>
  <inkml:trace contextRef="#ctx0" brushRef="#br0" timeOffset="12317.704">9881 14810 5450,'-28'0'3847,"28"0"-1987,0 27 64,0-27-962,0 0-193,0 0-448,0 0 127,0 25 65,0-25-320,-25 26 127,25-26 65,-28 27 0,28-27-64,0 27-257,0-27 128,0 0-128,0 0-128,0 27 64,0-27 64,0 0-128,28 0 64,-3 0 0,-25 27 0,28-27 192,-3 0-192,-25 25 385,0-25 0,0 0 128,0 27-64,0-27-129,0 26 193,0 1-449,-25-27 65,-3 27-1,28 0-128,-25-27 64,-3 25-192,28-25-321,-25 0-256,25 0-321,-27 27-385,27-27-449,0 0-1218,-26-27-2757,26 27-768</inkml:trace>
  <inkml:trace contextRef="#ctx0" brushRef="#br0" timeOffset="12569.719">9800 14837 11157,'28'0'1988,"-28"0"1090,25 0-1668,-25 0-319,28 0-258,-3 0-512,2 0-193,1 0-256,-3 0-706,3 0-1090,-3 0-3077,2 0-4618</inkml:trace>
  <inkml:trace contextRef="#ctx0" brushRef="#br0" timeOffset="13037.745">10066 14810 11413,'0'0'1732,"0"0"-1,0 0-1154,0 27-192,0-27 64,0 0-257,0 25 1,0 1 63,0-26-64,0 27 1,0-27-193,0 27 128,0-27-128,0 0 64,26 27 129,-26-27-1,0 27-64,27-27-192,-27 0 385,25 25 128,-25-25 63,0 0-255,0 27 128,0-27-321,0 0 256,0 26-384,0-26 193,0 27-65,0-27-64,0 0 0,0 27-321,0-27 129,-25 0-321,25 27-193,-27-27-63,27 0-834,-26 25-577,26-25-1604,0 0-1281</inkml:trace>
  <inkml:trace contextRef="#ctx0" brushRef="#br0" timeOffset="13345.763">10119 14756 13722,'0'0'1795,"0"0"770,0 0-1603,25 0-64,3 0-65,-3 0-448,3 0-128,-3 0-257,30 0 0,-30 0-257,3 0-512,-3 0-1091,3 0-2244,-28 0-4617</inkml:trace>
  <inkml:trace contextRef="#ctx0" brushRef="#br0" timeOffset="14977.855">11865 14942 4039,'-25'0'1924,"25"0"64,0 0-321,0 0-513,0 0 0,0 0-512,0 0 255,0 0-191,0 0-65,0 0-128,0 0-128,0 0-129,0 0 65,0 0-1,0 0-320,0 0 65,0 0-65,0 0 256,0 0-192,0 0 257,0 0-1,0 0 1,0 0 128,0 0-257,0 0 257,0 0-257,0 0 1,-27 0-129,27 27 192,0-27-127,-26 27 63,26-2 129,-27 2-193,27-1 128,0 1-127,0 0-1,-25 0-64,25-2 64,0-25-64,0 27 129,25-1-193,-25-26 128,0 27-192,27-27 192,-27 0-64,26 0-128,1 0 128,-2 0-192,-25-27-128,28 1 256,-3 26-193,-25-27 65,0 2 192,0-2-64,0 0-192,0 0 128,0 1 64,-25 26-65,25 0-127,-28 0 128,28 0-128,-25 0 63,-2 0-63,27 26-578,-26 1-1281,26-27-2182,0 27-2884</inkml:trace>
  <inkml:trace contextRef="#ctx0" brushRef="#br0" timeOffset="15621.893">12157 14783 4424,'0'27'5707,"0"-27"-4040,0 0 257,0 0-1219,-25 27 385,25-27-448,0 25-1,-28-25 128,28 26-63,0 1-129,0 0-128,-25 0 64,25 0 0,0 25-65,0-26 1,0 1-256,0 27 63,0-29-128,0 2 1,0-1 63,0 1-256,25-27 192,-25 27-64,28-27 65,-28 0-194,25 0 194,-25 0-258,27 0 194,-1-27-258,-26 27 257,27-27-256,-27 1 128,0-1-129,0 2-191,0-2-1,0 0-256,-27 0 64,1 27-1,-1 0 66,2 0-514,-3 27-2245,-25 0-4231,53 0 1731</inkml:trace>
  <inkml:trace contextRef="#ctx0" brushRef="#br0" timeOffset="32827.877">10675 9802 5771,'-26'0'4296,"26"0"-1988,0 0 65,0 0-1411,0 0 128,0 0-321,0 0-256,0 0 0,0 0-64,0 0-128,0 0 63,0 0-191,0 0 63,0 0 1,26 0-129,-26 0 193,0 0-321,27-27 128,-27 27-64,25-25-64,3 25 128,-3-27-192,3 0 128,-3 1-64,-25 26-64,27-27 64,-1 0 0,-26 27 0,27-25 64,-27 25 65,0-27-129,0 27-65,0 0 65,0 0-128,0 0-64,-27 0-321,27 27 256,0-27 257,-26 25-64,26 2 0,-27 0 192,27-1 65,0 28-129,0-29 192,0 2-127,27 0-1,-1-27 128,-26 26-127,27-26-65,1 0 64,-3 0-128,-25 0 192,28 0-192,-28 0-64,25 0-256,-25-26-514,0 26-897,0 0-3912,0 0-1154,-25-27 577</inkml:trace>
  <inkml:trace contextRef="#ctx0" brushRef="#br0" timeOffset="33048.89">10780 9457 5706,'-25'-25'8529,"25"-2"-6541,0 27 192,0 0-1667,0 0-257,0 0-127,25 0-1,3 0 0,-3 0 64,2 27-256,-1-27 128,1 25-1025,1 2-3913,-3-27-5065</inkml:trace>
  <inkml:trace contextRef="#ctx0" brushRef="#br0" timeOffset="33387.909">11152 9484 10003,'25'0'513,"-25"0"2244,28 0-577,-28 27-1090,52-27-320,-24 0-450,25 0-63,-1 0-385,-26 0 64,1-27-962,-1 27-2886,1 0-5963</inkml:trace>
  <inkml:trace contextRef="#ctx0" brushRef="#br0" timeOffset="33596.92">11363 9432 9682,'-25'52'2693,"-3"-25"706,28-27-1668,0 26-1282,-25 1-321,-3 0-128,28-2-384,-27 2-1155,27 0-1860,-25-27-641,25 26-897</inkml:trace>
  <inkml:trace contextRef="#ctx0" brushRef="#br0" timeOffset="33784.932">11152 9696 833,'0'0'6156,"0"0"-2886,0 0-1603,0 0-1346,0 0 2436,0 27-641,0 0-769,25 25-257,-25 1-192,0 1-65,28-2-448,-28-25-64,0-1-129,0 1-192,0-2 193,0-25-386,0 0 1,0 0-578,0 0-833,-28 0-1090,28 27-1731,-25-27-3143</inkml:trace>
  <inkml:trace contextRef="#ctx0" brushRef="#br0" timeOffset="34060.948">11338 9855 12696,'25'0'1667,"-25"0"1475,0 0-1795,27-26-193,-1 26-320,27 0-642,-26 0 64,26-27-256,-28 27 129,3 0-322,-1-27-576,-2 27-514,-25 0-1089,0 0-1668,0 0-3398</inkml:trace>
  <inkml:trace contextRef="#ctx0" brushRef="#br0" timeOffset="34279.96">11521 9750 8207,'0'-27'3399,"-25"27"-1155,25 0-256,0 27 256,0-2-897,0 2 192,0 0-577,0 26-321,0-1-64,0-25-513,0 0 129,0-1-258,0 1-191,0-27-449,0 25-899,0-25-576,0 0-2180,0 0-3271,0 0 1028</inkml:trace>
  <inkml:trace contextRef="#ctx0" brushRef="#br0" timeOffset="34444.97">11390 10093 10965,'0'0'3334,"-27"0"-448,27 0-1604,0 0-256,27 0 0,-1 0-321,1 0-128,-1-27-192,1 27-64,26 0-385,-28 0 0,3 0-578,-1-25-1666,-2 25-4682,3-27-768</inkml:trace>
  <inkml:trace contextRef="#ctx0" brushRef="#br0" timeOffset="35173.011">11840 9405 17762,'-27'27'962,"27"-27"1667,0 0-1603,0 0-321,0 0-320,0 0-321,0 0 0,0 25 128,0-25-192,27 27-577,-27-27-64,25 0-129,3 0 257,-3 0 65,3-27 127,-1 27 0,-1 0 385,1-25-64,-27 25 0,0 0 65,0 0 127,0 25 0,-27 2-128,1 0-256,-29-1-513,2 28-514,1-29-127,-1 2 448,0 0 834,28-1 256,-3 1 514,3-27 704,25 0-127,0 0-257,25 0-770,3 0 1,-3-27-1,55 27-127,-2-26-65,-25-1-64,28 0 64,-29 2-128,1-2 128,-25 27-64,-28 0-64,25 0-321,-25-27-320,0 27-578,0 0-705,-25 0-769,-3 27-2629,28-27 63</inkml:trace>
  <inkml:trace contextRef="#ctx0" brushRef="#br0" timeOffset="35348.02">11813 9723 7117,'-53'79'3655,"28"-26"449,-3 1-1860,3 25-769,25-26-705,0-28-450,0 29-256,0-27 1,0-1-450,0-26-833,25 27-1155,-25-27-1410,0 0-3912</inkml:trace>
  <inkml:trace contextRef="#ctx0" brushRef="#br0" timeOffset="35701.042">11787 9855 10452,'0'0'1154,"26"0"1667,-26-26-1346,27 26-192,-2 0-322,-25-27-640,28 27 0,-3 0-193,-25 0 64,28 27 193,-1-1 0,-27 1 128,26 25 192,-26 2-256,27-28-64,-27 26 192,0 2-513,0-1 128,0-26-256,0-2 192,0 2-63,0 0-514,0-27-577,0 0-577,-27 0-257,27 0-705,-26 0-769,26 0-1540,-27 0-1987</inkml:trace>
  <inkml:trace contextRef="#ctx0" brushRef="#br0" timeOffset="35904.053">11787 10120 320,'-27'-27'15967,"27"27"-13338,0-27-321,0 27-1025,0 0-321,0 0-449,0 0-578,0 0 130,27 0-194,-1 0 129,1-25-384,-2 25-1412,3 0-1538,-28-27-4874,0 27 2629</inkml:trace>
  <inkml:trace contextRef="#ctx0" brushRef="#br0" timeOffset="36037.06">11787 10120 13530,'-105'105'2372,"77"-105"-128,28 0-1154,28 0-897,-3 0 63,28-25-192,0-2-64,-1-26-897,29 26-2181,-28-25-4425</inkml:trace>
  <inkml:trace contextRef="#ctx0" brushRef="#br0" timeOffset="36228.072">12157 9909 11606,'0'0'1218,"0"0"2501,0 25-1795,0 2-706,0 0-641,0-1-128,0 1 64,0-27-513,0 25 0,0 2-128,0-27-1154,0 0-1219,0 0-2373,0 0-3077</inkml:trace>
  <inkml:trace contextRef="#ctx0" brushRef="#br0" timeOffset="36480.086">12318 9750 13273,'0'0'1924,"0"0"256,0 0-1154,0 25 833,0 2-704,25 0-193,-25 26-65,0 26-256,27 1-256,-27-28-257,0 28-128,26-28-128,-26 2-1282,0-27-2117,0 0-7054,0-27 6221</inkml:trace>
  <inkml:trace contextRef="#ctx0" brushRef="#br0" timeOffset="38917.223">1673 9246 4873,'0'0'4104,"0"0"-1539,0 0-1026,-28 0-385,28 0-321,0 0-127,-25 0-193,25 0-128,0 0-1,0 27-63,0-27 320,0 0-64,0 0 193,0 0-193,0 0-64,0 0 0,0 0-321,0 0 65,0 0 2243,0 0-2884,0 0 256,0 0-1,0 25 129,0 2-64,0 26 192,0 1-192,25 25 0,-25-26 64,0-1 64,28 2-64,-28-1 129,0-1-194,0-25 65,0 26 65,0-26-65,0 0-65,0-2 65,0 2 65,-28 0-65,3-27-193,-3 26 193,28-26 64,-25 0-128,-2 0 64,-1 0 0,3 0-128,-3-26 0,28-1 64,-25 0-129,25 2 65,0 25 0,0-27 64,25 0-65,-25 1 65,53-1 64,-25 0 64,24 2 65,1-29-322,27 28 321,-27-1 1,0 27-65,-25-27-257,-3 27 322,-25 0-193,27 0-1,-27 0 1,0 0-513,0 0-705,0 0-1219,0 0-3976,0 27 1155,-27-27-449</inkml:trace>
  <inkml:trace contextRef="#ctx0" brushRef="#br0" timeOffset="39189.24">1381 9114 15838,'0'-27'1667,"-27"0"385,27 27-192,0 0-1027,0 0-256,0 0-384,0-27-257,0 27-193,0 0 1,27 0 192,-27 0-1,25 27-576,3-27-2180,25 0-4233,-28 27-256</inkml:trace>
  <inkml:trace contextRef="#ctx0" brushRef="#br0" timeOffset="39541.259">2017 9192 13337,'0'27'1347,"0"-27"-450,0 0-319,0 0-65,25 0 192,28 0-384,0 0-257,2 0-64,-2 0 128,-28 0-320,2 0-1219,-1 0-2116,-26 0-2116</inkml:trace>
  <inkml:trace contextRef="#ctx0" brushRef="#br0" timeOffset="39897.282">2228 9139 11157,'-25'0'2052,"25"0"-257,0 0-1282,0 0 321,-28 53 128,28-26-642,-27 27-191,1-2-1,26 1 0,-27-26-256,27 25-193,-25-25-512,25 0-193,0-27-193,-28 26-448,28-26 834,0 0 512,-25 0 577,25-26 257,0 26 321,0 0 192,0 0-513,0 0-770,0 0 1219,0 26 706,25 1-578,3 25-449,-3-25-256,2 26 192,-27 1-449,0-29-64,26 2 193,-26 0-257,0-1-257,-26 1-897,26 0-1539,-27-27-1988,27 0-2245</inkml:trace>
  <inkml:trace contextRef="#ctx0" brushRef="#br0" timeOffset="40157.295">2281 9564 13273,'27'0'321,"-27"0"2179,26 0-640,-26 0-962,52 0-449,-24 0-129,25-27-192,-28 27-192,2-26-128,-27 26-770,28 0-833,-28 0-1476,0 0-2115,-28 0 962</inkml:trace>
  <inkml:trace contextRef="#ctx0" brushRef="#br0" timeOffset="40476.315">2414 9457 10965,'-28'0'2180,"28"0"577,0 0-1474,0 0-514,0 0-384,0 0 833,0 27-320,0 0-65,28 26-640,-28-26-129,25 25-64,-25-25 64,28-1-513,-28-26-449,0 27-448,0 0-963,0-27-1153,-28 25-706,3 2-321,-3 0 5323,3-27 5386,-2 0-2373,27 0-961,0 0-1283,0 0-1090,0 0-193,27 0-63,-2 0 192,3 0-193,-3-27 129,28 27-321,-26-27-256,1 27-65,-3 0-2244,28 0-6476,-26-25 3142</inkml:trace>
  <inkml:trace contextRef="#ctx0" brushRef="#br0" timeOffset="40903.339">2705 9060 12439,'-27'0'385,"27"0"962,0 27 897,-26 0-1154,26-2-577,0 28-256,-27-26-257,27 0 0,0 0 128,0-2-128,0 2-705,0-27-1283,0 0-1796,0 0-2884</inkml:trace>
  <inkml:trace contextRef="#ctx0" brushRef="#br0" timeOffset="41264.36">2864 9114 3013,'0'0'1411,"0"0"320,0 0 193,0 25-577,-28-25-1,28 27 1,0-1-321,-25 28-64,25-27-65,-28-2-320,3 29-384,-3-28-257,28 1 128,-25 25 64,-2-25-256,1 0-1155,26-1-1666,-27 1-2502</inkml:trace>
  <inkml:trace contextRef="#ctx0" brushRef="#br0" timeOffset="41485.372">2758 9325 6284,'25'0'1667,"-25"27"1924,0-1-1090,28 1-385,-28 0-1026,0 25-128,25 1-385,-25 1-641,0-2 256,-25-25 0,25-1-128,0 1 0,0-27-705,0 27-385,0-27-897,-28 0-1476,28 0-3590</inkml:trace>
  <inkml:trace contextRef="#ctx0" brushRef="#br0" timeOffset="41933.398">3022 8901 5771,'0'0'2116,"0"0"-641,0 0-1219,0 0 0,0 27 514,-25-27-129,25 27 129,0-2 192,-28 2-321,28 26 128,0-26-512,-25 0-1,25-2-63,0-25 63,-28 27-192,28-27-64,0 0 0,0 0 64,0 0-448,0 0-578,0 0-192,0 0-193,28 0-705,-28-27-128,0 27-1603,25-25 961</inkml:trace>
  <inkml:trace contextRef="#ctx0" brushRef="#br0" timeOffset="42768.446">3022 9060 512,'27'-27'1026,"-27"27"193,0 0 576,26 0-384,-26-26-64,0 26-193,0 0-192,0 0-129,27 0-384,-27 0-128,0 0-193,0 0-128,0 0 0,0 0 0,0 0-64,0 0 192,0 0 257,0 26 0,0-26 128,0 27 256,0 0-384,-27-27 64,27 27-449,0-2 64,-26 28 128,26-26-128,-27 0 64,27 0-256,-25 25 256,-3-25-128,28-1 129,0-26-258,0 27 322,0-27 127,0 0-191,0 0-322,0-27 1,0 27-513,0 0 256,0-26-192,28-1 192,-28 0 128,25 27 193,-25-25 192,27 25-128,-27 0 320,0-27 1,0 27 448,26 0-192,-26 0 321,0 0-193,0 0-128,27 0-64,-27 0-64,0-27 63,25 27-127,-25 0 0,28 0 128,-3 0-321,-25 0 64,28 0-128,-28 0-64,27 0 0,-27 0-128,0 0 128,0 0 257,0 54 191,-27-29-319,-26 29-129,25 26 64,-24-1-128,26-26-65,-1-1 1,27-25 128,-25-27 64,25 27-320,0-27 63,25-27-127,-25 27 256,27-27 0,-1-25-193,26 25 193,-24-26-193,25 1 322,-26 25-130,-1 0 194,1 27 127,-2-26-63,3 26 127,-28 0-256,0 0 65,0 0-129,0 0 448,0 26 1,0-26 0,0 27-192,-28 25 127,3 2-320,-2-1-64,1-1 0,-1-25 0,-1 0-320,3-1-706,-3 1-898,3-27-705,-2 0-3398,27 0 961</inkml:trace>
  <inkml:trace contextRef="#ctx0" brushRef="#br0" timeOffset="43024.46">3075 9511 10195,'0'0'2052,"0"0"449,0 0-1411,0 0 577,27 26 257,-2-26-898,28 27-193,-25 0-191,25-2-193,-1-25-385,1 27 64,0 0-128,0-27-128,-26 26-1027,1-26-3077,25 0-5707,-28 0 4360</inkml:trace>
  <inkml:trace contextRef="#ctx0" brushRef="#br0" timeOffset="46721.672">3022 13802 448,'0'0'3142,"0"0"-1282,0 0-770,0 0-256,0 0 256,0 0-385,0 0 0,0 0 321,27 0-513,-27 0 257,0 0-257,0 0 321,0 0-257,0 0 128,0 0-192,0 0 128,0 0 65,0 0-129,0 0-193,0 0 129,0 0-192,0 0-193,0 0 1,0 0 191,0 0-128,0 0-63,0 0-65,0 0 128,0 0-64,0 0 1,0 0-129,0 0-64,0 0 64,-27 0-65,27 27 258,0 0 256,0 0-257,0 0 193,0 24-129,0 3-127,-25-27-65,25 0 64,0-3-128,0-24 128,0 0 0,0 0 65,0 0-1,0 0 1,0 0-322,0 0-448,0 0-385,0 0-1538,0-24-4169,0 24 769</inkml:trace>
  <inkml:trace contextRef="#ctx0" brushRef="#br0" timeOffset="47614.72">3235 13775 8528,'0'0'2180,"0"0"64,0 0-1731,0 0-513,0 0 129,0 0-258,0 0 194,0 0-258,0 0 193,0 0-64,0 0 256,0 0-63,0 0 127,0 0 129,26 0-129,-26 0 65,0 0-193,27 0-192,-27 0 385,25 27-385,-25-27 320,28 0-128,-28 0-128,25 0 129,-25 0-1,0 0-128,0 0 128,0 27-64,0-27 257,0 0-65,0 0 1,0 27 128,0-27-257,-25 27-64,25 0 128,-28-27-128,3 24-64,25 3 0,-27-27 65,1 27-130,26-27 194,0 0 63,0 0-192,0 0 0,0 0 192,0 0-192,0 0 0,0 0 0,0 0 65,0 0 127,0 0 0,0 0 129,0 0-65,0 0 1,0 0-65,0 0 65,0 0-193,26 0 0,-26 0 128,27 0 321,-27 0-256,25 0 63,3 0 129,-3 0-192,3 0-65,-28 0 129,0 0-193,0 0 0,0 0-64,0 0-128,0 0-833,0 0-1925,0 0-4488,0 0 2180,25 0-128</inkml:trace>
  <inkml:trace contextRef="#ctx0" brushRef="#br0" timeOffset="53315.049">4876 13910 1923,'0'0'2245,"0"0"-963,0 0-384,0 0-321,0 0-64,0 0-449,0 0 0,28 0-64,-28 0 0,0 0 64,0 0-64,0 0-128,25 0 192,-25 24-128,0-24-64,0 0-706,27 0-2116</inkml:trace>
  <inkml:trace contextRef="#ctx0" brushRef="#br0" timeOffset="54055.09">4876 13910 4039,'133'51'1796,"-133"-51"-450,0 0-704,0 0-129,0 0-321,0 0 385,0 0 128,0 0 193,0-27 64,0 27 64,0 0-128,0 0-257,0 0-64,0 0-321,0 0-191,0 0-1,0 0 128,0 0 0,0 0-192,0-24 193,0 24-1,0 0 65,0 0-129,0 0 0,0 0 0,0 0-128,0-27 65,0 27-1,0 0 128,0 0-192,0 0 0,0 0-192,0 0 128,25 0 64,-25 0 64,0 0-64,0 0-129,28 0 65,-28 0 128,25 0-128,-25 0 64,0 27 193,28-27-257,-28 0 64,0 24 0,0-24 256,0 0-384,0 27 320,0 0-128,-28 0-64,3 0-577,-3 0-449,3-3 0,-28 30 321,26-27 256,2-27 449,25 27 0,-28-27 192,28 0 386,0 0 127,0 0 193,0 0-450,0 0-448,28 0 129,-28 0-1,25-27 128,2 27-63,-1 0 127,-26-27 65,52 27-257,-52 0 1,28 0 127,-3 0-192,3 0-64,-28 0 64,25 0-64,-25 0-64,0 0-320,27 0-2117,-27 0-3014,0 0-1795</inkml:trace>
  <inkml:trace contextRef="#ctx0" brushRef="#br0" timeOffset="54887.138">5220 13856 2308,'0'0'2629,"0"0"-834,0 0-704,0 0-386,0 0-128,0 0-128,0 0 0,0 0 64,0 0 256,0 0-256,0 0-64,0 0 321,0 0-322,0 0 1,25 0-128,-25 0-129,0 0 65,0 0-65,0 0 0,28 0-127,-28 0 127,0 0-128,0 0 0,0 0 64,0 0 1,0 0-1,0 0-128,27 0 256,-27 0-127,0 0-129,0 0-64,0 0 64,0 0 0,0 27 64,0 0-513,-27-3-321,27 3 1,-28 0-1,28 0 578,0 0 128,0-27 0,28 27 192,-1-27 193,-1 24 448,-26-24-128,27 27 65,-27-27 63,0 0-128,0 0 1,-27 27-65,27-27-449,-53 27-577,25 0-1988,3 0-2821,0-27-2757</inkml:trace>
  <inkml:trace contextRef="#ctx0" brushRef="#br0" timeOffset="59276.39">6861 13802 769,'-25'0'3014,"25"0"-1796,0 0-320,0 0 128,0 0 64,0 0-449,0 0 65,0 0 63,0 0-128,0 0 321,0 0-64,0 0-193,0 0-320,0 0 0,0 0-129,0 0-192,0 0 64,0 0 65,0 0-65,25 0 0,-25 0 193,0 0-65,0 0 1,0 0-129,0 0 193,0 0-193,0 0 64,0 0-127,27 0 63,-27 0 0,0 0-64,0 0 64,0 0 65,0 0-257,0 0 128,0 0 0,0 0-64,0 0 0,0 0 192,26 0-63,-26 0-194,0 27 65,0-27 129,0 0-1,0 0-64,0 0 0,0 0 0,0 0-64,0 0 64,0 0 65,0 0-193,0 0 128,27 0-64,-27 0 0,0 0 0,0 0 64,0 0-64,0 0 0,0 0 192,0 0-256,0 0 64,0 27 192,-27-27-63,1 27-450,-1 24-384,2-24-65,-3 27 193,3-27 0,25 0 256,0-3-128,25-24 193,3 0 256,-3 27 192,-25-27 578,27 0 256,-1 0-193,-26 27-191,0-27-193,0 0-1,0 0-191,0 0-1,-26 27 1,26-27-257,-27 27-641,27-27-1027,-25 27-1602,25-27-1219,0 24-1666</inkml:trace>
  <inkml:trace contextRef="#ctx0" brushRef="#br0" timeOffset="59868.424">7313 13724 10452,'0'-27'3847,"0"27"-2052,0 0-769,0 0-1026,0 0-128,0 0 128,-28 27 64,1 0-320,2-3 192,-3 3-65,3 27 65,-3-27 193,3 0-129,-2-3 256,27-24-128,0 0 65,0 0 63,0 0 257,0 0-320,0 0-193,0 0 64,27 0-64,-27 0 64,0 0 0,0 0-64,0 0 0,25 0-64,-25 27 128,28-27-64,-3 0 128,-25 0-192,28 0 385,-3 0-1,2 0-127,-27 0-65,28 27 0,-3-27 0,3 0-192,-3 0 64,-25 0 128,27 0-128,-27 0 0,0 0-64,26 0 0,-26 0-192,0 0-514,0 0-512,0 0-1155,0 0-1667,0 0-2885</inkml:trace>
  <inkml:trace contextRef="#ctx0" brushRef="#br0" timeOffset="60128.439">7313 13802 4039,'-28'27'9491,"28"-27"-8209,0 0 1411,0 27-1090,0 0-641,0 0-321,0 24-384,0-24-193,0 27-64,0-27-128,0-3-1475,0 3-4617,0 0-3206</inkml:trace>
  <inkml:trace contextRef="#ctx0" brushRef="#br0" timeOffset="64072.664">8981 13829 4937,'0'0'3976,"0"0"-1732,0 0-449,0 0-833,0 0 0,0 0 256,0 0-320,0 0-192,0 0-129,0 0-193,0 0 65,0 0-64,0 0-129,0 0 129,0 0 0,0 0-64,0 0-65,0 0-192,0 0 129,-27 0-193,27 0 128,-28 0-128,3 27-64,-3 0 128,3 0-64,-3-3 0,3-24-64,-2 27 64,27-27 64,-26 0-64,26 27 0,0-27 0,0 0 0,0 0 128,0 0-320,0 0 256,0 0-128,0 0 128,0 0-64,0 0 0,0 0-64,0 0 0,0 0-1,0 0 1,0 0-128,26 0 192,-26 0 192,27 0-192,-2 0 64,3 0-64,-3 0 129,3 0-129,-3 0 64,3 0 0,-1 0 0,-2 27-64,-25-27 0,28 0 0,-28 0-64,0 0 64,0 0 0,0 0-257,0 0-448,0 0-642,0 0-1217,-28 0-1604,28 0-2052,0 0 256</inkml:trace>
  <inkml:trace contextRef="#ctx0" brushRef="#br0" timeOffset="64345.68">8926 13883 10516,'0'0'1731,"-25"0"706,25 0-1155,0 0 770,0 27-834,25-3-192,-25 30-320,0-27-193,0 0-321,28 24-64,-28-51-63,0 27 63,0 0-256,0-27-321,0 0-770,0 0-704,0 0-2117,0 0-2885,0 0-384</inkml:trace>
  <inkml:trace contextRef="#ctx0" brushRef="#br0" timeOffset="64725.702">9192 13829 12375,'0'0'770,"0"0"1025,-27 0-1218,27 0-192,0 27 0,0-27-257,0 27 0,27-27 321,-27 27-192,25-27 63,-25 24 65,28-24 64,0 27-64,-28-27 320,25 27-513,2-27 65,-27 0 63,0 27-255,0-27-65,0 0 192,0 0-128,-27 27-64,27-27-449,-25 27-1410,-3-27-1476,28 24-3718,-28-24-450</inkml:trace>
  <inkml:trace contextRef="#ctx0" brushRef="#br0" timeOffset="64977.716">9217 13775 4360,'0'0'11221,"28"-24"-10002,-28 24 1089,0 0-1602,28 0-65,24-27-256,-26 27-450,26-27-319,1 27-2245,0-27-7631</inkml:trace>
  <inkml:trace contextRef="#ctx0" brushRef="#br0" timeOffset="68232.901">10833 13910 3847,'-25'0'1924,"25"0"-129,0 0-577,0 0 129,0 0-65,0 0-256,0 0 65,0 0-130,0 0-319,0 0 191,0 0-192,0 0-192,0 0 0,0 0 64,0 0-256,0 0 127,0 0 65,0 0-192,0 0 127,0 0-191,0 0 256,0 0-129,0 0-63,0 0-321,0 0 192,0 0-128,0 24 0,-28-24 0,28 27 0,0 0 64,0 0-64,0-27 0,0 27 64,28-27 64,-3 27 65,-25-27-129,27 24 257,-1-24-129,-26 0 129,0 0-193,0 27 0,0-27-64,0 0 0,0 0 0,0 27 65,-26-27-129,-1 27-642,2 0-255,-3-27-578,3 27-898,-3-3-2115,3-24-1540,25 0-192</inkml:trace>
  <inkml:trace contextRef="#ctx0" brushRef="#br0" timeOffset="68456.915">10755 13829 11221,'25'-27'2629,"-25"27"-1411,0 0 1027,28 0-1027,-28 0-64,52 0-448,-26 0-514,1 0 129,26 0-257,0 0-192,-26 0-898,-1 0-2116,1 0-4746,-2 0-448</inkml:trace>
  <inkml:trace contextRef="#ctx0" brushRef="#br0" timeOffset="69004.944">11177 13724 5193,'0'0'2758,"0"0"-65,0 0-962,0 0-576,0 0-322,0 0-384,0 0 64,0 0 64,0 0-320,0 0-257,-25 0 192,25 0-128,0 27 193,-28-27 63,28 24 65,0 3-64,-25 0 192,25 0-193,-27 0-127,27 0 127,-26-3 129,26 30-385,0-27 385,0 27-385,0-30 385,0 30-193,26-27-63,-26 0 63,27-27-127,-27 27-65,25-27 256,3 0-127,-28-27-193,25 0 128,3 0 64,-28 0-256,0 0 64,0 27-128,0-24 64,0-3-449,-28 27 0,3 0-257,-28 0 450,26 0-1027,1 0-2757,-1 27-3334,2-3 1923</inkml:trace>
  <inkml:trace contextRef="#ctx0" brushRef="#br0" timeOffset="77662.44">13323 14411 1538,'0'0'3655,"0"0"-1090,0 0-897,27 0-386,-27 0-384,0 0-129,0 0-127,0 0 191,0 0-128,0 0-127,0 0 191,25 0-128,-25 0-64,0 0-64,0 0 65,0 0-1,0 0-193,0 0 1,0-24-128,28 24 191,-28 0-191,0 0-65,0 0 1,25 0-65,3 0 0,-3 0 193,2 0-193,-1 0-64,1 0 64,1 0 1,25 0-1,-28 0 0,2 0 0,-27 0 1,26 0-1,1 0 0,-27 0 65,0 0-65,0 0-192,0 0 128,0 0 64,0 0-128,0 0-64,0 0 64,0-27-64,0 27-513,0 0-257,0 0-1346,0 0-3335,0 0-1474,0-27 1346</inkml:trace>
  <inkml:trace contextRef="#ctx0" brushRef="#br0" timeOffset="78374.481">13694 14201 11798,'-27'0'1732,"27"0"704,0 0-1474,0 0-321,0 0-128,0 0-64,0 0-256,0 0 255,0 0-319,0 0 191,0 0-127,0 0-65,0 0-128,0 0 192,27 0-256,-27 0 192,0 27 1,26-27 63,-26 24 0,27 3-63,-27-27-1,25 27-192,3 0 192,-3 0-128,-25-27 64,28 27 0,-28-27 0,25 0 65,-25 24-129,27-24-65,-27 0 65,0 0 129,0 0-129,0 0 128,0 0-128,0 0 128,0 0 0,0 0 1,0 0-1,0 0 0,0 0-128,0 0 0,0 27 0,-27-27 64,2 27-64,-28 27 0,0-29-64,26 1-385,1 1-1474,-1 0-2117,2 0-4168,25-27 3784</inkml:trace>
  <inkml:trace contextRef="#ctx0" brushRef="#br0" timeOffset="80623.611">12423 13273 769,'25'0'2373,"-25"0"-963,0 0 1,0 0-449,28 0-129,-28 0-63,25 0 256,-25-26-385,28 26-64,-28 0 193,0 0 192,25 0 192,-25 0-577,27 0-257,-27 0 450,0 0-514,28 0 65,-28 0-64,25 0 63,-25 0-192,28 0 193,-28 0-193,25 0 65,2 0 127,-1 0-191,-26 0-65,27 0 128,-1 0-192,1 0 192,-27 0-256,25 0 64,-25 0 64,28 0-128,-28 0 64,25 0 129,3 0-65,-28 0-64,27 0-64,-2 0 192,-25 0-128,28 0 64,-3 0-64,-25 0 128,28 0-128,-28 0-64,25 0 64,-25 0 64,0 0-64,27 0 0,-27 0-64,26 0 64,-26 0 0,0 0 64,27 0-128,-27 0 64,25 0 64,-25 0-128,28 0 256,-3 0-192,-25 0-64,28 0 193,-28 0-1,27 0 64,-27 0 0,26 0 1,-26 0-193,27 0 128,-27 0 64,0 0-256,0 0 64,0 0 0,0 0 0,0 0-256,0 0-962,0 0-899,0 0-2884,0 0-2437</inkml:trace>
  <inkml:trace contextRef="#ctx0" brushRef="#br0" timeOffset="81082.637">13164 13088 12119,'-27'-27'1731,"27"27"770,0 0-1667,0 0-514,0 0 65,0 0-257,0 0 0,0 0-63,0 0-65,27 0 192,-27 27 64,25-27-127,-25 0 191,28 26-256,25-26 65,-26 27-129,-1-27 128,1 25-256,26-25 128,-28 0 192,-25 27-256,28-27 64,-28 0 128,0 0 64,0 0 65,0 0-1,-28 0 1,28 27-193,-25-27 128,-28 27-192,26 26-448,-26-28-643,0-25-1025,25 27-2757,3 0-2309</inkml:trace>
  <inkml:trace contextRef="#ctx0" brushRef="#br0" timeOffset="82857.739">13297 14147 5386,'0'0'3591,"0"0"-898,0 0-769,0 0-578,0 0-448,0 0-129,0 0 1,0-27-65,0 27-320,0 0 256,0 0-192,0 0-192,0 0 63,0 0-127,0 0-65,0 0 128,0 0-256,0 0 64,0 0-64,26 0 65,-26 0-130,0 0 258,0 0-65,27 0-192,-27 0 192,0 0-64,25 0-128,-25 0-321,0 0-1025,0 0-3400,28 0-3782</inkml:trace>
  <inkml:trace contextRef="#ctx0" brushRef="#br0" timeOffset="83378.769">13350 14147 1987,'0'0'1475,"0"0"-449,0 0-898,0 0-128,0 0-64,0 0-513,0 0-1411</inkml:trace>
  <inkml:trace contextRef="#ctx0" brushRef="#br0" timeOffset="84311.822">13350 13961 2949,'0'0'2886,"0"0"-450,0 0-833,0 0-256,0 0-129,0 0 1,0 0-129,0 0-128,0 0 64,0 0-64,0 0-129,0 0-192,0 0-64,0 0-256,0 0 64,0 0-65,0 0-127,0 0-65,0 0-192,0 0 192,0 0-64,0 0-128,0 0 128,0 0-64,25 0-64,-25 0 257,28 27-258,-28-27 130,25 0-130,-25 0-319,0 0-771,28 0-1474,-28 0-3206,0 0-1731</inkml:trace>
  <inkml:trace contextRef="#ctx0" brushRef="#br0" timeOffset="84919.857">13350 13775 7310,'0'0'4168,"0"0"-1539,0 0-1026,0 0-834,0 0-63,0 0-193,0 0 0,0 0 128,25 0 128,-25 0-384,28 0 128,-3-24-257,-25 24-127,28 0-1,-28 0-128,0 0 0,25 0-449,-25 0-1795,0 0-7118,0 0 2052</inkml:trace>
  <inkml:trace contextRef="#ctx0" brushRef="#br0" timeOffset="86835.965">13456 13565 1667,'0'0'3591,"-28"0"-1347,28 0-577,0 0-320,0 0-321,0 0 64,0 0-128,0 0 128,0 0-257,0 0-191,0 0 127,0 0-256,0 0 0,0 0-128,0 0-129,0 0 257,0 0-128,0 0-193,0 0-63,0 0 63,0 0-192,0 0 0,-25 27 64,25-27-64,-28 24 64,3 3-128,25 0 64,-27-27 64,27 0 0,-26 27-64,26-27 64,0 0-64,0 0-64,0 0-64,0 0 192,0 0-64,0 0 0,0 0-64,0 0 64,0 0 64,0 0-128,0 0-64,0 0 192,0 0-192,0 0-1,0 0 129,0 0-128,0 0 64,0 0 128,0 0-192,0 0 128,0 0-64,0 0 64,0 0 64,0 0-64,0 27 0,0-27 0,0 0 0,0 0-64,0 0 64,0 0 64,0 0-64,0 0-64,0 0 64,0 0-128,0 0 128,0 0 0,0 0 64,0 0 0,0 0 0,0 0-128,0 0 128,0 0-64,0 0-192,0 0 256,26 0-64,-26 0-64,27 0 192,-2 27-64,3-27-128,-28 0 128,25 0 0,3 0-64,-3 0 0,2 0 128,-27 0 65,26 0-65,1 0 0,-27 0 0,28 0-128,-28 0 257,0 0-257,0 0 321,0 0-257,0 0 64,0 0 193,0 0-257,0 0 385,0 0-193,0 0-64,0 0-63,0 0 63,-28-27-256,28 27 256,0-27-256,0 27 128,-27-27-64,27 27-64,-26-27 64,26 0 64,0 3-64,-27-3-64,27 27 128,0-27-64,0 27-64,0 0 192,0 0-128,0 0 0,0 0 65,0 0-194,0 0-127,0 0 63,0 0 1,0 0 0,0 0 63,0 0 1,0 0-705,0 27-1283,0-27-2886,0 0-897,0 27 1795</inkml:trace>
  <inkml:trace contextRef="#ctx0" brushRef="#br0" timeOffset="87636.011">13456 13829 2564,'-28'0'3335,"28"0"-1027,0 0-1153,0 0-194,0 0-191,0 0-193,0 0 192,0 0-63,0 0-1,0 0-64,0 0-128,0 0-64,0 0-192,0 0-65,0 0-128,0 0 129,0 0-193,0 0 0,0 0 192,0 0-256,0 0 320,0 27 1,0-27 256,-25 27-64,25 24-65,0-24-127,-28 27-193,28-27 64,0 24 65,0-24-65,0 0 192,0 0-255,0 0 191,0 0-128,0-27 1,0 0-65,0 0-128,0 0 192,0 0-128,0 0 0,0 0-257,0 0-256,0 0-448,0 0-707,0-27-1281,28 27-3015,-28-27-833</inkml:trace>
  <inkml:trace contextRef="#ctx0" brushRef="#br0" timeOffset="88151.041">13508 13829 3975,'0'0'2757,"0"0"-705,0 0-833,0 0-642,0 0-192,0 0 128,0 0-193,0 0 1155,0 0 64,0 27-257,0 0-256,-27 0-192,27-3-193,0 3 129,0 27-386,0-27 1,0 24-192,0-24 191,0 0-320,0 0 257,0 0-193,0 0-64,0-27 1,0 0-1,0 24 0,0-24-64,0 0-64,0 0-321,0 0-513,0 0-1603,0 0-4039,-25 0-834</inkml:trace>
  <inkml:trace contextRef="#ctx0" brushRef="#br0" timeOffset="108796.222">4107 12955 320,'0'0'3463,"0"0"-1540,0 0-448,0 0-385,0 0-256,0 0-385,0 0-129,0 0 129,0 0 257,0 0-322,0 0 322,0 0-129,0 0 192,0 0-63,0 0-322,0 0-63,0 0-64,0 0 63,0 0-192,0 0 1,0 0 63,0 0 0,0 0 1,0 0 192,0 0 63,0 0 1,0 0-256,0 0 256,0 0-129,0 0-127,0 0 127,0 0-192,0 0-128,0 0 0,0 0 0,0 0 577,0 27-256,0-2 0,0 2-129,0 0 129,0 0-65,0-1 65,0 1-257,0-27 128,0 25-256,0-25 64,0 0 128,0 0 65,0 0-65,0 0-192,0 0 0,0 0-321,0 0-833,0 0-962,0-25-3399,0 25-1282</inkml:trace>
  <inkml:trace contextRef="#ctx0" brushRef="#br0" timeOffset="109874.284">4240 12875 3398,'0'0'2052,"0"0"-385,0 0-1218,0 0-257,0 0-63,0 0-65,0 0 64,0 0 257,0 0 256,0 0-320,0 0 320,0 0-385,0 0 321,0 0-192,0 0-128,0 0 192,26 0 192,-26 0-64,0 0-64,0 0 64,0 0-128,0 0 0,0 0-65,0 0-127,0 0 128,0 0-129,0 0-63,0 0 191,0 0-191,0 0 63,0 0 129,0 0-257,0 0 0,0 0-63,0 0 63,0 0 64,27 0-256,-27 0 256,0 0-256,0 0 193,0 0-65,0 0 0,0 0 0,0 0 128,0 0-192,0 0 0,0 0-64,0 0 64,0 0 128,0 27-64,0-27-128,28 0 128,-28 0 65,0 0-193,0 0 128,0 0-128,0 0 64,0 0 192,0 0-192,0 27 0,-28-27 0,28 26-385,-27 1-192,27-2 64,0-25 193,-26 27 191,26-27-63,0 0 128,0 0-193,26 0-63,-26 0 256,0 0 128,27 0 0,-27 0 64,28 0 64,-3 0 65,-25 0 128,0 0 64,27 27-65,-27-27 257,0 27-320,-27-27-64,2 26-65,25 1-256,-28-27 0,1 25-513,27-25-706,-26 0-1218,26 0-4232,0 0 1091</inkml:trace>
  <inkml:trace contextRef="#ctx0" brushRef="#br0" timeOffset="125234.163">6014 12982 3334,'0'0'2437,"0"0"-193,0 0-962,0 0-320,0 0-449,0 0 128,0 0 129,0 0-129,0 0 193,0 0-65,0 0 1,0 0-321,0 0 128,0 0-321,0 0 1,0 0 63,0 0-127,0 0 63,0 0 1,0 0 63,0 0-63,0 0-1,0 0 257,0 0-320,0 0 255,0 0-255,0 0-1,0 0-64,0 0 1,0 0-129,0 0 64,28 0-64,-28 0 64,0 0 0,25 0 64,-25-27-64,27 27 129,-27 0-193,0 0-64,26 0 256,-26 0-192,0 0 0,0 0 128,27 0-192,-27 0 128,0 0-64,0 0 0,28 27 129,-28-27-194,0 0 130,0 0-130,0 0 130,0 0-194,0 25 129,-28-25 0,28 27-128,-27 0-193,1 0 129,-1-1 192,2-26 0,25 27 128,-28-27-320,28 0 256,0 0 64,0 0-128,0 25 0,0-25-128,0 0 320,0 0-127,0 0-130,0 0 65,0 0 0,0 0 65,0 0-65,28 0 256,-28 0-128,25 0 1,-25 0-1,27 0-64,-1 0 0,-26 0-128,27 0 64,-27 0-64,0 0-1026,28 0-1026,-28 0-3142,0 0-1155,0 0 899</inkml:trace>
  <inkml:trace contextRef="#ctx0" brushRef="#br0" timeOffset="125865.199">6386 12902 10323,'0'0'1924,"0"0"64,0 0-1219,0 0-448,0 0-129,0 0-384,0 0 64,0 0 64,-28 0-1,3 27 194,25-1-129,-27-26-64,-1 27 128,28-2 64,-25-25-64,25 0 128,0 0 65,0 0 64,0 0-193,0 0 128,0 0-63,0 0-257,0 0 64,0 0 64,0 27-64,0-27 0,0 0-64,0 0 128,0 0-193,0 0 129,0 0 129,0 0 63,0 0-320,0 0 320,0 0 129,25 0-193,-25 0-64,0 0 64,28 0 257,-28 27-257,27-27-63,-2 0 127,-25 0-128,28 0 128,-3 0-127,-25 0-1,28 0 0,-3-27-64,-25 27 0,27 0 192,-27 0-192,28 0 0,-28 0-128,0 0-449,0 0-129,0 0-512,0 0-642,0 0-191,0 0-2438,0 0-2308</inkml:trace>
  <inkml:trace contextRef="#ctx0" brushRef="#br0" timeOffset="126199.218">6386 12902 5065,'0'0'3591,"0"0"-1731,0 0-321,0 0-834,0 0 578,0 0 191,0 27 1,0-1-256,0-26-65,0 52-449,0-25-192,0 0-192,0 0-321,0-1 128,0 1-256,0-2-1219,0-25-3270,-28 27-5707</inkml:trace>
  <inkml:trace contextRef="#ctx0" brushRef="#br0" timeOffset="129757.421">7893 12982 3462,'0'0'2886,"0"0"-770,0 0-770,0 0-833,0 0 64,0 0-448,0 0 255,0 0 1,0 0 321,0 0-65,0 0 64,0 0-128,0 0-64,0 0 0,0 0-256,0 0 127,0 0-191,0 0 127,0 0 1,0 0-64,0 0-65,0 0-64,0 0 65,0 0-129,0 0 128,0 0-192,0 0 128,0 0-64,0 0-64,0 0 65,0 0-1,0 0-64,0 0 0,0 0 128,0 0-192,0 0 256,0 0-128,28 0 65,-28 0-65,0 0 0,0 0 0,0 0 128,0 0-192,0 0-64,0 0 192,28 25-64,-28-25 65,0 0-129,0 0 0,0 0 128,0 0-192,0 0 128,0 0-64,0 0 128,0 0-128,0 0 128,0 0-128,0 0-64,0 0 128,0 0 65,0 0-129,0 0 0,0 0-64,0 0 128,0 0-128,0 0 128,0 0-128,0 0 128,0 0 64,0 27-128,0-27 0,-28 27-385,0 0-64,28-1 1,-25 1 191,25-27 129,-27 25-129,27-25-63,27 0 191,-27 0 194,25 0-130,-25 0 130,28 0 127,0 27 64,-3-27 257,-25 0-320,0 0 127,0 0-127,0 0-129,0 0-64,0 0 128,0 27 0,0-27-256,-25 0-193,25 27-833,-28-1-128,28-26-1924,0 0-2437,0 0-705</inkml:trace>
  <inkml:trace contextRef="#ctx0" brushRef="#br0" timeOffset="130261.45">8185 12955 8977,'0'0'2436,"0"0"-63,0 0-1219,0 0-513,0 0-128,0 0-320,0 0 448,0 0-128,0 27 64,0-27-64,0 25 64,0 2-192,0-27-129,27 27-63,-27-27 127,26 27-255,1-1 191,-27-26 129,0 27-257,28-27 0,-28 0-64,0 25 65,0-25-65,0 0 64,0 0-128,0 27 128,0-27-320,0 0-257,0 0-962,-28 27-1025,28-27-1989,-27 0-2500</inkml:trace>
  <inkml:trace contextRef="#ctx0" brushRef="#br0" timeOffset="130537.465">8160 12929 14171,'0'0'1026,"0"0"1026,25 0-513,2 0-706,-1 0-320,29 0-256,-3-27-257,1 27-1155,0 0-5385,0-27-3271</inkml:trace>
  <inkml:trace contextRef="#ctx0" brushRef="#br0" timeOffset="133798.652">9906 12902 7374,'0'0'2949,"0"-27"-512,0 27-642,0 0-769,0 0-320,0 0-65,0 0-256,0 0 192,0 0-256,-25 0 127,25 27-191,0-27-1,0 0-256,-28 0 129,3 0-129,-3 27 192,3-27-192,-2 26 128,1-26-192,-1 27 192,2-27-128,25 25 0,-28-25-128,28 0 256,0 0-256,0 0 256,-25 0-256,25 0 385,0 0-193,0 0-128,25 0 128,-25 0-128,0 0 128,0 0-193,0 0 1,0 0 192,28 27 0,-28-27-128,25 0 257,2 0-129,-1 0 192,1 0-63,-2 27-1,28-27-64,-25 0-256,-3 0 320,2 0-63,-27 0-1,28 0-128,-28 0 0,0 0 0,25 0 64,-25 0-192,0 0-257,0 0 64,0 0-512,0 0-514,-25 0-1538,25-27-834,0 27-1668</inkml:trace>
  <inkml:trace contextRef="#ctx0" brushRef="#br0" timeOffset="134049.667">9828 12955 4809,'0'0'4617,"0"0"-2758,0 0-512,0 27 769,0-27-385,0 25-641,0 2-192,25 0-257,-25-27-192,0 27-385,28-1 0,-28-26-64,0 27 129,0-27-129,25 0 0,-25 0-257,0 0-384,0 0-129,0 0-833,0 0-1090,0 0-834,0 0-3398</inkml:trace>
  <inkml:trace contextRef="#ctx0" brushRef="#br0" timeOffset="134637.7">10144 12796 4552,'0'0'2758,"0"0"-706,0 0-642,0 0-576,0 0-642,0 0 385,0 0-256,0 0 448,0 0 1,0 0 63,0 0-255,0 0-1,0 0-193,0 0 65,0 0-128,0 0 192,0 27-192,0-27-193,0 25 192,-25-25 65,25 27 64,0 0-257,-27 0 65,27-1 192,0 1-257,-26-2 65,26 29-129,0-27 0,0-27-192,0 26 256,26 1-128,-26-27 65,27 0-1,-2 0 0,3 0 129,-3 0-257,3-27 128,-3 1-128,-25 26 128,28-27-128,-28 0 128,0 27-128,0-27-192,-28 27-385,3-25 64,-3 25-192,3 0 63,-28 0-704,26 25-1283,1-25-1860,-1 27-2180</inkml:trace>
  <inkml:trace contextRef="#ctx0" brushRef="#br0" timeOffset="138666.93">11469 12292 2757,'0'0'2693,"0"0"-769,0 0-834,0 0-449,0 0-64,0 0-64,0 0 0,0 0-192,27 0-257,-27 0 64,0-26 64,0 26-127,0 0-65,0 0-65,0 0 65,0 0 65,0 0 63,0 0 0,0 0-64,25 0 129,-25 0-65,0 0 128,0 0-192,0-27-64,0 27 321,28 0-64,-28 0-65,0 0 193,0 0 64,25 0-65,-25 0 1,28 0-193,-28 0 193,27 0 0,-27 0-65,25 0-127,3 0 63,-3 0 193,3 0-256,-3 0-65,2 0 128,-1 0-63,1 0 63,-2 0-256,-25 0 64,28 0 0,-3 0-128,3 0 193,-28 0-129,27-25 128,-1 25-64,1 0-128,-27 0 64,25 0 128,3 0-64,-28 0-64,25 0-64,-25 0 128,28 0-64,-28 0 0,25-27-64,-25 27 64,27 0 0,-27 0 64,26 0 64,-26 0-192,27 0 64,1-27 64,-28 27-128,0 0 128,25 0-64,-25 0 0,0 0 0,28 0 65,-28 0-65,25 0 128,-25 0-128,27 0 192,-1 0-192,-26 0 0,27 0 64,-27-27-64,0 27 128,0 0 1,0 0-129,0 0 64,0 0-64,0 0 64,0 0-128,0 0-129,0 0-512,0 0-449,0 0-706,-27 0-320,27 0-64,-26 0-129,-1 0-1282,27 0 577,-25 0 1668</inkml:trace>
  <inkml:trace contextRef="#ctx0" brushRef="#br0" timeOffset="139110.955">12237 12001 3847,'0'0'3591,"0"0"-898,0 0-1411,0 0-512,0 0-321,0 0-129,0 0-127,0 0 448,0 0 0,0 27 65,0-27 255,0 0-512,0 0-192,0 27 192,28-27-65,-28 0-63,0 0-64,0 0-129,0 25 64,25-25 1,-25 0 191,0 27-127,28-27-129,-28 26 0,25 1 129,2 0-129,-1 0 0,1-2-192,-2-25 192,3 27 1,-3-1 63,3-26-256,-28 0 320,0 0-127,0 0-1,0 0 128,0 0 1,0 0 128,0 0-450,-28 27 65,-25-27-64,1 0-128,-1 27-257,0-27-320,0 0 191,26 25-768,1-25-1924,-1 0-3784,27 27 1732</inkml:trace>
  <inkml:trace contextRef="#ctx0" brushRef="#br0" timeOffset="140619.043">12132 12239 3462,'-28'-25'2180,"28"25"-192,0 0-321,-25 0-320,25 0-449,0 0-449,0 0-1,0 0-63,0 0 64,0 0 321,0 0-129,0 0-192,0 0-65,25 0-127,-25 0-129,0 0 64,0 0 65,0 0-193,0 0 128,0 0-127,0 0 319,0 0-255,0 0-65,0 0 0,0 0-128,0 0 64,0 0 64,0 0-128,0 0 64,0 0 64,28 0-64,-28 0-64,0 0 192,25 0-128,-25 0 0,27 0 64,-27 0 0,26 0 0,-26 0 0,27 0 65,1 0 127,-28 0-63,25 0-1,-25 0-64,28 0 0,-28 25 1,25-25-129,-25 0 64,27 0-64,-27 0 0,0 0 0,26 0 256,-26 0-256,0 0 128,0 0-192,27 0 257,-27 0-193,0 0-64,25 0 64,-25 0 192,28 0-192,-28 0-64,25 0 128,3 0-64,-28 0 64,0 0 128,25 0-256,-25 0 193,0 0-1,0 0 64,0 0-256,0 0 192,0 0-64,27 0-64,-27 0 0,0 0 0,0 0 0,0 0 129,28 0-193,-28 0 320,0 0 129,0 0-193,0 0 257,-28 0-192,28 0-65,0 0-449,-27 0 386,2 0-129,-3 0-129,3 0 129,-28 0-128,26 0 256,1 0-256,-26 0 321,24 0-193,3 0 0,25 0-65,-28 0 65,28 0 65,0 0-65,0 0-193,0 0 65,0 0-513,0 0-642,0 0-1089,0 0-2502,0 0-1282,0 0 834</inkml:trace>
  <inkml:trace contextRef="#ctx0" brushRef="#br0" timeOffset="142192.132">12343 12664 6925,'0'-27'2885,"0"27"-320,0 0-1026,0 0-577,0 0-64,0 0-449,0 0-257,0 0 321,0 0-256,0 0-1,0 0-192,0 27 64,0-27 129,-25 0-129,25 0-192,-28 25 192,28-25 65,-25 27-193,25-27-64,-28 0 64,28 0 64,0 0-128,-27 27 64,27-27 0,0 0-129,0 0 193,0 0-192,0 0 128,0 0 0,0 0 0,27 0-64,-27 27 128,0-27-64,28 0-64,-28 0 128,25 0 64,3 0-192,-3 0 257,2 0 63,-1 0 1,-26 0-1,27 0 193,-2 0-128,-25-27 127,0 27 1,28 0-256,-28-27-65,0 27 128,0 0-63,0-27-257,0 27 128,-28-25-192,28 25-65,-25-27 1,25 27-257,0-26 192,-27 26-191,27 0-194,-26 0 129,26 0-192,0 0-257,-27 0-320,27 0-642,0 26-641,0-26-1346,0 0-2951</inkml:trace>
  <inkml:trace contextRef="#ctx0" brushRef="#br0" timeOffset="142544.153">12318 12796 1923,'0'0'1475,"0"0"320,0 0 129,0 0-257,0 27-256,0-27 320,0 25-192,0 2-256,0 0-257,0 0-193,0-1-320,0 1-256,0-2-1,0-25-127,0 0 63,0 27-192,0-27 0,0 0-192,0 0-65,0 0-769,0 0-1667,0 0-1411,0 0-4809</inkml:trace>
  <inkml:trace contextRef="#ctx0" brushRef="#br0" timeOffset="142911.174">12423 12796 3142,'0'0'2308,"0"0"449,0 27-448,0-27-129,0 25-321,0-25-255,0 54-707,0-27-640,0-1-129,0 1 0,0-2-192,0-25-321,0 27-1154,0-27-2564,0 27-5580</inkml:trace>
  <inkml:trace contextRef="#ctx0" brushRef="#br0" timeOffset="146139.357">14355 14492 5065,'0'0'2116,"0"0"257,0 0-1283,0 0 0,0 0-256,0 0-65,0 0 65,0 0-65,0 0-256,0 0-128,0 0-64,0 0 192,0 0-65,0 0-63,0 0 128,0 0-192,0 0-65,0 0 65,-25 0-193,25 0 0,0 0-256,0 0 192,-28 27 64,28-27-192,0 0 64,0 25 129,-25-25-1,25 26-64,0-26 64,-27 27-192,27-27 64,0 0 64,0 27-128,0-27 192,0 0-64,0 27-128,0-27 64,0 0 64,0 27 1,0-27-65,0 0 128,0 25-128,0-25 64,0 0-64,0 0-64,0 0 256,0 0-192,0 26-64,0-26 64,0 0 64,0 0-64,0 0-64,0 0 192,27 0-128,-27 0 193,0 0-257,25 27 192,-25-27-64,0 0 128,28 0-320,-28 0 320,25 0-192,-25 0 193,28-27-257,-28 27 128,25 0 0,-25-26 0,27 26-64,-27 0 64,0-25-64,0 25 0,26-27 0,-26 0 0,0 27 64,0-27-128,0 0 64,0 1 0,0 1 64,-26-2-64,26 27 129,-27-27-194,27 27 258,0 0-386,-25 0 1,25 0-706,-28-27-448,28 27-1540,0 0-3206,0 0 321</inkml:trace>
  <inkml:trace contextRef="#ctx0" brushRef="#br0" timeOffset="147667.446">13800 13141 9362,'0'0'4103,"0"0"-3141,0 0 577,0 0-1346,0 0 127,0 0-256,0 0 65,0 0 191,25 0-192,3 0-128,-28 0 193,25 0-129,-25 0 64,27-27-64,-27 27 65,28 0-194,-3-26 65,3 26 0,-28-27 0,25 27 65,-25 0-65,28 0-65,-28-27 322,0 27-257,0 0 64,0 0 0,0 0-64,0 0 64,0 0 0,0 0-64,0 0-128,0 0 64,0 0 128,0 0-192,0 0-129,-28 0 193,28 27 0,0-27 192,0 27 257,-25-1-321,25 1 321,0 25 64,0-25-257,0 0-64,0-1-128,0-26 65,0 27-65,0-27 0,0 0 64,0 0-193,0 0-383,0 0-194,0 0-833,0 0-1988,0 25-3526</inkml:trace>
  <inkml:trace contextRef="#ctx0" brushRef="#br0" timeOffset="148007.465">13825 13352 11221,'0'0'2052,"0"0"385,0 0-1219,0 0-384,0 0-450,0-27-127,28 27 64,-3 0 127,2 0 1,1-25-128,-3 25-1,28 0-127,-25 0-65,-3 0 193,2 0-129,-1 0-256,-26 0 192,27 0-64,-27 0 0,0 0 1,0 0-322,0 0-1025,0 0-1989,0 0-4808,-27 0 1218</inkml:trace>
  <inkml:trace contextRef="#ctx0" brushRef="#br0" timeOffset="149999.579">13137 12055 7117,'0'0'3078,"0"0"-641,0 0-514,0 0-704,0 0-386,0 0-448,0 0-128,0 0-1,0 0-192,0 0 65,0-27 191,0 27-320,0 0 0,0 0 128,27 0-192,-27-27 128,0 27-64,25 0-64,-25 0 128,28-27-64,-28 27-192,25 0 256,-25 0-128,0 0-128,28 0 192,-28 0-129,0 0 194,27 0-130,-27 0 65,0 27 65,0-27-130,0 0 65,26 0 65,-26 27-194,0-27 65,0 0 128,0 27 65,-26-27 63,26 25-192,0 2 0,-27-27 128,-1 26-128,3 1 0,25-27-64,-28 27 64,3 0 64,25-27-64,-27 25-64,27-25 64,-26 27 64,26-27-128,0 0 128,0 0-64,0 0 128,0 0-128,0 0 0,0 0-64,0 0 257,0 0-386,0 0 257,0 26 65,26-26-65,-26 0 128,27 0 65,-2 27-1,3-27 1,-3 0-1,3 27 193,25-27-64,-26 0-1,-2 0-127,-25 0-1,28 0-191,-28 0-1,25 0-64,-25 0 64,0 0-192,0 0-770,0 0-2437,0 0-3975,0 0 1924</inkml:trace>
  <inkml:trace contextRef="#ctx0" brushRef="#br0" timeOffset="154500.837">13403 15074 3655,'25'0'2180,"-25"0"-834,0 0-127,28-26-835,-3 26-191,-25-27-193,27 2 192,-1-2 65,1 0 384,-27 0 385,28 0-193,-28 1-63,0 1 448,0 25-320,0-27-193,0 0 129,0 0 0,-28 0-386,28 27 258,0 0-193,0-26-257,-27 26-192,27 0 65,0 0-65,0 0 0,-26 0 64,26-25 193,0 25-257,0 0 256,0 0-255,0 0 319,0 0-320,0 0 193,0 0-65,0 0 65,0 0-321,0 0 256,0 0-256,0 0 128,0 0-256,0 25 256,0-25 0,0 26 257,0 1-129,0 27 64,0-2 65,0-26-257,0 28 257,26-27-193,-26 0 0,27-2-64,1 2 65,-3-27 255,3 26-255,-3-26-194,-25 0 65,27 0-128,-1 0-705,-26 0-706,0-26-1667,27 26-5323,-27 0 4489,0-27-1538</inkml:trace>
  <inkml:trace contextRef="#ctx0" brushRef="#br0" timeOffset="154806.851">13878 14756 13658,'0'0'1346,"0"0"322,0 0-642,27 0-642,-27 0-127,28 0 63,-3 0-191,3 0-129,-3 0 0,3 0-321,-28 0-577,25-27-1603,-25 27-2244,27 0-4232</inkml:trace>
  <inkml:trace contextRef="#ctx0" brushRef="#br0" timeOffset="154981.862">13853 14888 13465,'0'0'1924,"0"0"-64,25 0-450,2-26-961,1 26-385,-3 0-64,28 0-833,-25 0-1925,24 0-7758</inkml:trace>
  <inkml:trace contextRef="#ctx0" brushRef="#br0" timeOffset="185184.592">5034 12001 64,'0'0'192,"0"-27"64,0 27 65,0 0 192,0 0 641,0 0 129,0 0 256,0 0-321,0 0-192,0 0-128,0 0-193,0 0-448,0 0 191,0 0 130,0 0-130,0 0 65,0 0 129,0 0-65,0 0 0,0 0-192,0 0-65,0 0-384,0 0 64,0 0 64,0 0-128,0 0 128,0 0-64,0 0 193,0 0-129,0 0 449,0 0-321,0 0 0,0 0 129,0 0-321,0 0-64,28 0 64,-28-26 192,0 26-256,0 0 192,0 0-192,0 0 64,0 0 64,0 0 1,0 0 63,25 0 0,-25 0 129,0 0 63,0 0-63,0 0-1,0 0 193,0 0-257,0 0 257,0 0-192,0 0-1,0 0 193,0 0-128,0 0-193,-25 0-128,25 0 256,0 26 963,0 28-770,0-27 0,0 25-65,0 1-127,0-26-1,0 0-127,0-2-1,0-25 0,0 27 0,0-27 1,0 0 63,0 0 0,0 0-128,0 0-641,0-27-449,25 27-769,-25-25-129,0 25-1795,0-27-2629,28 0 1667</inkml:trace>
  <inkml:trace contextRef="#ctx0" brushRef="#br0" timeOffset="185864.63">5431 11815 6284,'0'0'3590,"0"0"-960,0 0-1348,0 0-384,0 0-578,0 0 193,0 0-256,0 0-129,0 0 129,0 27-1,-25-27-128,25 27 257,-27-27 0,27 27 0,-26-27 63,26 25-191,-27-25-1,27 0-63,0 0 63,0 0-192,0 0 0,0 0 1,-26 27-130,26-27 1,0 0 128,0 0-128,0 0 128,0 26-128,0-26 128,0 0-64,0 0-128,0 0 128,0 0-64,0 0 128,0 0-64,0 0 0,0 0 0,26 0 64,-26 0 65,27 0-65,-1 0-64,-26 0 192,27 0-192,-2 0 128,3 0 65,-3 0-129,3 0 64,-1 0 0,-27 0-64,25 0-128,-25 0 64,0 0 64,0 0-128,0 0 128,0 0-128,0 0 0,0 0-513,0 0-64,0 0-385,0 0-1218,0 0-770,0 0-2886</inkml:trace>
  <inkml:trace contextRef="#ctx0" brushRef="#br0" timeOffset="186176.648">5484 11869 7823,'-25'0'2949,"25"0"-127,-28 27-1604,28-27-256,0 0 64,0 25 385,0 2 127,0-1-768,0 1 64,28 0-578,-28 0-64,0-2-192,0 2 129,0-27-1,0 0-449,0 26-833,0-26-2180,0 0-5900,0 27 2822</inkml:trace>
  <inkml:trace contextRef="#ctx0" brushRef="#br0" timeOffset="192322">6861 11921 3334,'0'0'2501,"0"0"-129,0 0-1346,0 0-64,0 0 0,0 0-64,0 0-129,0 0 1,0 0-129,0 0 0,0 0 0,0 0-64,0 0-192,0 0-64,0 0 64,0 0-193,0 0 321,0 0-321,0 0 1,0 0 63,0 0-192,0 0-64,0 0 129,0 0 63,27 0 0,-27 0-64,26 0 1,-26 0-1,27 0-64,1 0 64,-28 0 1,0 27-129,25-27 0,-25 0 128,0 0-128,0 0 0,0 0 128,0 26 0,-25 1-128,25 0-256,-28 0-129,1-2 257,1 2-129,-1-1 257,2 1 64,25 0-128,-28-27 257,28 0-65,0 0 64,0 0 65,0 0 63,0 0-255,28 0 127,-28 0-256,0 0 128,25 0 0,-25 0 128,27 0 65,-1 0-1,1-27-63,1 27-129,-3 0 128,2 0-256,-27 0 128,26 0-128,-26 0-64,27-27-385,-27 27-1090,0 0-1154,0 0-2758,26 0-641</inkml:trace>
  <inkml:trace contextRef="#ctx0" brushRef="#br0" timeOffset="192722.023">7180 11974 6091,'0'-26'7054,"0"26"-5131,0 0-191,0 0-1219,0 0-385,0 26-192,0-26-128,0 0 576,0 0-320,0 27 257,0-27 0,0 27-1,0-27-63,25 27 192,-25-27-193,28 0 1,-28 25-1,25-25 1,-25 0-1,27 27-64,1-27 1,-28 0-129,0 0 128,0 0-192,0 0 0,0 0-64,0 0 64,0 26 64,0-26-64,0 27-641,-28-27-449,28 27-834,-27-27-1410,27 0-1347,0 27-1988</inkml:trace>
  <inkml:trace contextRef="#ctx0" brushRef="#br0" timeOffset="192982.038">7285 11896 4937,'-27'0'10837,"27"0"-9362,0 0 577,0 0-1475,0 0-385,0 0 257,27 0-64,1 0-65,25 0-256,-28 0-192,28 0-1347,-26-27-3142,26 27-4745</inkml:trace>
  <inkml:trace contextRef="#ctx0" brushRef="#br0" timeOffset="198243.338">8848 12028 1923,'0'0'4874,"-28"0"-2566,28 0-513,0 0-1153,0 0-1,0-27-128,0 27 321,0 0-193,0 0 256,0 0-63,0 0-129,0 0 129,0 0-321,0 0-64,0 0-128,0 0 63,0 0-127,0 0-129,0 0-64,0 0 0,0 0 64,0 0 1,0 0-129,0 0-64,0 0 192,28 0-128,-28 0 64,0 0-128,0 0 128,0 0-64,0 0-64,0 0 128,0 0-64,0 0 0,0 0 128,0 0-192,25 0 64,-25 0 0,0 0 192,0 0-256,0 0 128,0 0-128,28 0 128,-28 0-64,0 0-64,0 0 128,0 0-64,0 0-64,25 0 193,-25 0-129,0 0 0,0 0 0,0 0 64,0 0-64,0 0 0,0 0-64,0 0 128,0 0-128,0 0 64,0 0 0,0 0 0,0 0 0,28 0 0,-28 0-129,0 0 193,0 0-128,0 0 0,-28 0-128,28 0-65,0 27 1,-25-27-257,25 27 256,0-27 1,0 25 384,0-25-256,0 27 64,0-27 128,25 0-128,3 26 256,-28-26-64,0 27 65,27-27 63,-27 27 1,0-27-193,0 0 64,0 0 64,0 27-63,-27-27-258,27 25-448,-28-25-192,3 27-834,25-27-962,-28 0-1218,28 26-2181</inkml:trace>
  <inkml:trace contextRef="#ctx0" brushRef="#br0" timeOffset="199401.405">9192 11921 5706,'0'0'2822,"0"0"-321,0 0-1283,0 0-705,0 0-192,0 0-257,0 0 321,0 0-1,0 0 65,0 0 128,0 0 129,0 0-258,-27 0-63,27 0-128,0 0 63,0 0-127,0 27-1,0-27 65,-26 26-1,26-26-64,0 27-63,-27 0 127,27-27-192,0 27 129,-25-27-257,25 25 128,0 2 64,0-27-128,0 26-64,-28-26 256,28 27-192,0-27 64,0 27-64,0-27-64,0 27 64,0-27 0,0 0 64,28 0 64,-28 25-128,0-25 65,25 0-65,-25 0 128,0 27-64,27-27-128,-27 0 128,26 0-64,-26 0 128,27 0-192,-2 0 64,-25 0 0,28 0 128,0-27-64,-3 27-128,-25-25 128,0 25-64,27-27 129,-27 27-193,0-27 128,0 27-193,-27-27-127,27 27 128,-25 0-193,-3-26 65,0 26-1,3 26-384,-2-26-1090,1 27-1604,26-27-3141</inkml:trace>
  <inkml:trace contextRef="#ctx0" brushRef="#br0" timeOffset="208820.943">10727 10173 384,'0'0'449,"0"0"-64,0 0 192,0 0 0,0 0-192,0 0 448,0 0-63,0 0-193,0 0 257,0 0 192,0 0-257,0 0-64,0 0 1,0 0-1,0 0-256,0 0 0,0 0-64,0 0-129,0 0 129,0 0-257,0 0 129,0 0-65,0 0-128,0 0-64,0 0 0,0 0 0,0 0 0,0 0 0,0 0 128,0 0-128,-25 0 129,25 0-65,0 27 0,0-27-128,0 0 128,-27 25 64,27-25-192,-26 27 128,26-27-64,0 0 0,0 27 0,-27-27-64,27 0 128,0 27-64,0-27 64,-28 0-64,28 27 0,0-27 128,-25 0-128,25 26-128,0-26 256,-28 25-128,28-25 0,0 0 0,-25 27 0,25-27 65,0 0-65,-27 0 0,27 0 192,0 0-192,0 27 128,-26-27-192,26 0 64,0 0 64,0 27-64,-27-27-64,27 0 321,-25 0-322,25 0 258,-28 27-65,28-27-192,-25 0 64,25 0 0,-28 0 0,28 26 0,-25-26 128,-2 0-128,-1 0 0,28 0 64,-25 25-128,-3-25 128,3 0-128,-3 27 128,28-27-64,-25 0 0,-2 27-128,1-27 128,-1 0 0,2 27 0,-3-27-64,3 27 64,-3-27 64,1 26-256,2-26 192,-3 25 64,3-25-64,25 27 0,-28-27 0,3 0-64,-2 27 64,27-27 0,-26 0 64,-1 27-257,2-27 1,-3 0 128,3 0-128,25 27 127,-28-27-127,1 0 128,27 0 128,-26 24-192,-1-24 128,2 0-64,25 0 128,-28 27-192,3-27 128,-3 0-65,28 27-127,-25-27 320,25 0-320,-27 27 0,27-27-1,-26 0 129,26 27 0,-27-27 128,27 0-256,-25 0 192,25 27 64,-28-27-257,28 0 258,0 24-258,-28-24 65,28 0-321,-25 0-64,25 27 64,0-27 129,-27 0 63,27 27 65,0-27 64,-26 0 63,26 27-63,-27-27-64,27 0-1,0 27 129,0-27-128,-25 0 64,25 27-1,0-27-319,-28 24-258,28-24-63,0 0-65,0 27-192,-25-27 193,25 0 191,0 27 514,0-27-64,-28 0-1,28 27 257,0-27-320,0 0 256,0 0 0,0 27 0,0-27 128,0 0-128,0 0 0,0 27 0,0-27-192,0 0 192,0 0 0,0 24 192,0-24-64,0 0-192,0 0 64,0 27 0,-25-27 193,25 27-193,0-27-64,0 27 64,0-27 256,0 0-320,-27 27 192,27 0 193,0-27-257,0 0 321,0 24 128,0-24-193,0 27 1,0-27-193,-28 27-64,28-27 193,0 27-257,0-27 128,0 0 193,0 27-193,0-27-192,0 0 256,0 25 0,-25-25-63,25 0-65,0 27 128,0-27-64,0 0 1,0 26 127,0-26-128,-28 0 65,28 27-1,0-27-256,0 0 321,0 27-1,0-27 65,0 0-193,0 27-64,-25-27 321,25 0-385,0 0 0,0 25 192,0-25-128,0 0-64,0 27 129,0-27-65,0 0 128,0 26-64,-28-26-64,28 0 193,0 0-193,0 27 128,0-27 1,0 0-65,0 0 193,0 0-65,0 27 65,0-27-129,0 0 0,0 0 65,0 0-1,0 0-63,0 0 127,0 0 65,0 0-64,0 0-193,0 0 64,0 0 1,0 0-193,0 0-128,0 0-321,0 0-193,0 0-384,0 0-961,0 0-5003</inkml:trace>
  <inkml:trace contextRef="#ctx0" brushRef="#br0" timeOffset="210272.025">8820 11683 897,'0'0'898,"0"0"-321,0 0-192,0 0 320,0 0 321,0 0 128,0 0 321,0 0-128,0 0-257,0 0-385,0 0 65,0 0-321,0 0-1,0 0 1,0 0-192,0 0 63,0 0-191,0 0-1,0 0 0,0 0 0,0 0 129,0 0-65,0 0-63,0 0-65,-25 0 0,25 0-64,0 0 64,0 0-64,0 0 0,0 0 0,0 0-64,0 0-64,0 0 192,0 0-321,0 0 193,0 0-128,0 0 63,0 0 322,0 0-257,0 0 256,0 27-192,0-27 0,0 27 64,0-27-64,0 0 0,0 25 64,0 2 129,0-27-193,0 0-64,0 26 128,0-26 64,0 0-192,0 0 128,0 27 64,0-27-128,0 0 64,0 27-64,0-27 0,0 0 64,0 0-64,0 0-64,0 0 128,0 0-64,0 0 0,0 27-64,0-27 64,0 0 128,0 0-128,0 0 129,0 0-258,0 0 129,0 0 129,0 0-258,0 25 129,0-25 129,0 0-258,0 0 129,0 0 193,0 0-65,0 0 64,0 0-63,0 0 63,0 0-256,0 0 128,0 0-64,0 0 0,0 0 0,0 0-256,0 0 320,0 0-193,0 0 129,0-25-128,0 25 0,25 0-129,-25 0 257,0-27 129,0 27-258,28 0 258,-28-27-322,25 27 257,3 0 65,-28-27-129,25 27 128,3 0 128,-1-26-191,-2 26-65,28 0 256,-25-27-512,-3 27-65,28-25-2244,-26-2-5643</inkml:trace>
  <inkml:trace contextRef="#ctx0" brushRef="#br0" timeOffset="-209704.159">3685 9484 961,'0'0'2501,"0"0"-449,0 0-1218,0 0-1,0 0-256,0 0-320,0 0 64,0 0-321,0 0 128,0 0 64,0 0 1,0 0 191,0 0 129,0 0 0,0 0 128,0 0-256,0 0-64,0 0-1,0 0-191,0 0-1,0 0-128,0 0 64,0 0 64,0 0-128,25 0 0,-25 0-128,28 0 256,-3 0 1,-25 0-194,28 27 130,-3-27-130,-25 0 65,27 26 129,-27 1-129,28-27 192,-28 27-128,0-2 321,25 2-385,-25 0 64,0-1-64,28 1 64,-28 0-128,0-2 256,0-25-63,0 27-65,0 0-64,0-27-64,25 26 64,-25-26 0,0 27 0,0-27 64,27 0-64,-27 27-193,26-27-127,1 0 320,-27 0-128,53 0-193,-28 0 321,3-27-449,-3 27 321,3 0-706,-1 0-384,24 0 320,-24 0 129,1 27 256,-3-27 256,2 0 193,26 25 64,-28-25-64,3 27 64,-3-27 64,-25 27-64,28-27-128,-1 26 64,-27-26-129,26 27 193,-26-2-128,0-25 64,0 27-193,0 0 257,0 0 65,0-1-130,25 1 65,-25 25 0,0-25 0,27 0 0,-27 0 65,28-1-130,-28-1 130,0 2-130,25 0 65,-25 0 0,28 0 0,-28-1 193,0-1-129,0 2-128,25 0 128,-25-27 0,0 27-64,27-27 0,-27 27 64,0-27-64,0 0 0,26 26 0,-26-26 0,27 25-64,-27 2 64,0-27 64,0 27-128,0 0 64,28-27 0,-28 27 0,0-27 0,0 24 128,0 3-128,0-27 0,25 27 193,-25-27-129,0 27-128,0-27 192,28 27-128,-28-27 256,25 0-191,-25 27 63,0-27 128,27 0-192,-27 24 65,26-24 191,-26 27-63,0-27-65,27 0 65,-27 27 63,25-27 65,-25 27-321,0-27 257,28 0-129,-28 27-128,0-27 193,0 0 127,0 0 1,0 27-64,25-27-1,-25 0 1,0 24-257,0-24 193,0 27-193,28-27 128,-28 27-512,0-27 448,0 27 0,25 0-64,-25-27 64,0 27-128,0-27 193,0 24 63,27-24 65,-27 0-257,0 0 449,0 27-449,0-27 128,0 27 65,28-27-65,-28 27-128,0-27 129,0 0-65,0 0-128,0 0 0,0 0-64,0 0 192,25 27-128,-25-27 193,0 0 127,0 0-256,0 27 65,0-27-1,0 24 0,0-24 0,0 0-128,0 27 0,0-27 129,0 0-129,0 0 128,0 27-64,0-27 192,25 27 129,-25-27-321,0 27 65,0-27-129,0 0 0,0 0 192,0 0-64,0 0 0,0 0-63,0 0 63,0 0 64,0 0-192,0 0 0,0 0 64,0 0-320,0 25 448,0-25-128,0 0 64,0 0-192,0 27 64,0-27 64,0 0-64,0 0-64,0 0 64,0 0 0,0 26 64,0-26 65,28 0-258,-28 0 194,0 0-65,0 0-129,0 27 322,0-27-386,0 27 257,0-27-64,0 0-384,0 0-1,0 0-449,0 0-1089,0 0-1796,0 0-3656</inkml:trace>
  <inkml:trace contextRef="#ctx0" brushRef="#br0" timeOffset="-207655.043">5140 11737 512,'0'-27'3335,"0"27"-898,0 0-514,0 0-448,0 0-385,0 0-449,0 0 193,0 0 64,0 0-129,0 0 129,0 0-321,0 0 128,0 0-320,0 0 192,0 0-64,0 0-64,0 0-128,0 0 64,0 0 63,0 0 1,0 0-256,0 0 127,0 0-192,0 0-192,0 0 64,0 0 64,0 0 65,0 0-258,0 0 194,0 0-130,0 0 194,0 0-129,0 0-64,0 0 64,0 0-65,0 0 194,0 0-258,0 0 129,0 0 0,0 0-128,0 0 128,0 0-64,27 27 192,-27-27-128,0 0 64,0 0 1,0 0-65,28 25 64,-28-25-64,0 0-64,0 27 128,0-27-64,0 0-64,25 0 64,-25 0 64,0 0-64,0 26-64,0-26 128,0 0-64,0 0 0,0 0 0,0 0-64,0 0 128,0 0-257,0 0 257,0 27-128,0-27 128,0 0-192,0 27 64,0-27-64,0 0 128,0 0 0,0 27-64,25-27 64,-25 0-64,0 0 64,0 0 64,0 0-64,0 0-129,0 0 65,0 0 128,0 0-64,0 0-128,0 0 0,0 0 64,0 0-64,0 0 128,0 0-129,0 0 129,0 0 64,0 0-64,0 0-64,0 0 64,0 0 0,0 0 0,0 0 64,0 0-256,0 0 192,0 0 0,0 0-128,0 0 64,0-27 0,0 27 0,0 0 64,0 0 128,0-27-192,0 27 64,0 0-64,28-27 64,-28 27 64,0-26-257,27 26 257,-27-27-64,0 2-128,26-2-64,-26 0 64,27-26-321,-27 26 64,26-25-449,-26 25-384,0-27-321,0 54-1090,0-24-3719</inkml:trace>
  <inkml:trace contextRef="#ctx0" brushRef="#br0" timeOffset="-201537.692">5989 11020 384,'0'0'6220,"0"0"-4424,0 0-514,0 0-1218,0 0 0,0 0-64,0 0 193,0 0-129,0 0 449,0 0 128,0 0-64,0 0 193,0 0-1,25 0-256,-25 0 0,0 0-321,0 0 193,0 0-257,0 0 193,0 0-129,0 0 193,0 0 0,0 0 0,0 0 64,0 0-193,0 0 193,0 27 128,0-27-192,0 27 64,0 0-65,0 0-255,0-3 127,0 3 1,0 0-193,0 0 64,0-27-64,0 27 193,0-27-322,0 27 194,0-27-129,0 0 0,0 0 192,0 0-256,0 0 128,0 0-64,0 0-192,0 0-1027,0 0-1217,0 0-4361,0 0-385</inkml:trace>
  <inkml:trace contextRef="#ctx0" brushRef="#br0" timeOffset="-201012.662">6278 10993 4360,'0'-24'6156,"0"24"-3463,0 0-705,0 0-1091,0 0-448,0 0-64,0 0-193,-25 0-127,25 24-1,0-24 256,0 27-256,0-27 321,0 27-385,0 0 128,0-27-63,0 27 63,0-27 192,25 0-255,3 27 255,-28-27 129,27 24-128,-2-24-65,3 0 1,-3 27-129,-25-27 0,0 0 64,0 0-63,0 0-129,0 0 0,0 0 128,0 27 64,-25-27-641,-3 27-512,3 0-258,25 0-1025,-27-3-1860,-1-24-2693</inkml:trace>
  <inkml:trace contextRef="#ctx0" brushRef="#br0" timeOffset="-200754.648">6278 10969 14491,'0'0'1988,"0"0"192,28 0-1282,-28 0-513,27 0 128,-2 0-193,28 0-255,-25-27-514,24 27-2629,-24 0-6412</inkml:trace>
  <inkml:trace contextRef="#ctx0" brushRef="#br0" timeOffset="-198133.497">7841 10993 3206,'0'0'5194,"0"0"-2565,0 0-1026,0 0-770,0 0-127,0 0-193,0 0-129,0 0-127,0 0 192,0 0-129,0 0-127,0 0-65,0 0 129,0 0-1,0 0-192,0 0 64,0 0-128,0 0 65,0 0 63,0 0-64,27 27 128,-27-27 129,25 0-193,3 0-64,-28 0 65,28 27 127,-28-27-128,25 0 65,-25 0-65,27 0 0,-27 27-64,0-27 64,0 0-63,0 0 127,0 27-64,0-27 129,0 27-321,-27-3-1,2 3-127,25 0 64,-28-27 0,0 27 192,3-27-128,25 0 256,0 0-128,0 0 193,0 0-129,0 27 192,0-27-384,0 0 193,0 0-129,0 0-129,0 0 129,0 0 0,0 0 64,25 0-64,-25 0 65,28 0 127,-28 0-256,28 0 320,-3 0-256,-25 0 0,27 0 0,-1 0-320,-26 0-1027,27 27-1218,-27-27-3783,25 0 0</inkml:trace>
  <inkml:trace contextRef="#ctx0" brushRef="#br0" timeOffset="-197429.457">8293 10969 1282,'0'0'5707,"0"0"-3142,-28 0-834,28 0-833,0 0-321,0 0-320,0 0-1,0 0 193,0 0-64,0 0-193,-27 0 64,27 0-63,0 0 192,-26 24 63,26-24 194,0 0-450,-27 27 449,27 0-256,0-27-257,0 27 193,-25 0-65,25 0-63,0-3-65,0 3 129,0 0-129,0 0 64,25-27 129,-25 27-129,27 0-64,-1-27 65,1 0-65,1 0-64,-3 0 0,2 0-128,-1 0 128,-26-27-192,27 27 128,-27-27-128,0 27 128,0-27-129,0 27 1,-27 0-64,27-27-193,-53 27 65,28 0-193,-3 0-321,1 0-1154,1 0-2308,26 0-3207</inkml:trace>
  <inkml:trace contextRef="#ctx0" brushRef="#br0" timeOffset="-194796.307">6969 10066 4873,'0'0'3334,"0"0"-769,0 0-962,0 0-705,0 0-64,0 0-514,0 0 257,0 0 65,0 0-194,0 0-63,0 0 192,0 0-128,0 0 128,0 0-192,0 0-64,0 0 127,0 0-319,0 0 384,0 0-385,0 0 0,0 0-64,0 0 65,-28 0-129,28 0 64,0 27 256,0 0 65,0 0-128,-27-1-1,27 26-64,0-25 1,-26 0-65,26 0-128,0 0 0,0-27 0,0 0-64,0 0 128,0 0-320,0 0-770,0 0-1090,0 0-3399,26 0-1795</inkml:trace>
  <inkml:trace contextRef="#ctx0" brushRef="#br0" timeOffset="-194069.265">7205 10066 3655,'-25'0'2116,"25"0"-64,0 0-962,0 0-641,0 0 256,-28 0-128,28 27 385,0-27 64,0 0-64,0 27 128,0 0-577,-25-27-129,25 26 258,0 1-386,0-2-63,0 2 191,0-27 1,0 27-128,0 0 320,0 0-193,0-1-319,0-1 255,0 2-128,25-27-63,-25 27-1,28-27-128,-3 0-64,3 0 256,-3 0-192,2-27 0,-27 27 64,28-27-64,-28 27 0,0-25 129,0-1-258,0 26 65,-28-27-385,1 0-64,2 27 0,-3 0-192,3 0-577,-3 0-2245,3 27-4104</inkml:trace>
  <inkml:trace contextRef="#ctx0" brushRef="#br0" timeOffset="-187288.877">7974 9432 705,'0'0'3398,"0"0"-1346,0 0-384,0 0-514,0-27-128,0 27-321,0 0 193,0 0-65,27 0 1,-27 0-64,0 0-129,0-27-128,0 27-193,26 0-256,-26 0 129,0 0-65,0 0-64,0 0 64,27-26 1,-27 26-193,0 0 320,25 0-64,3 0-63,-3 0 63,3-27-64,-3 27 1,28-27-194,-26 2 130,26-2-130,-26 0-255,26 0 256,-27-26-129,26 28 257,-24-2-256,-3 0 64,3 0 64,-3 1-65,2-1-63,1 2 192,-3 25-128,-25-27 64,28 27 128,-3 0-192,-25 0 128,27-27 0,-1 27-65,1 0-63,-2 0 192,3-27-64,-3 27 64,3 0-192,25-26 321,-1 1-193,1 25 0,0-27-65,-26 0 130,26 0-1,-28 0 320,3 27 129,-28-26-128,28 1-128,-28 25-129,25 0 193,-25 0-257,27 0 128,-27 0 0,26 0-127,1 0 191,-2 0 1,3 0-129,-3 0 256,3 0-319,-3 0 127,2 0-128,-1 0 64,1-27 65,1 27-193,-28 0 64,0 0-192,25-27-450,-25 27-1217,0 0-2437,0 0-3976</inkml:trace>
  <inkml:trace contextRef="#ctx0" brushRef="#br0" timeOffset="-186584.837">9298 8530 9297,'-25'0'2694,"25"0"-322,0 0-961,0 0-962,0 0-321,0 0-128,25 0 256,2 0 65,-27 0-193,26 0 129,1 26-65,-2-26 193,3 0-257,25 27 65,-28-27 127,2 0-384,-1 27 192,29-27-64,-30 27 1,3-27-65,-3 0 192,2 0-64,-1 0 0,-26 0 65,27 0-129,-2 0 128,-25 0-192,0 0 128,28 0-192,-28 0 257,0 0-257,0 0 128,0 0 0,0 0 0,0 0 64,0 0 0,0 0-63,0 0 319,0 0-320,-28 0 193,28 0-193,0 0-128,-52 27 64,26-2 64,-26 1 64,-1 1 1,-2 0-129,29 0-65,-1 0 130,2-2-194,-3 1-320,28-26-1410,0 0-2758,0 0-2885,0 0 1666</inkml:trace>
  <inkml:trace contextRef="#ctx0" brushRef="#br0" timeOffset="-185526.776">10197 8397 8656,'0'0'1539,"0"0"192,0 0-833,0 0 1026,0 27-385,0 0-577,0 0-129,0 0-191,0-2-258,0 1-320,0 1 129,0 0-129,0-27 0,0 0 0,0 0 128,0 0-127,0 0 63,0 0-256,0 0-65,0 0-192,0 0-769,0-27 64,28 27-64,-28-27 256,25 1 385,-25 1 385,28-2 0,-1 27 256,-27 0 0,0-27 193,25 27-193,-25 0 129,0 0 127,0 0-191,28 27 384,-28-27 128,25 27 1,-25-27-193,0 25-65,0 1-255,0-26 127,0 27-127,0-27-129,-25 27 128,25-27-256,0 0 192,0 0-320,0 0 64,0 0-129,0 0-320,0 0-449,25-27 577,-25 0-256,28-24 192,-3 24 321,2 0 127,-1 0 194,-26 27 127,27-27 129,-27 27 64,0 27 384,25-27 1,-25 27-129,28 0-128,-28 0-320,25-2-1,-25-25-127,0 26-65,0-26-64,0 0-641,0 27-770,0-27-1859,0 0-2053,0 0-768</inkml:trace>
  <inkml:trace contextRef="#ctx0" brushRef="#br0" timeOffset="-184920.743">11046 8211 10965,'0'0'3398,"0"0"-2372,-27 0-577,2 0-321,-3 0-128,3 27 0,-3-27 0,1 27 193,1-27-129,26 0-321,0 0 385,0 0-256,0 0 0,0 27 384,0-27-191,0 27 255,0 0-256,0-2 193,0 1-65,-27 1-64,27 27-128,0-27 0,-25-27 0,25 25 65,0-25-1,0 0 192,0 0 321,0 0-192,25 26-64,-25-26-65,27 0-128,-1 27 65,-26-27-65,27 0-128,1 27 0,-28-27-192,25 0-321,3 27-642,-3-27-1730,2 0-3527,-27 0-1540</inkml:trace>
  <inkml:trace contextRef="#ctx0" brushRef="#br0" timeOffset="-184375.711">11390 8133 11542,'-27'0'1218,"27"27"1347,0 0 321,0-3-1476,-25 3-256,25 27-641,0 0-64,0-3-256,0-24-65,0 27 0,0-27-128,25-2-898,-25 1-1282,0-26-4553,27 0-1859</inkml:trace>
  <inkml:trace contextRef="#ctx0" brushRef="#br0" timeOffset="-183775.676">11654 8371 13465,'0'26'1090,"0"1"1155,0-27-706,-25 27-1090,25 0-321,-27 0-320,-26 24-2886,25-24-8721</inkml:trace>
  <inkml:trace contextRef="#ctx0" brushRef="#br0" timeOffset="-182606.609">11973 8133 8015,'0'0'2244,"0"0"-64,0 0-961,0 0-706,0 0-129,0 0-63,0 0 0,0 0-193,-27 0 385,27 27-64,0 0 449,-28-3-193,28 3 257,-25 0-193,25 27-320,-28-2 0,3-26-193,25 28 65,0 0-129,0-29 65,0 1-1,25 1 65,3-27-129,-3 0-127,30 0-130,-29 0-63,26-27 128,-24 1-64,-3 1 0,-25 25-64,0-27-65,-25 27-191,25-27-129,-53 0-65,26 27 322,-26 0-1,25 0-448,3 27-1090,-3-27-2245,28 0-3270</inkml:trace>
  <inkml:trace contextRef="#ctx0" brushRef="#br0" timeOffset="-182115.581">12290 8028 2885,'-25'0'12696,"25"0"-11605,0 0 640,0 0-1410,0 0-129,25 24-384,-25-24-386,53 0-896,-26 0-450,26-24-1282,-28 24 192,3 0 128,-3-27 1668,-25 27 1475,0 0 1859,0 0-385,0 0-577,0 27 321,0-27 64,-25 24 64,25 3-192,-28 27-321,28 0 256,0-3-897,0 30 705,0-3-512,0 3-65,28-29-257,-28 1-63,0-26-1,25 0-127,-25-27-1,0 27 193,0-27-257,-25 0-513,-3 0-1154,3 0-1668,-28 0-6732,1 0 4424</inkml:trace>
  <inkml:trace contextRef="#ctx0" brushRef="#br0" timeOffset="-128398.509">12873 8079 897,'0'0'1860,"0"0"-578,0 0-705,0-27-192,0 27 449,0 0 320,0 0-256,0 0 192,0 0 128,0 0-192,0 0-192,0 0-193,0 0 0,0 0-128,0 0 128,0 0-64,0 0-128,0 0-192,0 0 192,0 0-321,0 0 0,0 0-128,0 0 0,0 0-64,0 0 128,0 0-128,0 0 128,0 0-64,0 0-128,0 0 64,0 0 256,0 0-192,0 0 64,0 0 321,0 0-64,0 0 192,0 0 64,0 0 0,0 0-64,0 0-64,0 0-321,0 0 0,0 27 0,0-27-63,0 0 319,25 27-63,3-27-193,-28 27 0,27-27-63,-27 0 63,25 27-449,3-27-641,-28 0-1025,0 0-2566,25 0-3399</inkml:trace>
  <inkml:trace contextRef="#ctx0" brushRef="#br0" timeOffset="-128019.487">13111 7947 7181,'0'0'3976,"0"0"-1988,0 0-129,0 0-1089,0 0-642,0 0 193,0 0-65,0 0-256,0 0 257,0 27 1025,0 0-384,0 0 0,0 24-321,0 3-128,0 0-65,-27-30-191,27 30-65,0-27 64,-25 27-256,25-29 257,-28 1-258,28 1 65,-25 0 0,25 27 65,-28-29-65,3 28-65,25-26 130,-27 27-194,-1-29-255,28 28-1,0-26-449,0-27-576,0 0-1155,0 0-385,0 0-3527</inkml:trace>
  <inkml:trace contextRef="#ctx0" brushRef="#br0" timeOffset="-127620.464">13164 8346 11093,'0'-27'2437,"0"27"-1,0 0-1153,25 0-386,-25-27-576,28 27 64,-3 0-129,-25 0-320,0 0 128,28 27-64,-28 0-384,0-2-386,0 1 193,0 1 320,0-27-63,27 27 448,-27 0-128,26-27 128,-26 0 65,27 0 512,-2 27-128,-25-27-256,28 0 320,-3 25-256,-25-25-65,28 26-63,-28 1-1,0-27-192,0 27 193,0 0-193,0 0-128,0-27-577,-28 25-642,3 1-705,25 1-1474,-28-27-1925,3 0-1217</inkml:trace>
  <inkml:trace contextRef="#ctx0" brushRef="#br0" timeOffset="-127325.447">12845 8610 14427,'-25'0'1732,"25"0"833,0 0-1219,0 0-512,0 0-385,0 0-514,0 27 386,25-27 128,-25 27 128,28-2-320,-3 1-193,3 1 0,-1 0 64,-27-27-256,25 27-578,-25-27-576,28 27-706,-28-27-1539,0 0-1731,0 0-1988</inkml:trace>
  <inkml:trace contextRef="#ctx0" brushRef="#br0" timeOffset="-127020.43">13006 8664 9874,'0'0'2694,"0"0"-65,0 0-1539,0 0-770,0 0-127,0 0-1,0 0 385,0 0 385,0 0-192,25 25-65,-25-25-320,28 26-65,-28-26-191,25 0-194,-25 27 194,0-27-193,27 0-706,-27 27-769,0-27-1475,0 0-2308,0 0-2565</inkml:trace>
  <inkml:trace contextRef="#ctx0" brushRef="#br0" timeOffset="-126792.417">13164 8664 8656,'0'0'3848,"0"0"-1797,0 0-640,0 0-385,25 25 321,-25-25-514,0 0-320,28 26 0,-28-26-384,0 27-1,25-27 128,-25 27-384,0-27-385,0 0-962,28 0-1795,-28 27-2501,0-27-2886</inkml:trace>
  <inkml:trace contextRef="#ctx0" brushRef="#br0" timeOffset="-126658.409">13164 8664 7887,'133'51'6476,"-133"-77"-2436,0 26-2245,0 0-576,0 0-514,0 0-448,26 0-257,-26 0 128,27 26 0,-2-26-192,3 0 0,25 0-2116,-28 0-5130,28 0-514</inkml:trace>
  <inkml:trace contextRef="#ctx0" brushRef="#br0" timeOffset="-111453.539">13642 8001 448,'0'-27'2822,"0"27"-1411,-28 0-578,28 0 578,0 0-578,0 0-127,0 0-1,0 0 129,0 0-257,0 0 64,0 0 577,28 0-127,-28 0-258,0 0-192,0 0 129,0-27-193,0 27 0,0 0 0,0 0-128,0 0-64,0 0 0,0 0 127,0 0-255,0 0-1,0 0-63,0 0 127,0 0-191,0 0-1,0 0 64,0 27 129,-28 0-129,28 0-128,-25-3 65,-3 3-129,1 27-129,1-54 194,26 27-514,-27 0-321,27-27-769,0 0-641,0 0-1539,0 0-2052</inkml:trace>
  <inkml:trace contextRef="#ctx0" brushRef="#br0" timeOffset="-111018.515">13561 8079 3590,'0'-27'3784,"0"27"-1412,0 0-320,28 0-256,-28 0-257,25 0-193,3-24-256,-3 24-320,28 0-65,-26 0-128,-2 0-513,3 0 129,-28 24-257,25-24 192,-25 0-64,0 27-64,-25 0-449,-3 0-449,3 0-192,-2-27-320,-26 27-322,28-3 129,-3-24 577,28 0 834,-25 27 128,25-27 256,0 0 129,0 0 320,0 27 1411,0-27 0,25 54-641,-25-2-257,0 1-577,28 1 64,-28-2 0,0-26-512,0 28 127,0-27-256,0 0-64,0-2 0,-28-25-321,28 0-320,0 0-450,0 0-512,0 0-962,-25 0-1346,25 26-1925</inkml:trace>
  <inkml:trace contextRef="#ctx0" brushRef="#br0" timeOffset="-110553.488">13642 8346 9554,'0'0'3591,"0"0"-1603,25 0-385,-25 0-1347,0 0 193,27 0-192,-1 0 191,1-27-127,26 27-64,-28 0-129,3 0 192,-3 0-127,2 0-1,-27 0 65,28 0-129,-28 0 64,0 27 1,25-27-65,-25 25 0,0-25-128,28 26 257,-28 1-129,0 0-64,25 0 64,-25 0 0,0-2 321,0 1-385,0 28 257,0 0-193,-25-29 1,25 28-65,0-26 0,0 0-128,0 0 64,0-27 0,0 0-257,0 0-63,0 0-578,-28 0-962,28 0-1282,-25-27-4168,-3 27 1411</inkml:trace>
  <inkml:trace contextRef="#ctx0" brushRef="#br0" timeOffset="-109998.456">13667 8530 12568,'0'-25'2308,"0"25"385,0 0-1603,0 0-577,27 0 0,-27 0-320,26 0-129,1-27 128,-2 27-384,3-27 128,-3 27-642,-25 0-191,0-27-386,0 27-384,0 0-513,0 0 256,-25 0 898,25-27 834,0 27 384,-28 0 834,28 0 705,0 0-320,0 0-321,0 0-192,0 0-577,0 0 256,0 0 513,0 27-321,0 0-256,0 0-256,0 0-321,0-2 128,0 1-128,0 1-257,0-27-448,0 27-65,0 0-384,0-27 448,0 0 578,-25 0 448,25 27 1155,0-27-321,0 0 64,0 0-448,25 0-65,-25-27-385,28 27-127,-3-27-65,3 0 0,-3 0-64,30 27-257,-30-26-961,3 1-1860,-3 25-4168,-25-27 1347</inkml:trace>
  <inkml:trace contextRef="#ctx0" brushRef="#br0" timeOffset="-109066.403">14117 7974 13530,'-26'0'1795,"26"0"578,0 0-1027,0 0-512,0 0-193,0 27 257,0-27-1,26 0-255,-26 27-386,27-3-63,-27-24-193,25 27-65,-25-27-191,28 0-65,-3 0-63,-25 0-1,28 0 128,-1 0 1,-2 0-65,-25 0 193,28-27 0,-28 27-1,0 0-127,0 0-65,0 0-320,-28 27 385,28-27 63,-25 27-63,-2 0 63,-26-27 129,25 27 128,3 0-64,-2-3 257,27-24 63,-26 27 65,26-27-128,-27 0-129,27 27 64,0-27-63,0 0-65,0 0 0,0 0-64,27 0 256,-27 0-127,0 0-1,0 0 128,0 0-127,26 0 63,-26 0 129,27 0-257,-27 0 192,25 0 65,3 0-257,-28 0 257,25 0-321,3 0 0,-1 0-65,-2-27 65,-25 27-256,0 0-129,28 0 65,-28 0-578,0 0-385,0 0-191,-28 0-899,3 27-897,-2 0-449,-1 0-257,3 0 1860,-3-27 3078,28 25 3077,-25-25-576,25 26-513,0-26-1027,0 0-704,0 0-514,0 0-448,0 0 256,25 0-257,3 0-64,-3 0-833,30 0-962,-30 0-2565,-25 0-3270</inkml:trace>
  <inkml:trace contextRef="#ctx0" brushRef="#br0" timeOffset="-108898.393">14169 8530 3783,'-52'53'7630,"26"-53"-4231,26 0-1026,0 0-1283,0 0-193,53 0-127,-28 0-321,28-27-385,27 1 64,-27 26-192,0-25-128,-26 25-321,-1-27-513,-26 27-1219,0 0-3077,0 0-3014</inkml:trace>
  <inkml:trace contextRef="#ctx0" brushRef="#br0" timeOffset="-108645.38">14197 8371 9618,'0'-25'3334,"0"25"-192,0 0-2116,0 0-641,0 0 0,0 25 577,0 1 192,0 1-192,25 54-321,-25-30-384,0 3-129,28 25-192,-28-26-65,27-26-897,-2 0-2564,-25 0-6478,28-27 3015</inkml:trace>
  <inkml:trace contextRef="#ctx0" brushRef="#br0" timeOffset="-108160.352">14594 7974 10516,'-28'0'2949,"28"0"-833,0 0-384,0 27-578,0-27 513,0 27-769,0-3-129,0 30-320,0-27-256,0 27-65,0-30-128,0 3 64,0 0-256,0 0-193,-25-27-385,25 27-576,0-27-1027,-27 0-2244,1 0-2693</inkml:trace>
  <inkml:trace contextRef="#ctx0" brushRef="#br0" timeOffset="-107941.339">14566 8106 14363,'0'-27'1988,"0"27"513,0 0-1283,0 0-705,28 0-64,-28 0-193,27 0-191,-1 0-386,26 0-577,-24 0-1795,-3 0-5002,-25 27-1090</inkml:trace>
  <inkml:trace contextRef="#ctx0" brushRef="#br0" timeOffset="-107797.33">14647 8238 14363,'-26'27'2629,"26"-27"-128,0 0-1283,0 0-641,0 0-320,26 0-1,1 0-191,-2-27-130,3 0-383,-3 27-1348,3-24-2308,-3 24-4873</inkml:trace>
  <inkml:trace contextRef="#ctx0" brushRef="#br0" timeOffset="-107569.317">14805 8028 11606,'0'0'1539,"0"0"320,-25 24-191,25-24-322,0 27-256,0 0-256,0 0-385,-28 27-257,28-30-192,0 3 0,-25 0 0,25 0-321,0-27-640,0 0-771,0 0-1602,-28 0-3335</inkml:trace>
  <inkml:trace contextRef="#ctx0" brushRef="#br0" timeOffset="-107264.3">14780 7974 6284,'0'0'4360,"0"0"-833,0 0-1347,0 0-1026,0 0-192,0 0-193,0 0 1,0 0-385,0 0 192,25 0-64,-25 0-64,27 0-129,-1 0-63,1 0-257,-2 0 128,31 0-641,-31 0-641,0 0-1603,-25 27-4233,0 0 1</inkml:trace>
  <inkml:trace contextRef="#ctx0" brushRef="#br0" timeOffset="-106953.282">14885 8187 5771,'-27'24'7759,"1"-24"-5451,26 0-641,0 0-769,26 0-706,1 0-192,-27-24 0,53 24 0,-53-27-513,28 27-384,-28 0-771,0 0-384,0 0 1604,-28 0 448,28 27 513,-53-3 384,26 3 770,1 27-320,-1 0-129,-26-3-256,28 3-321,-28 0-63,26-29-258,-26 28-127,25-26-65,28 0-128,-25 0-128,-2-2-1,27 1-512,-26-26-128,26 0-578,0 0-320,-27 0-642,27 27-1089,-26-27-1924</inkml:trace>
  <inkml:trace contextRef="#ctx0" brushRef="#br0" timeOffset="-106647.265">14647 8371 6476,'27'0'3142,"-2"0"321,-25-25-898,0 25-1091,28 0 65,-3 0-320,28 0-257,-26 0-385,26 25-193,0 1-127,25-26-65,-50 27-128,24 0-128,1-27-128,-25 27-385,-28-27-706,0 0-897,0 27-1539,-28-2-3848</inkml:trace>
  <inkml:trace contextRef="#ctx0" brushRef="#br0" timeOffset="-106477.255">14805 8664 9297,'-53'0'4746,"53"-27"-1604,-25 27-1283,50 0-1282,-25 0-256,28-27-65,24 0 1,1 0-1,0 27-384,-25-26 64,-3 26-385,0-25-385,3 25-769,-28 0-1154,0 0-1988,-28 0-3014</inkml:trace>
  <inkml:trace contextRef="#ctx0" brushRef="#br0" timeOffset="-106294.244">14805 8664 1538,'27'-81'7631,"-54"81"-4296,2 27-514,25 0-833,0 0-962,-28-2-129,28 1-63,0 1-129,0 0-320,28 0-257,-28 0 65,0-2-386,25-25 1,-25 0-513,0 0-1,0 0-448,0 0-834,0-25-1859,0 25-3014</inkml:trace>
  <inkml:trace contextRef="#ctx0" brushRef="#br0" timeOffset="-105941.224">14805 8664 7053,'0'25'2821,"27"-50"963,-27 25-1796,26 0-385,-26 0-321,27-27-384,-2 27 128,3 0-321,25 0-128,-28 0-384,30 0-193,-30 0 0,3 0-129,-28 0-191,0 27-65,0-2-128,-28-25-256,3 53 191,-30-26 66,5 0 512,-6 0 384,31-2 193,-2-25 321,1 0 0,26 0-129,0 0-256,0 0-64,26 0-192,1 0 127,-2-25-448,3 25 128,0-27-192,-3 0-834,0 27-897,3 0-1860,-1 0-5130,-27 0 4616</inkml:trace>
  <inkml:trace contextRef="#ctx0" brushRef="#br0" timeOffset="-94995.598">19837 8187 7502,'-27'0'5515,"27"0"-3848,0 0 64,0 0-705,0 0-321,0 0-384,0 0 0,0 0-257,0 0 0,0 0 64,27 0 64,-27 24-320,0-24-1090,0 0-5130,0 27-5193</inkml:trace>
  <inkml:trace contextRef="#ctx0" brushRef="#br0" timeOffset="-89986.312">19968 7629 10131,'0'-27'2308,"0"27"1,0 0-1219,0 0-641,0 0-257,0 0-256,0 0 385,0 0 63,0 0-63,0 0 192,0 0-128,0 0-65,0 0-127,0 0 384,27 27-64,-27-27-257,28 0 1,-3 0-129,3 0-128,-3 27 0,-25-27 128,27 0-384,-27 0-1,0 0-192,0 0-641,0 0-962,0 0-2436,0 0-1989</inkml:trace>
  <inkml:trace contextRef="#ctx0" brushRef="#br0" timeOffset="-89667.293">19968 7629 9554,'-106'132'3206,"106"-132"-577,0 0-833,0 0-835,0 0-383,0 0-194,0 0-127,28 0 127,-28 0 1,25 0-192,3-25-1,-3 25 0,30 0-63,-30 0-1,3 0-192,-3-26 128,-25 26-128,0 0-65,27 0 65,-27 0-320,0 0 127,0 0-512,0 0-578,0 0-769,0 0-1090,-27 0-1219</inkml:trace>
  <inkml:trace contextRef="#ctx0" brushRef="#br0" timeOffset="-89467.282">19915 7869 3206,'0'0'5963,"0"0"-3206,0 0-961,0 0-770,0 0-449,0 0-192,28 0 192,-28 0-192,25 0-129,2 0-641,1 0-705,-3 0-1539,3 0-2372</inkml:trace>
  <inkml:trace contextRef="#ctx0" brushRef="#br0" timeOffset="-89299.272">19943 8052 3719,'-28'0'6027,"28"0"-3334,0 0-705,28 0-834,-3 0-448,-25-24-321,55 24-129,-30-27-192,3 27 0,-3-27-769,2 27-962,-27 0-1732,0 0-833</inkml:trace>
  <inkml:trace contextRef="#ctx0" brushRef="#br0" timeOffset="-89003.255">20076 8052 769,'-28'27'4873,"28"0"-1153,0 0-963,-25 0-705,25 0-129,0-3-768,25 3-193,-25 0-257,28-27-128,-28 0-256,25 0 63,-25 27 1,27-27 128,-27 0-64,0 0 0,0-27-385,0 27-128,-27 0-129,27-27-127,-25 27-386,25-27-320,-28 3-192,28 24-1603,0-27-2245,0 0-2693</inkml:trace>
  <inkml:trace contextRef="#ctx0" brushRef="#br0" timeOffset="-88819.245">20259 7815 4809,'28'-27'6925,"-28"27"-5129,0 0-193,25 0-834,-25 0-256,28 0-449,-1 0-320,-2 0-1540,3 0-1731,-3 27-4360</inkml:trace>
  <inkml:trace contextRef="#ctx0" brushRef="#br0" timeOffset="-88659.236">20340 8001 10516,'-53'27'3270,"53"-27"-256,0 0-1026,0 0-834,0 0-385,25 0-576,3 0 191,-1-27-255,-2 27-65,28-27-192,-25 27-257,-28-27-769,0 27-1283,0 0-1731,0 0-3335</inkml:trace>
  <inkml:trace contextRef="#ctx0" brushRef="#br0" timeOffset="-88439.223">20340 8001 5771,'-28'27'3591,"28"-27"-706,-25 24-705,25 3-128,0 27-577,0-27-321,0 0-448,25-3 191,-25 3-704,28 0 127,-1 0 1,-2-27 128,3 0-321,25 0-192,-1-27-385,1 0-705,0 0-962,-28 3-3206,-25-3-2758</inkml:trace>
  <inkml:trace contextRef="#ctx0" brushRef="#br0" timeOffset="-88157.207">20789 7683 9746,'0'0'1860,"0"0"-449,-25 27 961,25-1-641,-27 26-576,1 2-386,-1-3-320,-1 3-193,28 0-320,-25-27 64,25 24-256,0-24-642,0-27-1026,0 27-1731,0-27-897</inkml:trace>
  <inkml:trace contextRef="#ctx0" brushRef="#br0" timeOffset="-87835.19">20711 7629 8849,'0'0'3719,"0"0"-834,0 0-1538,0 0-706,0 0-192,0 0 0,26 0 513,-26 27-321,27-27-256,-2 27 63,3 0-63,25-27-257,-28 26 193,2-26-385,-1 25 256,1-25-192,1 0-64,-28 0 0,0 0-192,25 0-257,-25 0-449,0 0-321,-25 0-705,25 27-2821,-28-27-2437</inkml:trace>
  <inkml:trace contextRef="#ctx0" brushRef="#br0" timeOffset="-87686.181">20789 7893 12439,'-25'0'2629,"25"0"1,0 27-1476,0-27-449,0 0-513,25 0-384,-25 0 320,28 0-320,-3-27-1603,28 27-2117,-26 0-4168</inkml:trace>
  <inkml:trace contextRef="#ctx0" brushRef="#br0" timeOffset="-87529.172">20789 7893 9618,'28'159'4489,"-28"-159"-2181,0 0-833,0 0-706,0 0-704,25-24-1,-25 24-193,53-27-768,-53 27-899,27-27-2885,-27 27-2436</inkml:trace>
  <inkml:trace contextRef="#ctx0" brushRef="#br0" timeOffset="-87363.162">20870 7947 3719,'0'0'5258,"0"0"-3014,0 27 2052,-28 0-2180,28 0-641,0 24-385,0 3-256,0 0-385,0-3-385,0 3-64,0-27 64,28 0-577,-28-2-769,0-25-642,0 0-2949,0 0-2886</inkml:trace>
  <inkml:trace contextRef="#ctx0" brushRef="#br0" timeOffset="-86855.132">20764 8238 11093,'0'0'5322,"0"0"-3462,0 0-129,0 0-962,0 0-256,0 27-256,0-27-65,0 0-256,0 0 257,0 0-65,25 0-256,-25 27-321,28-27-449,-28 0-320,25 0-834,-25 0-898,28 0-449,-3-27-704,-25 27-514,27-27 3398,-1 27 4874,-26-27 193,0 27-1027,27 0-256,-27 0-641,0 0-578,0 0-961,0 27-192,0 0-386,0-27-576,0 27-1091,-27 27-384,1-29-65,-1 1 1283,-26 1 1026,28 0 1732,25-27 897,0 0-449,0 0-320,0 27-642,0-27-256,0 0-513,53-27 64,-28 0-449,28 0 0,2 1-321,-2 1-512,-1-2-1668,1 0-4103,-28 0-835</inkml:trace>
  <inkml:trace contextRef="#ctx0" brushRef="#br0" timeOffset="-86331.103">21372 7443 15517,'0'0'129,"0"27"1602,0-27-897,0 0-450,0 0-191,-25 27 63,25 0-192,0-27-128,-28 27 128,28-27-256,0 26 128,28-26 0,-3 0 0,-25 0 64,53 0 0,-25 0 64,-3 0-64,2 0 128,-1 0 128,-26 25 193,0 2-64,0 0 128,0 0-64,0 26-513,-26-28 64,-1 2-193,-26 27-897,28-27-1026,-3-3-2693,3 3-2373</inkml:trace>
  <inkml:trace contextRef="#ctx0" brushRef="#br0" timeOffset="-86162.093">21267 7893 7502,'0'-78'5835,"0"51"-2821,0 27-1219,0-27-1089,25 27-1,2 0 0,26-25-384,-25 25-64,25 0-514,-28 25-384,2-25-834,-1 27-1218,-26 0-2758,0 0-3077</inkml:trace>
  <inkml:trace contextRef="#ctx0" brushRef="#br0" timeOffset="-86000.084">21214 8079 11734,'-53'0'3591,"53"0"-321,0 0-1603,0 0-833,0 0-577,53 0-322,-28-27 65,28 3 0,2-3-64,-2 0-320,-28 0-450,3 27-705,-28 0-577,0 0-1539,0 0-192,0 0-1796</inkml:trace>
  <inkml:trace contextRef="#ctx0" brushRef="#br0" timeOffset="-85815.075">21372 8001 64,'-25'27'6284,"25"-3"-2309,0 3-1025,0 0-385,0 27-513,0 24-1026,0-24 64,0 25-385,0-26-384,25 1 0,-25-2-193,0-26-128,28 1-128,-28-27-193,0 0-384,0 0-450,0 0-2051,0 0-4104,-28-27-577</inkml:trace>
  <inkml:trace contextRef="#ctx0" brushRef="#br0" timeOffset="-85295.043">21186 8238 5963,'0'0'4681,"0"0"-1218,0 0-1411,0 0-962,0 0-321,0 0-448,0 0 64,0 27 320,28-27 0,-28 0-512,0 27-65,0-27 257,0 27-321,0 0 64,0-2 64,-28 1-256,3 28 64,-2-27 64,1 0-256,26-2-65,-27-25-448,27 26-257,0-26-769,0 0-513,27 0-1668,-1-26-2436</inkml:trace>
  <inkml:trace contextRef="#ctx0" brushRef="#br0" timeOffset="-84987.026">21425 8292 7630,'133'-54'4489,"-108"27"-257,28 3-2372,-25-3-642,-28 27-577,27 0-192,-27 0-128,0 0-578,-27 0 65,27 0-129,-28 0 193,3 27 128,-3-3-64,-24 3 0,52 0 64,-26-27 192,26 27-128,0-27 128,0 0 65,0 0 128,26 0 192,-26 0 0,27 27-192,26-27-129,-28 27 65,3-27-385,-1 0 64,-2 25-64,-25-25-449,28 0-449,-28 26-641,25-26-2309,-25 0-4103,0 0 3013</inkml:trace>
  <inkml:trace contextRef="#ctx0" brushRef="#br0" timeOffset="-83406.935">22008 7524 448,'0'0'13723,"0"0"-12569,0 0 257,0 27-578,0-27 642,0 26-385,27-1-449,-27 2-192,26 0-128,-26 0-129,0 0-128,27-1 65,-27-26 63,0 25-256,0-25 64,25 0-257,-25 0-191,0 0-1,0 0-128,-25 0-257,25 0-577,0-25-705,0 25-192,-27 0-1283,27-26 128,0-1 2501,0 0 1026,0 0 834,0 27 385,0-27 256,0 2-193,0 25-576,0 0 384,0 0-128,27-26-449,-27 26 128,25 0 129,-25-27-129,28 27 65,-3 0-1,-25-27-127,28 27 191,-3 27-448,2-27 0,-27 27-257,26-1 0,1-1-128,-2 2 0,-25 0-256,0 0-1,0 0-320,-25-1-449,-2-1-192,1 2 384,-1 0 642,2-27 448,-3 0-192,3 0 642,25-27-322,0 0 194,0 27-322,0-25-64,0-1-63,25-1-129,3 0 0,-3 27 0,-25 0-129,27-27 65,-1 27-64,1 0-128,-2 0-835,3 27-1730,-28-27-3848,28 0 385</inkml:trace>
  <inkml:trace contextRef="#ctx0" brushRef="#br0" timeOffset="-83172.922">21744 8028 15646,'0'0'833,"0"0"-192,25-27-63,3 27 127,50-27-384,-26 0-1,56 0-128,-30 27-63,3-27-193,-3 27-513,-26-24-898,4 24-1603,-56 0-1924,0 0-4039</inkml:trace>
  <inkml:trace contextRef="#ctx0" brushRef="#br0" timeOffset="-82982.911">22061 7920 7053,'-26'27'3655,"26"0"-192,0 0-834,0 24-1026,0-24-705,0 27-385,0 0-193,0-30-256,0 3-64,0 0-192,26-27-770,-26 0-897,0 0-2502,27 0-3526</inkml:trace>
  <inkml:trace contextRef="#ctx0" brushRef="#br0" timeOffset="-82697.895">22219 7815 9618,'0'27'2180,"0"0"2181,0-3-2053,0 30-705,0 0-192,0 24-642,0-24 1,27 24-578,-27-51-64,0 27-128,26-27 65,-26 0-322,0-27-384,0 0-65,27 0 258,-27 0-322,0 0-64,-27 0-897,27 0-1347,0-27-2436,-26 27-1476</inkml:trace>
  <inkml:trace contextRef="#ctx0" brushRef="#br0" timeOffset="-82477.883">22113 8052 11478,'0'0'4616,"0"0"-2179,0 0-641,0-24-706,0 24-449,28 0-256,-28 0-65,0 0-384,25 0 257,-25 0-193,53 0-193,-26 0-256,-1 0-513,1 0-1282,-27-27-2309,25 27-3398</inkml:trace>
  <inkml:trace contextRef="#ctx0" brushRef="#br0" timeOffset="-81934.852">22088 8133 16351,'0'0'1731,"0"0"514,0 0-1284,0 0-512,0 0-513,25 0 192,3 0-63,-3 0-386,3 0-449,-3 0-1281,-25 27-579,0 0-1858,0-3 1153,-53 3 835,28 27 1730,-3-27 2950,3 0 3335,25-27-2309,0 0-962,0 0-833,0 0-641,0 0-514,25-27-128,3 0-256,-3 0 0,28 0-65,0 0-127,-1 3-1,4-30 65,-31 27-1,2 27 193,-1-27 128,1 27 64,-2-27 257,3 27 128,-28-24-64,25 24-128,-25 0-1,0 0-127,0 0-1,0 0-256,0 0 0,0 0 128,0 24 192,0 3-63,0 0-1,0 0 257,-25 0-192,25 24-129,-28-24-128,-24 0-128,26 27-450,-26-27-832,-4 24-1091,31-24-3334,-28 0-193,26-27 193</inkml:trace>
  <inkml:trace contextRef="#ctx0" brushRef="#br0" timeOffset="-81763.841">22352 8160 13786,'28'0'2373,"-3"0"-386,-25 0-255,27 0-642,-1 27-449,1-3-384,-2 3-129,28 0-513,-25 0-1410,-3 0-4874,2-27-1603</inkml:trace>
  <inkml:trace contextRef="#ctx0" brushRef="#br0" timeOffset="-81245.812">22935 7602 16479,'0'0'898,"-28"0"577,28 0-642,0 0-512,-25 27-257,-2 0 0,1 0-192,26 0-257,0-1-192,0-1-192,0 2 512,0 0 257,26 0 257,-26 24 833,27 3-257,-2 0 450,-25-3-321,0 3-193,0-27 129,28 27-642,-28-30-192,0-24 129,0 27-514,0-27-256,0 0-834,0 0-512,0 0-1861,-28 0-4744,3 0 4617</inkml:trace>
  <inkml:trace contextRef="#ctx0" brushRef="#br0" timeOffset="-80901.792">23040 7683 3013,'28'0'12825,"-28"0"-10773,0 0-257,0 0-1025,25-27 128,3 27-321,-3 0-193,28 0-191,0 0-257,-1 0 64,-24 0-129,25 0-127,-53 0-257,27-27-321,-27 27-320,0 0-641,0 0-1219,0 0-3014,-27 0-1154</inkml:trace>
  <inkml:trace contextRef="#ctx0" brushRef="#br0" timeOffset="-80713.781">23226 7524 12183,'0'0'1411,"0"0"641,0 27 577,0-1-834,0-1-705,0 29-833,0-27-1,0 26-192,0-28-320,0 2-1411,0 0-3143,0 0-4359</inkml:trace>
  <inkml:trace contextRef="#ctx0" brushRef="#br0" timeOffset="-80533.772">23093 7947 16736,'0'0'1475,"0"0"320,0 0-1026,28 0-256,-3 0 65,2-27-450,26 27-128,0-27-64,0 27-385,0 0-1026,-26 0-2180,-2 0-5515,3 0 1990</inkml:trace>
  <inkml:trace contextRef="#ctx0" brushRef="#br0" timeOffset="-80365.761">23146 8106 15646,'-25'27'1859,"25"-27"385,0 0-1218,0 0-513,0 0-320,52 0-193,-26-27 0,27 27-257,-1 0-897,-24-27-577,25 27-2181,-26 0-3526</inkml:trace>
  <inkml:trace contextRef="#ctx0" brushRef="#br0" timeOffset="-80128.748">23279 8001 5386,'0'0'7759,"0"0"-5258,-27 0-193,27 27-1026,0-27 386,0 24-386,0 3-641,27 27-192,-27-27-513,25 24-64,-25-24-513,0 0-962,0-27-1732,0 27-4296,0-27 1155</inkml:trace>
  <inkml:trace contextRef="#ctx0" brushRef="#br0" timeOffset="-79982.739">23146 8346 14684,'0'0'2757,"0"0"-320,0 0-1155,0 0-705,27 0-192,-1-27-449,27 0 256,-1 27-320,3-27-128,-2 0-1091,0 27-1859,0-27-6797,-28 27 4039</inkml:trace>
  <inkml:trace contextRef="#ctx0" brushRef="#br0" timeOffset="-79281.7">23967 7392 13465,'28'0'2822,"-28"0"-1732,-28 0-449,28 26 513,-27-1 449,-26 29-961,0 26 127,1-1-320,-1 1-192,28-28-257,-3 2 0,0-3-193,28-24-192,-25 0-512,25 0-514,0-27-449,0 0-640,0 0-2502,0-27-2629</inkml:trace>
  <inkml:trace contextRef="#ctx0" brushRef="#br0" timeOffset="-79029.686">23887 7497 15517,'0'27'1475,"0"-27"641,28 0-1154,-28 0 385,25 27-385,2-1-321,1-26-449,-3 25 129,28 2-385,-25-27 128,-3 27-641,2-27-449,26 27-770,-53-27-2628,25 0-3976,-25 27 1987</inkml:trace>
  <inkml:trace contextRef="#ctx0" brushRef="#br0" timeOffset="-78685.666">23887 7869 12632,'-25'0'2180,"25"0"64,0 0-833,0 0-449,0 0-449,0 0 64,25 0-64,3 0-64,-3 0-193,2 0-63,1 24 191,-3-24-63,3 27 128,-3 0 0,3 0-65,-28 27 1,25-30-64,-25 3-65,0 27-63,0-27-1,0 0 0,0-3-256,-25 3-449,-3 0-641,3 0-257,-28 0-192,25-27-449,1 27-1154,-26-27-256,28 0 448,25-27 769,-28 0-4103</inkml:trace>
  <inkml:trace contextRef="#ctx0" brushRef="#br0" timeOffset="-78533.656">23834 8160 9297,'28'-132'6092,"-3"105"-2245,-25 0-2051,0 27-770,0 0-449,0 0-641,0 0 385,0 27 127,-25 24-383,25-24-771,-28 27-2115,3 0-8337,25-30 7247</inkml:trace>
  <inkml:trace contextRef="#ctx0" brushRef="#br0" timeOffset="-77117.576">24392 7577 10516,'25'52'3847,"-25"-52"-1987,0 0-385,0 0-834,0 27-64,0-27-321,28 0-127,-28 0-258,25 27-255,-25-27-1091,0 0-2501,0 0-1923</inkml:trace>
  <inkml:trace contextRef="#ctx0" brushRef="#br0" timeOffset="-76931.565">24392 7577 8271,'-108'106'3207,"108"-106"127,-25 27-705,-3-1-1282,28-1-450,-25 2-576,25 0-129,0 0 1,0 0-257,0-3 192,0-24-256,0 27-385,-27-27-834,27 0-897,0 0-2822,0 0-3334</inkml:trace>
  <inkml:trace contextRef="#ctx0" brushRef="#br0" timeOffset="-76573.544">24284 7815 8977,'28'0'3655,"-28"0"-1154,0 0-1091,0 0-640,0 0-65,27 0-128,-2 0 193,-25 0-321,28 0-65,-3 0 1,3 27-64,-3-27-65,3 27 1,-3-27-65,2 24-64,-27-24-192,0 0 257,26 27-65,-26-27-128,0 0-193,-26 0-191,26 0 191,-27 27-320,2 0-513,-3 0-256,3 0-770,-3-3-2886,3-24-1987</inkml:trace>
  <inkml:trace contextRef="#ctx0" brushRef="#br0" timeOffset="-76129.519">24392 8001 9874,'0'0'2052,"0"0"-641,-28 0-385,28 0-898,-25 27-192,-2-3-192,-1-24-578,3 27 257,-3 0 192,28-27 129,-25 0 320,25 0 192,0 0 835,0 0-258,25 0 1,-25 0 192,28 0-321,-3 0-384,3 27-321,24-27-64,-24 0-514,-3 0-1730,3 0-2117,-28 27-4103</inkml:trace>
  <inkml:trace contextRef="#ctx0" brushRef="#br0" timeOffset="-75969.51">24179 8371 10516,'0'26'3078,"0"-26"0,27 0-1604,-2-26-576,28 26-449,-25-25-385,24-2 0,1 0-192,-25 27-641,25-27-706,-53 27-2501,25-27-2757</inkml:trace>
  <inkml:trace contextRef="#ctx0" brushRef="#br0" timeOffset="-75211.466">24417 8028 5899,'-25'24'2052,"25"-24"-706,0 0 963,0 0 320,0 27-385,-28 0-448,28 27-642,0-27-256,0 24-1,0 3-320,0-27-320,0 25-129,0-26 193,0 1-385,0 0 128,0-27-128,0 27 128,0-27-257,0 0 65,0 27-64,0-27-65,0 0 1,0 0-193,0 25-128,0-25 192,0 0 64,0 0 65,0 0-1,0 0-191,0-25-194,0 25-127,0 0 384,0-27 193,0 27 128,0-27 64,0 27 192,0-27-192,0 27 128,0 0-128,0 0 129,0-27-194,0 27 194,0 0-1,0 0 128,28-26 129,-28 26-128,25-25-65,3-2-128,-3 27 0,3-27 129,-28 27-193,25 0 0,2 0 128,-27 0-192,26 27 128,-26-27-192,0 27-1,-26 24-191,-1-24 127,2 0-191,-28 0 320,25 0-1,28-27 450,0 0 128,0 0 321,0 0-1,0 0 1,0 0-578,28 0-127,-3-27 191,-25 27-320,28-27 0,-3 0-320,2 27-1,-27-27-705,26 1-769,1 26-1155,-27-25-4360,25-2 3078</inkml:trace>
  <inkml:trace contextRef="#ctx0" brushRef="#br0" timeOffset="-75009.455">24789 8079 9297,'0'0'1988,"0"27"1860,0-27-1348,0 27-1025,0 0-321,0 24-384,0-24-129,0 0-513,0 27 65,0-54-321,0 27-1,0-27-512,0 0-641,0 0-193,25 0-898,-25 0-5642,0-27 1218</inkml:trace>
  <inkml:trace contextRef="#ctx0" brushRef="#br0" timeOffset="-74721.438">24972 7893 10131,'0'-24'2693,"0"24"-320,0 24-1091,0-24 578,0 27-642,28 0 193,-28 27-706,0-3-192,0 3-192,0-27-385,0 0 128,0 0-128,0-3 64,0-24-193,0 0-191,28 0-514,-28 0-321,0 27-1153,-28-27-2437,28 0-2117</inkml:trace>
  <inkml:trace contextRef="#ctx0" brushRef="#br0" timeOffset="-50763.069">20895 8901 2629,'-25'0'5001,"25"0"-2115,0 0-963,0 0-768,0 0-386,0 0-128,0 0-192,0 0 192,0 0-128,0 0 193,0 0-1,0 0-256,0 0 192,0 0-256,0 0-193,0 0 65,25 0 128,-25 0-129,27 0 65,-1 0-1,29 0-256,-2 0 193,-1 0-129,1 0 65,-28 27-258,28-27 194,0 0-129,-26 0 0,1 0 64,-3 0-64,-25 0 0,28 0-64,-28 0-257,0 0-705,0 0-1090,0-27-1154,0 27-4874,-28 0 2822</inkml:trace>
  <inkml:trace contextRef="#ctx0" brushRef="#br0" timeOffset="-50502.053">21186 8796 3847,'0'0'4040,"0"27"577,-25-2-2309,25 1-897,-27 1-578,1 27-448,-1-29-193,2 2-63,-3-1-129,3 1 0,-3 0-834,1 0-577,1-27-1346,-1 25-4553</inkml:trace>
  <inkml:trace contextRef="#ctx0" brushRef="#br0" timeOffset="-50262.039">20870 9033 4681,'0'27'6091,"25"0"-2436,-25 0-1475,0 25-448,27 1-386,-27 1-191,0-2-771,0-25 1,0 26-321,0-26 257,0-27-321,0 0 0,0 0-385,0 0-833,0 0-1091,0 0-705,-27 0-4488,27 0 1539</inkml:trace>
  <inkml:trace contextRef="#ctx0" brushRef="#br0" timeOffset="-49977.023">21028 9246 10772,'28'0'1732,"-28"0"1345,25 0-1538,2 0-128,-1 0-770,26 0-256,1 0-128,0 0-193,-26 0-64,26 0 0,-25 0-321,-28 0-384,25 0-257,-25 0-321,0-27-1153,-25 27-1732,25 0-1988</inkml:trace>
  <inkml:trace contextRef="#ctx0" brushRef="#br0" timeOffset="-49721.009">21239 9192 9105,'-25'0'2565,"25"0"-898,0 0-1090,0 0 577,0 0 514,0 27 127,0 0-512,0 25-257,0-25-321,0 0-128,0-1-320,0 1-129,25 0 0,-25-27-192,0 25 0,0-25-449,0 0-641,0 0-898,0 0 192,-25 0-641,25 0-2052,-28 27-2372</inkml:trace>
  <inkml:trace contextRef="#ctx0" brushRef="#br0" timeOffset="-49513.997">21056 9511 10259,'0'-27'3912,"0"27"-1476,0 0-704,0 0-706,0 0-385,0 0 513,52 0-384,-26 0-257,26 27-193,1-27-256,-25 0 1,24 0-322,-24 0-577,-3 0-897,3 0-1860,-3 0-4424,-25 0 2757</inkml:trace>
  <inkml:trace contextRef="#ctx0" brushRef="#br0" timeOffset="-47101.86">21636 9087 12760,'-25'0'2052,"25"0"-1090,0 0-64,0 0-385,0 27 641,0-27-64,0 25-449,25 2-128,-25-1 0,0 1-577,0-27 128,28 27-64,-28-27 0,0 0-64,0 0-128,0 0-386,0 0-191,0 0-578,0 0 129,0 0 128,0-27 641,-28 27 193,28-27 127,0-26 193,0 28 257,0-2 0,28 0 256,-28 27-128,27-27-129,-2 27-127,3 0-65,25 0-128,-28 0-64,-25 0-321,27 27-577,-27 0 64,-27 0 193,2-2-321,-3 2 898,3-1 256,25-26 706,-28 0 320,28 0 0,0 0-256,0 0-385,28 0-449,-3 0-64,-25 0-64,28-26-577,-3-1-962,2 27-1283,-27-25-3334</inkml:trace>
  <inkml:trace contextRef="#ctx0" brushRef="#br0" timeOffset="-46577.829">21927 8928 4232,'0'27'7887,"0"-27"-6733,0 0 577,28 0-833,-28 0 256,25 0-448,3 0-322,25 0-127,-1 0-321,1 0-321,-25-27-128,24 27-128,-26 0 192,-26-27 192,0 27 129,0 0 256,0 0-128,0 0 129,0 0-65,0 0-64,0 0 192,0 0-192,0 0 0,0 0-192,0 0 64,0 0 128,0 27 64,0-27 0,0 27 64,0-2 193,-26 2-1,26-1-63,0 1 128,-27 27 128,27-2 0,0 1 64,0 1-129,0 25 194,0-26-65,0-1-192,0 2-193,0-28-64,27 1 65,-27 0-65,0-27-256,0 0 128,0 0-257,0 0-64,0 0-512,0 0-963,-27 0-576,27-27-193,-25 27-4425,-3-27 1925</inkml:trace>
  <inkml:trace contextRef="#ctx0" brushRef="#br0" timeOffset="-46193.807">22035 9087 3013,'0'-27'4745,"0"27"-2180,0 0-897,0 0-963,0 0-64,0 0-513,0 0 514,0 0 448,0 27-128,0 0 192,0-2 0,0 28 64,26-26-192,-26 0-449,0 25-128,0-25-320,0 0 63,0-1-128,0 1 64,-26-27-512,26 27-258,0-27-576,0 0-513,-27 0-65,27 0-128,-28 0-1089,3 0-3143</inkml:trace>
  <inkml:trace contextRef="#ctx0" brushRef="#br0" timeOffset="-46001.796">21902 9298 2308,'0'-25'7246,"25"25"-4553,-25 0-256,0-27-1155,28 27-128,-3-27-63,3 27-258,-1-27-448,26 27-193,-28-26-64,28 26-256,-25 0-577,-3 0-1411,2 0-641,-27 0-5002</inkml:trace>
  <inkml:trace contextRef="#ctx0" brushRef="#br0" timeOffset="-45847.787">22008 9405 13145,'-28'0'1346,"28"0"257,0 0-1154,0 0 449,28 0-577,-1 0-65,26 0-256,-28-27-128,28 1-449,0 26-834,-26-27-1987,-1 27-6093</inkml:trace>
  <inkml:trace contextRef="#ctx0" brushRef="#br0" timeOffset="-45045.741">22432 9007 2180,'0'0'8849,"0"-27"-6284,0 27-513,0 0-1155,0 0-63,0 0-257,26 0-128,-26 0-128,27 0-1,-2 0-63,3 0-65,-3 0-128,3-25 0,-28 25-128,0 0 0,0 0-577,0 0 320,0 25-128,-28 2 0,3-1 257,-3 1-129,28 0 193,0-27 64,0 27-321,0-2 129,28-25 320,-3 0-64,28 27 64,-26-27 193,1 0 384,-3 26 192,3-26-191,-28 0-65,0 27-128,0-27 128,-28 0-385,28 27-256,-25-27-257,-30 27-320,30-2-321,-3-25-64,3 0 449,-3 0 257,28 0 255,-25 0 65,25 0 0,0-25 0,0-2 193,0 0 256,0 0 513,0 1-321,0 26 192,0 0-320,0 0-192,0 0 128,0 26 577,0 1-641,0 27 63,0-2-63,0 1-128,0 1-129,0-2-128,0-25-128,0 26-449,0-53-1283,0 27-2629,0-27-2180,0 0 2630,0 0-1</inkml:trace>
  <inkml:trace contextRef="#ctx0" brushRef="#br0" timeOffset="-43805.67">23146 9537 18082,'0'0'1732,"0"0"512,0 0-705,0 0-513,0 0-385,0 0-64,0 0-320,0 0 127,0 0-255,0 0-193,0 0 64,0 0-129,0 0-448,0 0-1411,0-26-6732,0 26 2243,0-27 2694,0 0 0</inkml:trace>
  <inkml:trace contextRef="#ctx0" brushRef="#br0" timeOffset="-37529.311">25028 8292 320,'0'0'1411,"0"0"-193,0 27-384,0-27-1,0 0-63,0 0-1,0 0 129,0 0 0,0 0 384,0 0-320,0 0 128,0 0-320,0 0-129,0 0-128,0 0-192,0 0-129,0 0-64,0 0 129,0 0-129,0 0-64,0 0 64,0 0 0,0 0 193,0 0-193,0 0 65,0 0 63,0 27 129,0-27-257,0 0 193,0 25-129,0-25 1,0 26 63,0-26-64,-28 27 129,28 0-257,0-27 64,0 27 129,0 0-65,0-27 1,0 0-65,0 25-128,0-25 128,0 0 0,0 0-128,0 0 129,0 0-129,0 26-64,0-26 256,-28 0 0,28 0-128,0 27 65,0-27 63,0 0-128,0 27 64,0-27 65,0 0-1,0 0-64,0 0 129,0 27-129,0-27 193,-25 27-321,25-27 128,0 25 64,0-25 1,0 26-65,0-26 193,0 0-193,0 0 128,0 0 65,0 0 128,-27 0-129,27 0 193,0 0-256,0 0-193,-26 0-192,-1 0-193,2 0-1538,-3-26-3464,-25 26-1987,28-25 3399,-2-2 512</inkml:trace>
  <inkml:trace contextRef="#ctx0" brushRef="#br0" timeOffset="121720.633">19332 10200 1,'0'0'832,"0"0"-511,0 0-193,0 0-192,0 0 128,0 0-128,0 0 0,0 0 0,0 0 64,0 0 64,0 0-321,0 0-576</inkml:trace>
  <inkml:trace contextRef="#ctx0" brushRef="#br0" timeOffset="122895.7">19360 10173 1154,'0'0'1475,"0"0"384,0 0-833,0 0-321,0 0 450,0 0-450,0 0 129,0 0-321,0 0 128,0 0 0,0 0-192,0 0-64,0 0 128,0 0-321,0 0 129,0 0-129,0 0 0,0 0 1,0 0-1,0 0-64,0 0 1,0 0-1,0 0 64,0 0-63,0 0 127,0 0-128,0 0 193,0 0-1,0 0 1,0 0-129,0 0 65,0 0-129,0 0 65,0 0-129,0 0 64,0 0-128,0 0 0,0 0 128,0 0-192,0 0 64,0 0 64,0 0-128,0 0 0,0 0 64,0 0 0,0 0-128,0 0 128,0 0 0,0 27 0,0-27 128,0 25 0,0-25-64,0 27 321,0 0-321,-28-27 129,28 27-129,0 0 128,0-1-128,0-26 193,0 25 63,0 2-63,0-27-65,0 27-64,0-27 129,0 27-129,0-27 0,0 0 193,0 0-65,0 0 1,0 0-65,0 0 65,0 0-1,0 0 1,0 0-450,0 0-448,0 0-1026,0 0-1796,0-27-3718</inkml:trace>
  <inkml:trace contextRef="#ctx0" brushRef="#br0" timeOffset="124665.802">19360 10570 897,'0'-27'1283,"0"27"-193,0 0-192,0 0-257,0 0 0,0 0 449,0 0 193,0 0-129,0 0 64,0 0-128,0 0-256,0 0-1,0 0-127,0 0-65,0 0 0,0 0-192,0 0-128,0 0-65,0 0 257,0 0-320,0 0 320,0 0-257,0 0-64,-28 0-63,28 0 63,0 0-64,0 0 1,-25 0-129,25 0 192,0 0-192,-28 0 128,28 0 0,0 0 1,0 0-65,-25 0 128,25 0 0,0 0-63,0 0-129,-27 0 128,27 0-192,0 0 128,0 0-128,0-25 192,-26 25-64,26 0-64,0 0 128,0-26-128,0 26 0,-27-27 129,27 27-193,0-27 64,0 27 0,0-27 64,0 27-128,0-27 64,-25 27 64,25-25-64,0 25-64,0 0 128,0 0-128,0-26 128,0 26-128,0 0 64,0 0-65,0-27 65,0 27-64,25 0 128,-25-27-64,0 27 0,0 0-64,0 0 0,0-27 0,27 27 64,-27-27 64,0 27-256,26 0 256,-26-25-64,0 25 0,0 0 0,27 0-64,-27-27 128,0 27-256,0 0 256,25 0-128,-25 0 128,0-26-128,28 26 128,-28 0-128,0 0-1,25 0 1,-25 0 64,0 0-64,0 0 64,28 0-64,-28 0 64,27 0 64,-27 0-128,26 26 64,-26-26 64,27 0-64,-27 0 64,0 0 0,25 0-128,-25 0 128,0 0-64,28 0 0,-28 0 0,0 0 0,0 0 129,25 0-193,-25 0 128,0 0-128,0 0 64,28 0 64,-28 0-128,0 0 64,25 0 0,-25 0 64,0 0-128,0 0 64,27 27 128,-27-27-128,0 0 0,26 25 64,-26-25 0,0 0-64,0 27 128,27 0 65,-27-27-193,0 27 64,0-27 0,0 27 0,0-27-64,0 26 192,0-1-63,0 2-193,-27 0 256,27-27-128,-26 27 257,-1 0-129,2-1-128,-3-1-64,3 2 193,-3-27-65,3 27-64,-2-27 64,27 27 65,-26-27-1,-1 0 0,-1 0-128,3 0-64,25-27-384,-28 27-514,3-27-962,25 27-1474,0-27-3655,-27 27-129</inkml:trace>
  <inkml:trace contextRef="#ctx0" brushRef="#br0" timeOffset="168926.539">16340 13088 1474,'-25'-27'2629,"25"27"-833,0 0-514,0 0-256,0 0-577,0 0-128,25 0 256,-25 0-64,0 0 320,0 0-191,0 0 191,0 0-256,0 0 1,0 0-194,0 0-63,0 0-129,0 0 193,28-27-129,-28 27-191,0 0 191,0 0-192,27 0 64,-27-27 1,0 27 63,25 0-192,-25 0 64,0 0 129,0 0-65,0 0-64,28 0 64,-28 0 0,0 0 65,0 0-1,25 0 65,-25 0-129,0 0 64,0 0-256,28 27 128,-28-27 65,0 0-129,0 0 192,0 0-320,0 0 256,0 0-256,-28 0 320,28 27-128,-25-27-192,25 0 256,-28 27-128,28-27-64,-25 26 64,25-26 64,-27 0-64,27 27-64,0-27 128,0 0-64,0 0 64,0 0 0,-28 0-64,28 0-64,0 25 64,0-25 64,0 0-64,0 0 0,0 0 0,-25 0-64,25 27 64,0-27 64,0 0-128,25 0 257,-25 0-193,0 0 0,0 0 128,0 0-64,0 0 64,28 0 1,-28 0-1,27 0 128,-2 0-128,-25 0 1,28 0-1,-3 0 64,3 0 65,-3 0 63,2 0-127,-27 0-65,28 0 0,-28 0-256,0 0 128,0 0-64,25 0-257,-25 0-384,0 0-1026,0-27-1860,0 27-4681</inkml:trace>
  <inkml:trace contextRef="#ctx0" brushRef="#br0" timeOffset="170856.539">16420 13379 3590,'0'0'3207,"0"0"-322,0 0-961,0 0-1091,0 0-255,0 0-322,0 0 65,0 0-193,0 0 193,0 0 63,0 0-63,0 0 64,-25 0-193,25 0 129,0 0-386,0 0 258,-27 0-129,27 0 64,0-27-128,0 27 128,-28 0-256,28 0 321,0 0-129,-25 0 0,25 0 128,0 0-192,-25-27-64,25 27 64,0 0 0,0 0 0,-28-25 64,28 25-64,0 0 0,0 0 0,-28-27 0,28 27-192,0 0 256,-25-26-64,25 26-64,0 0 64,0-27-128,0 27 128,0 0 0,0 0 0,-27 0-65,27 0-63,0-27 128,0 27-64,0 0 0,0 0 64,0-27 64,0 27-256,0 0 128,-26 0-129,26 0 257,0-25-192,0 25-64,0 0-1,0-27 129,0 27 0,0 0 64,0-26-64,0 26 64,0 0 0,0 0-257,0-27 386,0 27-322,0 0 129,0 0-64,0-27 0,26 27 128,-26 0-128,0 0 320,0 0-577,0-27 578,27 27-193,-27 0 0,0 0 0,25-25 64,-25 25-257,0 0 193,28-27 0,-28 27 0,28 0 0,-28 0-64,25-26 64,-25 26 193,25 0-129,-25-27-128,0 27 128,28 0-64,-28 0-64,27-27 64,-27 27 0,25 0 0,-25 0 128,28-27-128,-28 27 192,0 0-64,25 0-192,-25 0 192,28-25-128,-28 25 129,0 0-1,25 0-192,-25 25 64,27-25 0,-27 0 0,28 0 0,-28 27 0,0-27 192,25 0-320,-25 0 256,25 0-192,-25 27 128,0-27 64,28 0 1,-28 0-1,28 27 64,-28-27-192,25 0 64,-25 26 129,0-26-193,27 0 64,-27 27 321,0-27-193,0 25 65,0-25-129,0 27-128,0 0 256,26-27-127,-26 27-1,0-1 0,0-26 0,0 27 65,-26-27-193,26 25 256,0 2-128,0 0-192,-27-27 257,27 27-193,-25-27-64,25 26 192,-28 1-64,28-27 64,-28 25-64,3 2 65,-28-27-129,26 27 0,2 0 64,-28-1 64,0-1-192,26-25 64,-1 27 64,-22-27-321,50 0-127,-28 0-1284,0-27-2179,3 2-5579</inkml:trace>
  <inkml:trace contextRef="#ctx0" brushRef="#br0" timeOffset="-161740.189">17242 13934 2116,'-28'0'2885,"28"-24"-705,0 24-641,0 0-897,0 0 63,0 0-128,0 0 192,0 0 193,28 0-320,-28 0 127,0 0 0,0 0 193,0 0-513,0 0 128,0 0-128,0 0-192,0 0-129,0 24 0,0-24 0,0 0-128,0 0 129,0 0 127,0 0-192,0 0 65,0 0-1,0 0-64,0 0 64,0 0-192,0 0 192,0 0-128,0 0 193,0 0-257,0 0 64,0 0 64,27 27-64,-27-27 64,0 0-128,0 0 192,26 0-192,-26 27 64,0-27 0,0 0 0,25 27 64,-25-27-192,0 0 384,0 0-192,0 0-64,0 27 0,0-27-64,0 0 64,0 0 64,0 0-64,0 0-64,-25 0 128,25 27-384,-26-27 127,-1 24 1,-1-24 128,28 27-64,-25-27 128,25 0 0,0 0-129,0 0 129,0 0-320,0 0 448,25 0-320,-25 0 127,28 0 1,-28-27 193,27 27-129,-1 0 192,-26 0-128,0 27 257,25-27-193,-25 27 193,0-27 127,0 27 1,0-27-256,-25 27 127,25 0-384,-26-27 256,26 24-512,-27-24-578,-1 0-1090,28 0-1923,-25 0-5836</inkml:trace>
  <inkml:trace contextRef="#ctx0" brushRef="#br0" timeOffset="-160520.189">17214 14411 1667,'0'0'3206,"0"0"-1603,-25 0-577,25 0-577,0 27 256,0-27-128,0 0 321,0 0 64,-27 0 192,27 0-256,-26 0-257,26 0-128,0 0 128,-27-27-513,27 27 1,0 0-1,0 0-128,-25 0 128,25 0-128,0 0 128,-28-24 1,28 24 63,0 0 65,0-27-1,0 27-256,0-27 64,0 0-128,0 27-64,0-27 0,0 0 63,28 3-127,-28-3-129,0 0 129,0 0-64,0 0 191,25 0 1,-25 27-64,0-24 128,0 24-64,27-27-257,-27 0 1,26 27-129,-26-27 321,0 0-129,27 27 257,-27-27-64,0 27-64,0-24 192,25 24-128,-25-27 128,0 27-128,0 0-64,28-27 192,-28 27-64,0 0-64,27-27 64,-27 27 0,26 0 0,-26-27 64,25 27-128,-25-27 128,27 27-64,-27 0 0,28-24 0,-28 24 0,0 0 0,25 0 128,-25-27-192,28 27 128,-28 0-64,25 0-64,-25 0 192,0 0 64,27 0-63,-27 27 320,26-27-193,-26 24 193,27 3-129,-27 0 1,25 27 128,3-27-64,-28-3 320,25 30-320,-25-27 0,0 0 256,0 0-321,0 24 65,0-24 64,0 0-193,0 27 1,-25-30-1,-3 3-127,3 0-1,-28 27-64,1-27 128,-1-3-127,-2 3-130,4-27 65,-29 27-192,53-27-129,-26 0-320,28 0-962,-3-27-3334,3 0-5323</inkml:trace>
  <inkml:trace contextRef="#ctx0" brushRef="#br0" timeOffset="-97610.19">22324 13034 448,'28'-27'4233,"-28"27"-1733,0 0-127,0 0-1411,0 0 0,0 0-385,0 0-64,0 0-64,0 0 128,0 0 0,0 0 0,0 0-128,0 0 64,0 0 0,0 0 0,0 0-129,0 0 65,0 0-64,0 0-64,0 0-65,0 0-192,0 0 257,0 0-193,0 0 0,0 0 65,-28 0-193,28 0-64,-25 27 64,-2-27 0,-26 0 0,28 0 0,-3 0 64,3 27-64,25-27 0,-28 0-64,28 0 64,-25 0 0,25 0 0,-27 0 0,27 0 64,0 0-64,0 0-64,-26 0 128,26 0-128,0 0 64,0 0 0,0 0 64,0 0-128,0 0 192,0 0-128,0 0 64,0 0-64,0 0-64,0 0 64,0 0 64,0 0-128,0 0 64,0 0 64,26 0-64,-26 0-64,0 0 128,0 0-256,0 0 192,0 0 64,0 0-64,27 0 128,-27 0-128,25 0 64,3 27 0,-28-27-128,25 0 192,3 0-64,-3 0 65,2 0-193,-1 0 192,1 26-64,-27-26-128,25 0 256,-25 0-256,28 0 256,-28 0-256,28 0 64,-28 0 64,0 0-64,25 0 0,-25 0 0,0 0-64,0 27-64,0-27 192,0 0-64,0 0 0,0 0-192,0 0 192,0 0 64,0 0-321,0 0-63,0 0 63,0 0-127,0 0-258,0 0-384,0 0-320,-25 0 256,25 0-962,0 0-1411,0 0-2244</inkml:trace>
  <inkml:trace contextRef="#ctx0" brushRef="#br0" timeOffset="-97220.19">22324 13034 1538,'0'0'3463,"0"0"-513,0 0-1027,0 0-640,0 0-642,0 0-64,0 0-320,0 0 63,0 0-63,0 0 769,0 27 128,0-27-64,-25 27-449,25-1-128,-27 1-128,27-2 0,0-25-321,-26 27-64,26-27 64,0 27-64,0-27-385,0 0-769,0 0-962,0 0-1539,0 0-4809</inkml:trace>
  <inkml:trace contextRef="#ctx0" brushRef="#br0" timeOffset="-96360.19">22113 13352 384,'0'0'2116,"0"0"-513,0 0-384,-25 0-450,25-27-128,0 27 385,0 0-384,-27 0-65,27 0 128,0-25-64,-26 25 65,26 0-193,0 0 128,-27-27-128,27 27 0,0-26 0,-28-1-321,28 27-256,0-27 321,0 27-257,0-27 0,0 27 128,0-25-128,28 25-64,-28-27 64,0 1 64,0 26-128,27-27 128,-27 0-128,0 27 128,26-27-64,-26 27 0,27 0 0,-27-25-64,25 25 128,-25-27-64,0 27-64,28 0 128,-3 0-128,-25-26 256,28 26-256,-28 0 128,25 0 64,-25 0-128,27 0 193,-27 0-193,26 0 0,1 0-129,-2 0 386,-25 0-129,28 0 0,0 26 129,-28-26-1,25 0-127,2 27 63,-27-27 65,26 25-1,-26-25 1,27 27 63,-27-27 1,25 27 64,-25 0-129,0-27 65,0 26 192,0 1 0,0-2-65,0-25 1,0 27 64,0 0-192,-25-27 0,-2 27-65,1-1-192,-26 1 64,24-27-63,-25 25-65,0-25-193,1 0 1,24 0-257,-25 0-641,28 0-513,-2-25-2245,1-2-4552</inkml:trace>
</inkml:ink>
</file>

<file path=ppt/ink/ink5.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3-10-21T15:24:07.572"/>
    </inkml:context>
    <inkml:brush xml:id="br0">
      <inkml:brushProperty name="width" value="0.05292" units="cm"/>
      <inkml:brushProperty name="height" value="0.05292" units="cm"/>
      <inkml:brushProperty name="color" value="#FF0000"/>
    </inkml:brush>
  </inkml:definitions>
  <inkml:trace contextRef="#ctx0" brushRef="#br0">401 661 577,'0'-27'2308,"0"27"0,0 0-576,0 0-642,-27 0-321,27 0 1,0 0 256,0 0-385,0-25 64,0 25 1,0 0-193,0 0-64,0 0 64,0 0-321,0 0 64,0 0-63,0 0-129,0-27-64,0 27-513,0 0-256,-25 0-835,25 0-1602,0 0-2629</inkml:trace>
  <inkml:trace contextRef="#ctx0" brushRef="#br0" timeOffset="776.044">427 609 4488,'0'0'2950,"0"0"128,0 0-962,0 0-834,0 0-128,0 0-256,0 0 64,0 0 64,0 0-64,0 0-129,27 0 1,-27 0-64,0 0-257,0 0 0,0 0-129,-27 0-191,27 0-1,0 0-64,-26 0-320,26 0 256,-27-27-385,27 27 257,-25 0-192,-3 0 128,3 0-1,-3 0-63,3 0 64,25 0-1,0 0-127,0 0-1,0 27 322,25-2-258,3 2 193,-28 0 64,53 0-64,-28-1 0,2 1-64,-1-2 257,26 29-193,-52-27 64,28-1 128,-28-1-64,0-25 129,-28 27-1,28 0 1,-52 0-65,26 0 1,-1-1-129,2-26 192,25 0-256,-28 0-192,3 0-514,25 0-127,-28 0-1027,28-26-1859,0 26-2950,0-27 1091</inkml:trace>
  <inkml:trace contextRef="#ctx0" brushRef="#br0" timeOffset="1343.076">1168 556 9362,'0'0'5001,"0"0"-2949,0 0 641,0 0-1218,0 0-1283,-25 0-127,-28 0-386,25 0 257,-24 26-64,-1-26 63,27 27 65,26-27 0,-27 0 0,27 25-192,0-25-64,0 0-1,0 0 129,0 0 192,0 27-128,0 0 64,0 0 0,0-1 64,-25 26-64,25 2 0,0-1-64,0-28-64,0 2 192,0 0-128,25 0 384,-25-27-63,27 27 127,-1-1-191,-26-26 192,27 25-193,-27-25-192,0 0 64,26 27 0,-26-27-256,27 0-962,-27 27-1988,25 0-3399,-25-27-448</inkml:trace>
  <inkml:trace contextRef="#ctx0" brushRef="#br0" timeOffset="1833.103">1354 979 6155,'-26'27'9811,"26"-27"-7631,0 0 642,0 0-1732,0 0-385,0 0-769,0 0 0,26-27-449,1 27 257,-27-27 63,25 0 193,3 2 0,-28-1 0,0 26 128,0 0-128,0 0-128,0 26-257,0-26-448,0 0 769,0 25 192,0 2 257,25 27-65,3-27-63,-28-1-193,25-1-64,3-25 128,-28 0 0,27 0 1,-27 0-642,0 0-193,25 0-1666,-25-25-1732,0-1-3142,0 26 705</inkml:trace>
  <inkml:trace contextRef="#ctx0" brushRef="#br0" timeOffset="1999.112">1459 634 15710,'0'27'1475,"0"-27"1538,0 0-1281,0 27-1091,0-27-192,28 0-577,-28 0-257,0 0 128,25 0-1987,3 0-2950,24 0-4104</inkml:trace>
  <inkml:trace contextRef="#ctx0" brushRef="#br0" timeOffset="2222.127">1803 1033 17185,'0'51'961,"0"-51"1284,0 27-1604,-25 0-128,-2 0-321,-26 27-1025,28-3-4490,-28 30-5834</inkml:trace>
  <inkml:trace contextRef="#ctx0" brushRef="#br0" timeOffset="5088.291">2308 900 2180,'0'0'5194,"0"0"-2373,0 0-577,0 0-1218,0 0-192,26 0-129,-26 0 1,0 0-1,0 0 0,0 0 129,0-26-193,0 26-64,0 0-192,0 0 0,0 0-129,0 0-127,0 0 63,0 0-256,0 0 64,0 0 128,0 0-128,0 0 128,0 0-128,0 0 0,0 26-256,0-26-1,0 0-192,0 0-448,0 25 1346,0 2 128,0 27-257,27 24-63,-27 3 192,25-3-578,-25-24 258,0 27-1,28-30 193,-28 3-386,0-27 258,-28 24-129,28-24-192,-25 0-65,-28 0-256,26 0 257,-26-27 128,0 0 64,26 0-64,-26-27 64,28 0 0,25 0 385,-28-24-193,28 24-192,28 0 128,-3 0 0,2 0-128,26 0 65,-25 27-258,25-24 193,-28-3 64,2 27-384,-1 0-1540,1-27-1731,-27 27-3334,25 0 577</inkml:trace>
  <inkml:trace contextRef="#ctx0" brushRef="#br0" timeOffset="5352.306">2095 661 16928,'-25'0'962,"25"0"1667,0 0-1411,25 0-897,-25 27-193,0-27 0,27 0 193,-1 0-193,1 27-64,26-27-1025,-25 0-2887,-3 26-5450,28-26 2565</inkml:trace>
  <inkml:trace contextRef="#ctx0" brushRef="#br0" timeOffset="5747.328">2572 529 17762,'-25'27'-770,"25"-1"2245,0-26 385,0 0-1283,0 0-577,25 0-577,-25 0 1090,53-26-513,-26 26-129,26 0-512,0-27 192,-28 27-384,3 0 320,-28 0 256,25 0 129,-25 0-193,0 0 1,-25 27 320,25-1 128,0 26 706,0 2-1,0 26 1,0-1-257,0-79 0,0 132-385,0-78 257,0-28-256,0-1-1,0-25-64,0 27 193,0-27-257,-28 0 0,28 0-1154,-78 0-706,25 0-2820,26 27-2310,-26-27 1604</inkml:trace>
  <inkml:trace contextRef="#ctx0" brushRef="#br0" timeOffset="6080.347">3022 793 17890,'0'0'1411,"0"0"1538,0 27-1410,0-27-962,0 0-320,27 0-450,-1 0 386,1-27-129,-2 27 64,28 0-448,-25 0-1476,-1-25-2372,-27 25-1411,0 25-1923</inkml:trace>
  <inkml:trace contextRef="#ctx0" brushRef="#br0" timeOffset="6220.355">3022 952 16351,'0'27'1603,"0"-27"1218,0 0-1730,0 0-899,0 0-192,27 0 192,-1 0-256,26-27 0,-24 27-4040,25-27-5707,0 2 3527</inkml:trace>
  <inkml:trace contextRef="#ctx0" brushRef="#br0" timeOffset="6733.385">3632 502 13081,'0'0'449,"-27"27"1089,27-27-127,0 0 1731,0 53-2180,0-1 64,0 2-64,0-1-385,27-1-513,-27-25 257,0 0-321,0 0 192,0-27-64,0 26-128,0-26-256,0 0-193,0 0-320,0 25-514,-27-25-577,2 27-1089,25 0-1155,-28 0-3976</inkml:trace>
  <inkml:trace contextRef="#ctx0" brushRef="#br0" timeOffset="7148.407">3924 582 10259,'25'0'3335,"-25"0"-1155,0 0-321,0 0-833,0 0-641,0 0-257,0 0-256,-25 0-321,25 0 642,-53 27-835,25-2-63,-24 2-193,24 0 706,3 0 0,-3-27 192,28 26 192,0-26 0,0 0 385,0 0 193,0 0-257,0 0-128,0 0 63,0 0-63,0 0-64,0 0-257,0 0-64,0 0-64,0 27 897,28-2-255,-3 2-386,3 0 257,-3 0-321,30-1-962,-30-1-2243,3-25-4490,-28 27 962</inkml:trace>
  <inkml:trace contextRef="#ctx0" brushRef="#br0" timeOffset="10307.589">4321 634 1,'0'0'63,"0"0"-126,0 0 63,0 0 0,0 0 0</inkml:trace>
  <inkml:trace contextRef="#ctx0" brushRef="#br0" timeOffset="10733.613">4321 634 8079,'52'54'3206,"-52"-54"-256,0 0-1411,0 0-706,0 0-127,0 0-386,0 0 65,0 27 0,0-27 320,26 0-128,-26 26-64,27-26-192,-27 27-65,25-27-191,-25 25-1,0-25-64,28 0-898,-28 0-1923,0 27-1989,0-27-5385</inkml:trace>
  <inkml:trace contextRef="#ctx0" brushRef="#br0" timeOffset="10909.624">4373 900 14171,'0'0'1154,"0"25"1796,0-25-1411,0 0-578,0 0-255,0 0-706,0 0-193,26 0 65,-26 0-128,27 0-3207,-2 27-4745</inkml:trace>
  <inkml:trace contextRef="#ctx0" brushRef="#br0" timeOffset="13965.798">4982 609 7502,'0'0'2052,"0"-27"192,0 27-961,0 0-257,0 0-257,0 0 1,0 0-65,0 0-256,0 0 128,-26 0 128,26 0-128,0 0 0,0 0-320,0 0-1,0 0 1,0 0-193,0 0 64,0 0-128,-27 0-384,27 0 127,-25 27 385,25 25 65,-53 2 63,25-1 129,1 26-64,1-26-129,-1-28 0,2 29-256,25-27 192,0-27-128,0 27 193,0-27-386,0 0-320,-28 26-513,28-26-1090,0 0-64,0 0-2373,0 0-3205</inkml:trace>
  <inkml:trace contextRef="#ctx0" brushRef="#br0" timeOffset="14339.82">4904 556 3142,'25'-27'5386,"-25"27"-3398,0 0-257,0 0-1410,0 0-321,0 27 769,0-27 1411,27 26-897,-1 26 128,1 2-321,-2-1-321,-25-1-128,28 2-577,-3-27 129,3-1-129,-28 26 64,25-52 65,-25 27-258,0-27 194,0 27-193,0-27-449,0 0-1091,0 0-1153,0 0-641,0 0-4041</inkml:trace>
  <inkml:trace contextRef="#ctx0" brushRef="#br0" timeOffset="14533.831">4876 925 12119,'-25'0'3206,"25"0"-898,0 0 1,0 0-1219,0 0 0,0 0-449,0 0-512,0 0-129,25 0-129,-25-25 129,28 25-64,-3 0-641,28-26-1988,-26 26-1027,-2-27-3077,28 27-513</inkml:trace>
  <inkml:trace contextRef="#ctx0" brushRef="#br0" timeOffset="14941.854">5195 1006 7566,'0'0'3591,"-28"0"-1218,28 0-1219,0 0-1026,28-27-385,-3 27 514,0-27-321,3 0 64,-28 2 128,27-1 64,-27 26 129,0 0 64,0 0 64,0 0-193,0 0-512,0 0-321,0 26 1282,0-1-384,0 2 448,0 0-128,0 0-256,0 0 0,0-1 128,26-26-385,-26 0 128,27 0-191,-1 0 255,-26 0-320,0 0-577,27 0-1218,-27-26-450,0 26-2243,0-27-5387</inkml:trace>
  <inkml:trace contextRef="#ctx0" brushRef="#br0" timeOffset="15111.864">5273 715 16479,'0'0'1219,"-28"0"1538,28 0-1346,0 0-898,0 0-257,28 0-384,-28 0-578,0 26 514,27-26-962,26 27-3527,-27-27-4874</inkml:trace>
  <inkml:trace contextRef="#ctx0" brushRef="#br0" timeOffset="18108.035">5539 1219 897,'0'0'9298,"0"0"-6797,0 0-257,0 0-1346,0 0 192,0 0-513,0 0 64,0 0-63,0 0 63,0 0-64,0 0 321,0-27-963,25 0 65,-25 0 193,26 0-257,1 0 256,-27-24-384,28 24 63,-28-27 194,0 27-450,25-24 385,-25 24 64,0 0-128,0 27 128,0-27 0,0 27-64,0-25 0,0 25 128,0 0-128,0-27 0,0 27-128,0 0 256,27 0-256,-27 0 128,0-26 128,0 26-128,0 0-128,0 0 128,0 0 0,0 0 0,0-27 128,0 27-128,0 0-128,0 0 128,26 0 128,-26 0-128,0 0-128,0 0 256,0 0-384,0 0 128,0 0-193,0 0-256,0 27 641,0-1 128,27 1 65,-2-2-65,3 29 65,-28-27 127,25 24-255,3-24-129,-28 0 384,25 0-191,-25 0-65,28-1-128,-28-26 128,0 25-64,0-25-64,25 27-128,-25-27-449,0 27-1475,0-27-449,-25 27-1282,-3-27-3335</inkml:trace>
  <inkml:trace contextRef="#ctx0" brushRef="#br0" timeOffset="18333.048">5590 1111 12568,'-26'-27'2308,"26"27"1,0 0-193,0 0-1283,0 0-256,26 0-705,-26 0 320,0 0-127,27-25 191,1 25-320,-3 0 128,28 0-898,-26-26-2243,-2 26-1348,28 0-5001</inkml:trace>
  <inkml:trace contextRef="#ctx0" brushRef="#br0" timeOffset="18811.075">5961 1111 9233,'0'0'3014,"0"0"-770,0 0-1346,0 0-898,28-27-64,-3 27 64,-25-25 64,28-1-128,-3-1 64,-25 27-128,0 0 320,0-27-192,0 27-64,0 0 64,0 27-321,0-27-128,0 0 770,0 27 449,0-1 63,27-26-127,-27 25-258,0 2 194,26 0-386,-26-27-63,0 0-65,0 0-64,27 0 64,-27 0-128,0 0 128,0 0-448,0 0-321,0 0-578,0 0-897,0 0-1347,0 0-5770</inkml:trace>
  <inkml:trace contextRef="#ctx0" brushRef="#br0" timeOffset="19018.087">6014 793 12439,'0'0'1091,"0"0"896,0 0-897,0 0-769,28 0-193,-28 0-64,25 0 257,-25 27-321,53-27-64,-53 27-1603,27 0-1988,1-27-8144</inkml:trace>
  <inkml:trace contextRef="#ctx0" brushRef="#br0" timeOffset="19390.108">6200 1084 1731,'0'27'8977,"0"-27"-5963,0 0-1026,0 0-898,0 0-192,0 0-1,0 0 1,0 0-770,0 0-320,25 0 64,-25 0 384,28 0-128,-3 0 1,3 0 63,-1 0-256,-2 0 128,-25 0-128,28 0-64,-28 0-642,0 0-1089,0 0-386,0-27-1474,0 27-5707</inkml:trace>
  <inkml:trace contextRef="#ctx0" brushRef="#br0" timeOffset="19595.12">6333 1033 10708,'-27'0'1860,"27"0"-1,0 0-833,0 0-513,0 26 962,0-26 128,0 25-705,0-25-257,0 81-256,27-54-513,-27 0 192,0-27 0,0 24-770,25-24-1345,-25 0-1092,0 0-2371</inkml:trace>
  <inkml:trace contextRef="#ctx0" brushRef="#br0" timeOffset="19838.134">6625 900 14748,'0'25'833,"0"-25"1861,0 27-1284,25 0-833,-25 0-384,0 26-65,27-28-320,-27 2-2758,0 27-6604</inkml:trace>
  <inkml:trace contextRef="#ctx0" brushRef="#br0" timeOffset="22583.291">6994 1165 11542,'0'-27'1988,"0"27"192,0 0-1090,0 0-385,0 0 129,0 0-449,0 0 63,0 0 1,0 0-256,0 0-1,0 0-64,0 0 0,0 27-63,0-27-65,0 0 128,0 0 0,27 0 193,-27 0-642,0 0-1154,26 27-1346,-26-27-1091,27 0-6155</inkml:trace>
  <inkml:trace contextRef="#ctx0" brushRef="#br0" timeOffset="22771.302">7205 1138 11413,'0'0'1604,"0"0"512,0 0-642,0 0-448,0 0-320,0 0-386,0 0-384,0 0 128,28 0-64,-28 0-192,0 0-1668,25 0-2500,2 0-7118</inkml:trace>
  <inkml:trace contextRef="#ctx0" brushRef="#br0" timeOffset="22921.309">7471 1111 13722,'0'0'1731,"0"0"834,0 0-1154,0 0-513,0 0-385,0 0-578,0 0 1,0 0-385,25 27-1410,-25-27-6221</inkml:trace>
  <inkml:trace contextRef="#ctx0" brushRef="#br0" timeOffset="25758.473">7549 1243 5322,'0'0'3911,"0"-24"-1410,0 24-1411,0 0 193,0 0-193,0 0-128,0 0 64,0 0 64,0-27-193,0 27 1,0 0-64,0 0-257,28-27-321,-28 0-192,0 27-64,0-27 0,25 0 129,3-24-65,-28 24-128,27-27 128,-2 2-64,3 26 0,-28-28-64,25 2 64,-25 25 0,0 1 0,28-1 0,-28 0 64,0 27-64,0-27-64,0 27 256,0 0-256,0 0 64,0 0 64,0 0-256,0 0 256,0 0-257,0 0 258,25 0-258,-25 0 193,0 0-128,0 0 64,0 0-385,0 0 128,0 27 385,0 0 65,27 0-129,-1-1 320,1 26-127,-27 2 127,25-1 1,-25-1-129,28 2 65,-28-27-193,0-1 0,28-26 64,-28 25-192,0 2 257,0-27-386,0 27 321,0-27-192,0 27-898,0 0-1282,0 0-1539,0-3-1539,-28-24-514</inkml:trace>
  <inkml:trace contextRef="#ctx0" brushRef="#br0" timeOffset="25956.484">7682 1033 15581,'-25'0'1668,"25"0"961,0 0-1347,0 0-512,25 0-706,-25 0-449,28 0 193,-3 0 512,28 0-512,0 0-2181,-1 0-3205,4 0-3848</inkml:trace>
  <inkml:trace contextRef="#ctx0" brushRef="#br0" timeOffset="26523.517">8265 1006 11734,'0'0'2373,"-27"0"-514,27 0-1025,0 0-65,0 0-256,0 0-320,0 0-129,0 0 192,0 0-320,0 0-64,0 27 961,0-27 1,27 51-321,-27-24 128,0 27-512,28 0-129,-28-30 256,0 3-192,0 27 129,0-54-193,0 27-193,0 0-192,-28-3 65,1 3-257,1 0 128,-26-27 321,24 0 384,3 0 65,-3 0-1,3-27 322,25 27-1,0 0 128,0 0-640,0-27-322,0 27 65,25 0 0,3-24-1,-3-3 1,3 0-385,-3 27-2052,28-27-897,-26 27-3271,-27-27 962</inkml:trace>
  <inkml:trace contextRef="#ctx0" brushRef="#br0" timeOffset="26758.53">8132 820 16094,'-25'0'2309,"25"0"128,0 0-1347,0 0-577,25 0-321,-25 0-833,0 0 448,28 0-1346,24 27-7245,1 0 640</inkml:trace>
  <inkml:trace contextRef="#ctx0" brushRef="#br0" timeOffset="66768.819">8820 634 4232,'0'-25'1539,"0"25"64,0 0-1347,0 0 834,0 0 193,0 0-129,0 0-64,0 0 128,0 0-128,0 0 1,0 0-322,0 0 1,0 0-450,0 0 129,0 0-192,0 0-65,0 0-128,0 0 64,0 0 65,-25 25-193,25-25-64,0 0 192,-27 27 128,1 0-63,-1 0-65,2 26 0,-28-28 0,25 29 129,1-1-65,2-1-128,-3-25-64,28 0 64,-25 26-128,25-28 64,-28-25-128,28 27-449,0-27-577,0 27-834,-25-27-1603,25 0-4681</inkml:trace>
  <inkml:trace contextRef="#ctx0" brushRef="#br0" timeOffset="67132.839">8795 609 3206,'25'0'6348,"-25"0"-5835,0 0 1603,0 0-1154,0 0 1346,28 25-641,-3-25-512,3 27-514,-3 0-64,30-27-192,-30 27-257,28-27 128,-25 26-256,-3-26-64,2 0 128,-1 0-192,-26 0-962,27 27-1282,-27-27-2309,0 25-4168</inkml:trace>
  <inkml:trace contextRef="#ctx0" brushRef="#br0" timeOffset="67608.867">8742 900 8528,'-27'25'3911,"27"-25"-1987,0 0-193,0 0-1153,0 0-130,0 0-255,0 0-257,0 0 128,0 0-64,0 0-64,27 0 64,-27 0 128,0 0 385,26 0-321,-26 0 193,27 0 64,-2 0-193,3 0 65,-3 27-129,3-27-63,-3 27-1,3 0 128,-1 0-63,-2-1-1,3-1-192,-3 2 192,3 0 1,-28 0 192,0 0-257,25 0-128,-25-3 128,0 3-64,-25 0 64,25 0 65,-28 0-321,3 0-257,-3-3-769,3 3-129,-2 0-448,-1-27-193,-25 0-961,28 0-514,-3-27-1603</inkml:trace>
  <inkml:trace contextRef="#ctx0" brushRef="#br0" timeOffset="67768.876">8795 1111 10195,'25'-52'3912,"-25"26"-1219,0 26-1411,0 0-1025,0 26 63,-25-26 129,25 52 257,-27-25-386,27 27-448,-26-3 256,-1-24-128,27 27-1026,0-27-2949,0-27-5387</inkml:trace>
  <inkml:trace contextRef="#ctx0" brushRef="#br0" timeOffset="69096.951">9484 661 1795,'0'0'3527,"0"-27"-1732,0 27-576,0 0 127,0 0-384,0 0 0,0 0-193,0 0-127,0 0-194,0 0-127,0 0-193,0 0-128,0 0 0,0 0-64,0 0 64,0 0 0,0 0 64,0 0-128,0 0 128,0 0-64,0 0 129,0 0 127,0 0 385,0 0 65,0 0-65,0 0 321,0 0-257,0 0-64,0 0-128,0 0-320,0 0-193,0 0 0,25 0 448,-25 27-63,27-27-192,-1 0-1,1 27-256,-27-27 192,28 0 129,-28 0-322,0 0 65,0 0-641,0 0-962,0 27-449,0-27-513,-28 0-2052,28 26-641</inkml:trace>
  <inkml:trace contextRef="#ctx0" brushRef="#br0" timeOffset="69295.961">9484 661 4424,'-81'107'3014,"81"-107"-1155,0 0-63,0 25-65,0 2-192,0-27-256,0 27-770,0 0 448,0-27-704,0 26 256,0-1-449,0-25 64,0 0-128,0 0-449,0 27-769,0-27-706,-25 0-1282,25 27-2821</inkml:trace>
  <inkml:trace contextRef="#ctx0" brushRef="#br0" timeOffset="69536.977">9456 847 512,'28'0'5387,"-28"-27"-1412,25 27-1281,28 0-835,-26-27-448,1 27-577,25 0 127,-28-25-127,28 25-577,-26 0 127,-2 25-256,-25-25-63,28 0-1,-28 0-64,0 0 0,0 0 0,0 0-449,0 0-513,0 27-513,-28-27-1539,28 27-3462</inkml:trace>
  <inkml:trace contextRef="#ctx0" brushRef="#br0" timeOffset="70031.005">9642 925 8464,'0'0'2501,"0"-25"256,0 25-962,0 0-1025,0 0-450,0 0-255,0 25-65,-25-25 64,-3 0-257,1 27-576,1 0-450,-1 0 450,27-27 64,-25 27 256,25-27 385,0 0 128,0 0 0,0 0 192,0 0-63,0 0 192,0 0-65,25 0 193,2 0-321,-1 0-63,1-27-258,1 27-383,-3 0-1348,-25 0-320,0 27-3399</inkml:trace>
  <inkml:trace contextRef="#ctx0" brushRef="#br0" timeOffset="70157.011">9562 1138 1667,'-26'27'5258,"26"-27"-1475,0 0-1282,0 0 64,0 0-1283,26 0-897,-26 0-128,27 0-1,1-27-192,-3 0-128,3 0-834,-3 27-1859,2-25-2565</inkml:trace>
  <inkml:trace contextRef="#ctx0" brushRef="#br0" timeOffset="70537.034">9509 1006 3206,'0'0'577,"0"0"2629,0 27 64,0-27-448,0 26-1155,27-1 128,-27 29-705,0-27-384,26 0-257,-26 24-385,0-24 192,27 0 1,-27 0-129,0-27 0,0 27-192,0-27 256,0 27-256,0-27 0,0 24-64,0-24-129,0 27-512,0-27 0,0 27-450,0-27-384,0 0 449,0 0 0,0 0-1219,0 0-2949</inkml:trace>
  <inkml:trace contextRef="#ctx0" brushRef="#br0" timeOffset="71057.064">9589 1351 1,'0'-27'3269,"0"27"-1474,0 0-705,0 0-192,0 0-64,0 0-65,0 0-63,0 0 191,0 0-63,0 0 128,0 0-193,0 0 1,0 0-193,0 0-257,0 0 1,0 0-193,0 0 0,0 0 1,0 0-1,0 0 193,0 0-193,0 0 192,28 0-255,-28-27 63,0 27-64,0 0 64,25 0-128,-25-27 257,0 27-1,28 0-63,-3 0-65,-25 0-64,27 0 128,-1 0-320,-26 27 192,27-27-192,-27 27 0,0 0-706,0 0-128,-27-3-128,1 3 770,-1 0 320,27-27 192,-25 0 449,25 0 770,0 0 64,0 0 64,0 0-1026,0 0-257,25 0-192,-25-27-64,27 27 0,-27-27-64,26 3-449,1-3-769,-2 0-1989,-25 0-704,28 0-2886</inkml:trace>
  <inkml:trace contextRef="#ctx0" brushRef="#br0" timeOffset="71265.076">9986 979 4424,'0'-27'5002,"0"27"-3463,0 0 128,0 27 128,0 0 129,0-27-770,0 27-513,28-1-384,-28-1-193,0 2 64,0 0-128,0-27-577,0 0-1603,25 0-1860,-25 0-5001</inkml:trace>
  <inkml:trace contextRef="#ctx0" brushRef="#br0" timeOffset="71568.093">10144 688 6476,'0'0'3078,"0"0"-1411,0 0-705,0 0-898,0 27 1219,0-1 576,0 1-705,28 25 257,-28 2-193,0 24-705,25-24-256,-25-1 63,0 26-384,0-52 193,0 27-194,-25-3-1025,-3 3-2565,3 0-6091</inkml:trace>
  <inkml:trace contextRef="#ctx0" brushRef="#br0" timeOffset="72250.132">10569 688 13850,'0'27'385,"0"-27"1859,0 0-961,25 0-706,-25 0-321,0 0-63,0 0 127,0 26-192,28-26-256,-28 0-1475,27 0-1026,-27 0-1924,26 0-4552</inkml:trace>
  <inkml:trace contextRef="#ctx0" brushRef="#br0" timeOffset="72523.148">10727 609 5706,'0'0'257,"0"25"3911,0 2-1860,0 0-63,0 26-706,0-26-513,0 25 320,0 2-705,0-3-128,-25 3-192,25-27-193,0 26 193,-27-28-257,27 2 128,-26 0-384,26 0 320,-27 0-320,27 0-129,-28-3 65,28-24-129,0 0 64,0 0-191,0 0-579,0 0-448,0-24-1346,0 24 576,28-54-2820</inkml:trace>
  <inkml:trace contextRef="#ctx0" brushRef="#br0" timeOffset="72837.166">10755 925 2564,'25'-25'5772,"3"25"-2566,-28 0-962,0 0-1539,0 0-320,0 0-257,25 0 65,-25 0-193,0 0 128,27 25-64,-27-25 64,26 27-192,1 0 128,1 0-64,-3-27-64,3 27 321,-28-27 256,25 26-64,2-1-193,-1-25-64,-26 27 1,27 0 63,-27-27-448,0 27 448,0 0 193,0 0-385,-27-3-128,1 30-705,-1-27-1219,-26 27-1859,0-30-3656</inkml:trace>
  <inkml:trace contextRef="#ctx0" brushRef="#br0" timeOffset="73065.179">10569 1270 14940,'-28'0'770,"28"-27"1089,0 27-961,0 27-449,0-27-257,0 0 129,28 27 384,-28-27-512,25 27 63,-25 0-256,28 0 128,-28-27-897,0 24-1027,27-24-2051,-27 0-3399</inkml:trace>
  <inkml:trace contextRef="#ctx0" brushRef="#br0" timeOffset="73257.19">10569 1270 10644,'158'-51'834,"-158"51"1602,0 0-897,0 0 64,0 24-384,0-24-642,28 27-193,-28-27-127,0 0-129,25 27-320,-25-27-1155,0 0-2180,28 0-3398</inkml:trace>
  <inkml:trace contextRef="#ctx0" brushRef="#br0" timeOffset="73442.2">10860 1192 11798,'0'0'1475,"0"0"1026,26 0-962,-26 0-770,0 27-127,0-27-130,0 0-255,0 0-65,0 0 65,27 0-257,-27 24-641,0-24-1924,0 0-3463,0 27-4103</inkml:trace>
  <inkml:trace contextRef="#ctx0" brushRef="#br0" timeOffset="73569.207">10860 1192 16159,'159'-27'1859,"-159"27"-192,0 0-961,0 27-578,0-27-128,0 0 0,27 0 192,-27 0-384,26 0-3207,1 27-7758</inkml:trace>
  <inkml:trace contextRef="#ctx0" brushRef="#br0" timeOffset="74630.268">11549 1243 7438,'0'0'6476,"0"0"-5386,0 0 1219,0-24-1860,0-3 64,0 0-577,25 0 64,3 0 192,-1-25-192,-2-1-64,3 26 256,-3 0-128,-25 0 65,0 2-1,0 25 192,0-26-63,0 26-65,0 0-64,0 0-128,28 0-128,-28 0 128,0 0-192,0 0 192,0 0-64,0 0-65,0 0 1,0 0-64,0 26 128,0-26 448,25 25-191,-25 2 63,27 0 386,-27 27-194,26-28-63,-26 26-192,27-25-65,-2 0-192,-25 0 192,0-27 64,28 27-384,-28-27 192,0 0-962,0 0-449,0 0-1538,0 0-2181,0 0-1795</inkml:trace>
  <inkml:trace contextRef="#ctx0" brushRef="#br0" timeOffset="74805.278">11654 1084 4103,'0'0'11799,"-25"0"-10965,25 0 1025,0 0-833,0 0-898,25 0-256,3 0 513,-3 0-706,3-25-256,24 25-2372,-26 0-4554</inkml:trace>
  <inkml:trace contextRef="#ctx0" brushRef="#br0" timeOffset="75199.301">11999 1165 9169,'0'0'3335,"0"0"-1796,0 0-1219,0-27-320,27 27 64,-2-27-64,3 0 257,-28 2-386,25 25 450,-25 0 128,0 0 385,0 0-514,0 0-384,0 0-257,0 25 1219,0-25-257,0 27-128,0 0-64,28 0-192,-28 0 63,25 0-256,-25-27 65,0 0-1,27 0 0,-27 0-384,0 0-385,26 0-578,-26 0-897,0-27-2757,0 27-2373</inkml:trace>
  <inkml:trace contextRef="#ctx0" brushRef="#br0" timeOffset="75365.31">12104 874 8849,'-25'0'5514,"25"0"-4296,0 0 450,0 0-1284,0 0-127,0 0-257,25 0 192,3 26-384,-3-26-4104,28 0-6413</inkml:trace>
  <inkml:trace contextRef="#ctx0" brushRef="#br0" timeOffset="75634.326">12396 1084 9874,'0'27'3463,"0"-27"-898,0 0-834,0 0-1089,0 27-450,0-27-128,0 0 193,0 0 191,0 27-576,0-27-1924,0 27-3013,0 0-5388</inkml:trace>
  <inkml:trace contextRef="#ctx0" brushRef="#br0" timeOffset="75811.336">12396 1084 2885,'133'81'10837,"-133"-81"-8913,0 0 63,0 0-1281,0 0-450,0 27-384,0-27-64,0 0-1,0 0-2949,0 0-6027</inkml:trace>
  <inkml:trace contextRef="#ctx0" brushRef="#br0" timeOffset="75957.344">12740 1138 14748,'0'0'2052,"0"0"0,0 0-962,0 0-770,0 0-255,0 0-258,0 27-127,0-27-3656,27 0-7630</inkml:trace>
  <inkml:trace contextRef="#ctx0" brushRef="#br0" timeOffset="77141.411">13059 1297 448,'0'-27'12761,"0"0"-11927,0 3 1282,0-3-1860,0 0 1,0 0 63,0-27-127,25 3-1,2 24 64,-27-27 1,26 27 128,1 2-65,-27-1 1,25-1 128,-25 0-193,0 27-192,0-27 65,28 27-65,-28 0-64,0 0 0,0 0-64,0 0 64,0 0 64,0 0-64,0 0-64,0 0 64,0 0 64,0 0-128,0 0 128,0 0-128,0 0-65,0 0 65,0 0-256,0 27 320,25-27 192,-25 27 64,28 26 1,-1-1-129,-27 2 129,26-1-321,-26-1 192,27 2-128,-27-27 64,0 0-128,0-3 320,0 3-769,0 0-577,0-27-1475,-27 27-1731,1-27-2565</inkml:trace>
  <inkml:trace contextRef="#ctx0" brushRef="#br0" timeOffset="77337.423">13006 1138 13145,'0'0'1795,"0"0"-769,0 0 706,0 0-1219,0 0-65,0 0-576,25 0 192,3 0-577,24 0-1410,-26-27-4169</inkml:trace>
  <inkml:trace contextRef="#ctx0" brushRef="#br0" timeOffset="77926.457">13508 1084 1538,'0'0'10132,"0"0"-8016,0 0-449,0 0-1154,0 0 64,0 0-192,0 27 833,0 0-128,0 0-512,0 0-322,0 0-128,0-3 65,0 3-65,0-27 64,0 27-384,0-27-257,-27 0-1026,27 27-1026,-25 0-2308,25 0-3334</inkml:trace>
  <inkml:trace contextRef="#ctx0" brushRef="#br0" timeOffset="78281.477">13720 1111 2308,'0'-27'11542,"0"27"-10965,0 0 1090,-26 0-1282,26 0-770,0 0-128,-27 27-192,2-27 256,-3 27 193,3 0 128,-3-27 128,28 27 64,-27-27 128,27 0 706,0 0-257,0 0 0,0 0 65,27 0-578,-27 0 321,28 0 256,-3 27-256,-25-27 64,28 24-193,-3-24-320,-25 0 65,27 0-65,-27 0-513,0 27-2116,0-27-4425,0 0-1090</inkml:trace>
  <inkml:trace contextRef="#ctx0" brushRef="#br0" timeOffset="81166.642">14011 793 11798,'0'0'1667,"0"0"65,0 0-578,0 0-769,0 0-65,0 0-191,0 0-129,0 27 448,0 0 514,28 0-64,-28 24-193,25-24-63,-25 27-322,0-1-192,0-1 321,-25 29-513,-28-30-1154,0 3-2822,-27 27-6220</inkml:trace>
  <inkml:trace contextRef="#ctx0" brushRef="#br0" timeOffset="82182.7">11521 793 5450,'-25'0'4296,"25"0"-2051,-27 27-386,1-27-769,26 0-128,-27 27 64,27 0 64,-26-1-513,26-1 385,-27 29-192,27 0-1,0-3-320,0 3 0,0-27-257,0 27-64,27-3 1,-27-24 63,26 0-641,1 0-1603,-1 0-5386,26-27-1155</inkml:trace>
  <inkml:trace contextRef="#ctx0" brushRef="#br0" timeOffset="83073.751">14435 820 8400,'0'0'5707,"-27"0"-4104,27 0 128,0 0-961,0 0-578,0 0 64,0 0-191,0 0 63,-25 0 192,25 0 129,-28 27-128,3 0 320,-3-1 64,3 26-63,-2-25-322,27 27-63,-28-3-65,28-24-64,0 27 1,0-27 63,0 0-128,28-3-513,-1 3-897,-2 0-1347,28-27-4489,-25 0 256</inkml:trace>
  <inkml:trace contextRef="#ctx0" brushRef="#br0" timeOffset="83778.791">14621 1219 6540,'0'-27'3270,"0"0"-2885,0 0-513,26 0-193,1 0 129,26-24-257,-28 24 193,3 0 384,-3 0 769,2 0 899,-27 27 448,0-25-320,26 25-321,-26 0-833,0 0-386,0 0-63,0 0-129,0 0-192,0 0 0,0 0-192,0 0 128,0 0 128,0 0-128,0 0-64,0 0 192,0 0-64,0 0-321,0 0 321,0 25 192,0 2 65,27 0 128,-2 0-129,-25 26-128,28-28 257,-28 29-193,28 0 1,-28-27-129,0-3 128,25-24-192,-25 27 129,0-27-1,0 0-321,0 27-127,0-27-578,0 0-897,0 0-2245,0 0-2244,0 0-642</inkml:trace>
  <inkml:trace contextRef="#ctx0" brushRef="#br0" timeOffset="83978.803">14780 1138 6155,'-28'0'11991,"3"0"-10644,25 0 641,0 0-1411,25 0-577,-25 0-385,28 0 578,-3-27-193,28 27-642,-1 0-2949,29 0-5771,-28-27 3078</inkml:trace>
  <inkml:trace contextRef="#ctx0" brushRef="#br0" timeOffset="84380.826">15202 1084 12119,'0'0'513,"0"0"577,-25 0-257,25 27 1027,0-27-642,0 54-127,0-27-322,0 0-448,0 24-65,0-24-128,0 0 1,25-27-386,-25 27-512,0-27-1540,0 0-1731,0 0-3975</inkml:trace>
  <inkml:trace contextRef="#ctx0" brushRef="#br0" timeOffset="84723.845">15441 1084 13337,'0'0'1988,"0"0"-577,0 0-1027,-26 0-319,26 0-258,-27 27-320,-26 0-513,28-27 128,-3 27 257,3 0 449,-3 0 128,28-27 128,-27 0 128,27 24 706,0-24-257,0 0 129,0 0-450,27 0-191,-27 0 384,28 0-129,-3 0 129,-25 0-320,28 27-65,-3-27-128,3 27 128,-28-27-192,25 0-321,-25 0-1538,27 0-2181,-27 0-4489</inkml:trace>
  <inkml:trace contextRef="#ctx0" brushRef="#br0" timeOffset="85035.863">15493 1192 2372,'0'0'11991,"-25"0"-10452,25 0 513,0 0-1090,0 0-193,25 0-512,-25 27-65,28-27 193,-3 0-64,3 0-129,-1 0 0,-2 0-192,3 0 0,-3 0-384,3-27-578,-28 27-641,0 0-2245,0 0-1666,0 0-2822</inkml:trace>
  <inkml:trace contextRef="#ctx0" brushRef="#br0" timeOffset="85242.875">15574 1165 8849,'-28'27'4103,"28"-27"-3205,0 0 2629,-25 27-2245,25-3-127,0 3-642,0 27-257,25-54 1,-25 27-129,0 0-769,0-27-514,28 24-1666,-28-24-3014,0 0-3399</inkml:trace>
  <inkml:trace contextRef="#ctx0" brushRef="#br0" timeOffset="85510.891">15838 1059 12247,'0'0'2886,"0"25"-1219,0-25-128,0 0-642,0 27 386,0 0-834,0 0-321,0 0 129,0 0-322,27-3-1281,-27 3-2886,0 0-5836</inkml:trace>
  <inkml:trace contextRef="#ctx0" brushRef="#br0" timeOffset="85725.902">16023 1270 15068,'0'27'1732,"0"-27"-770,0 0 64,0 27-513,0 0-257,-27 0-1089,2-3-6478,-1 30-4101</inkml:trace>
  <inkml:trace contextRef="#ctx0" brushRef="#br0" timeOffset="86430.94">16420 1324 11029,'-25'0'2693,"25"0"-834,0 0 1,0 27-706,0-27-64,0 0-256,0 0-321,0 0-257,25 0-63,-25 0-1,0 27 65,0-27-65,0 0-128,28 24 0,-28-24-1154,0 0-1475,0 0-3398,0 0-2630</inkml:trace>
  <inkml:trace contextRef="#ctx0" brushRef="#br0" timeOffset="86618.954">16420 1324 14363,'161'54'2244,"-161"-54"385,0 0-897,0 0-1027,0 0-128,0 0-577,0 0-192,0 0-257,0 0-833,25 0-1347,0 0-4425,31 0-1218</inkml:trace>
  <inkml:trace contextRef="#ctx0" brushRef="#br0" timeOffset="86758.961">16845 1351 13914,'0'0'3078,"0"0"-705,0 0-1155,0 0-384,0 0-450,0 0-255,0 0-258,0 0-63,25 0-1219,-25 0-2372,28 0-6413</inkml:trace>
  <inkml:trace contextRef="#ctx0" brushRef="#br0" timeOffset="86907.97">17084 1378 14299,'0'24'1924,"0"3"-642,0-27 770,-28 27-1731,3 0-129,-3 27-1859,1-30-7887</inkml:trace>
  <inkml:trace contextRef="#ctx0" brushRef="#br0" timeOffset="88840.081">17453 1429 14299,'0'0'1282,"-25"0"1027,25 0-1475,0 0-257,0 0-385,0-27-384,0 3 384,25-3-384,-25 0 320,0-27-128,27 27 192,-27-24-64,0 24-63,26-27-1,-26 2-64,27 26-64,-27-28 192,0 27 64,25 0-192,-25 2 128,28 25 1,-28 0-1,0 0 64,0-26-320,0 26 256,0 0-256,0 0 128,0 0-64,0 0 0,0 0 64,0 0 64,0 0-256,0 0 192,0 0 64,0 0-193,0 0 129,0 26-64,25-1 385,3 2-321,-3 0 64,3 0 193,-28 26-129,27-28 128,-2 29-192,3-27 129,-28 0-129,25 0 64,-25-3-128,0 3 0,28-27 128,-28 27-63,0-27-130,0 27-383,0-27-771,0 27-769,0 0-2244,0-27-2372,0 24 897</inkml:trace>
  <inkml:trace contextRef="#ctx0" brushRef="#br0" timeOffset="89055.093">17506 1219 15197,'-26'-27'2308,"26"27"1,0 0-1091,0 0-513,0 0-897,26 0-129,-26 0 129,52 0 320,-24 0-192,50 0-1218,-23 0-3079,23-27-5001</inkml:trace>
  <inkml:trace contextRef="#ctx0" brushRef="#br0" timeOffset="89620.126">18036 1165 6797,'0'-27'5194,"0"27"-2822,0 0-897,0 0-513,0 0-257,0 0-320,0 0-129,0 0-127,0 27-193,0-27 320,0 27 642,0 0-578,27-3 257,-27 3-384,0 27 192,0-27-450,26 24 450,-26-24-321,0 0 65,0 0-129,0-27-321,0 0 0,0 27-384,-26-27 128,-1 27 192,-1-27 65,3 24 191,-3-24 322,3 0-65,0 0 192,25-24-63,0-3-1,0 27-320,0-27-64,0 27 128,25-27-64,0 0 0,3 0 64,-3 27 64,3-24-321,-1-3-1538,-1 27-1860,1-27-3783,-27 27 1346</inkml:trace>
  <inkml:trace contextRef="#ctx0" brushRef="#br0" timeOffset="89871.14">17983 952 15453,'0'0'962,"0"0"321,0 0-450,0 0-833,0 0-64,25 27 256,3-27-961,-1 27-4553,-1-27-6156</inkml:trace>
  <inkml:trace contextRef="#ctx0" brushRef="#br0" timeOffset="90167.157">18327 768 15389,'0'0'-513,"0"25"1475,0-25 833,28 27 193,-28 27-1090,53-3-321,-28 3-192,2 0-449,-1 24 128,1-24-513,-27-27-1924,-27 24-5129,1-24-770</inkml:trace>
  <inkml:trace contextRef="#ctx0" brushRef="#br0" timeOffset="90576.18">18699 847 13594,'0'0'2949,"0"0"-961,0 0-385,25 0-1346,-25 0-257,0 0-64,53 0 577,-26 0-449,26 0-128,25 0-257,-50 0-1090,25-27-1474,-26 27-1668,-27 0-3847</inkml:trace>
  <inkml:trace contextRef="#ctx0" brushRef="#br0" timeOffset="90820.194">18935 715 12568,'0'0'641,"-25"0"962,25 0-192,0 26 769,-27 1-641,1 25-449,-1 2-385,1 24-192,-1-24-256,2-1-129,-3-1-128,3 2 0,25-27-449,-28 0-128,28-27-641,0 24-578,-27-24-640,27 27-2181,0-27-2822</inkml:trace>
  <inkml:trace contextRef="#ctx0" brushRef="#br0" timeOffset="91072.209">18857 1059 12568,'0'0'192,"0"0"1796,0 25 577,0 2-577,0 0-770,0 27-256,26-3-577,-26 3-321,0 0 192,0-27-128,0-3-63,0 3-835,0-27-769,0 0-1090,0 0-1282,27 0-2887</inkml:trace>
  <inkml:trace contextRef="#ctx0" brushRef="#br0" timeOffset="91564.237">18988 1006 15517,'-25'0'1668,"25"0"191,0 0-897,0 0-577,0 0-257,25 0-449,-25 0 1,28 0 448,-1 0-192,-27 0 64,53 0-257,-53 0 321,25 0-192,-25 0 128,0 0 0,0 0-64,0 0 64,0 0 64,0 0-64,0 0 0,0 0-192,0 0 128,28 0-129,-28 0 257,0 0-256,0 27 256,25-1-320,-25-1 448,0 29 65,0 0 191,27-3-383,-27 3 383,0 0-319,0-3-65,26 3 192,-26-27-127,0 0-194,0 0 130,0-27-1,27 0-64,-27 0 192,0 0-64,0 0-192,0 0-256,0 0-835,0 0-255,0 0-1989,-27 0-3526,27 0 1603</inkml:trace>
  <inkml:trace contextRef="#ctx0" brushRef="#br0" timeOffset="91893.255">18857 1219 13658,'-27'0'2693,"27"0"-320,0 0-835,0 0-576,0 0-898,0 0 129,0 0-321,27-27 192,-1 27-64,26 0 64,-24 0-128,25-27 64,-26 27 0,-2 0-64,3 0-706,-28 0-769,25 0-1667,-25 0-1667,0 0-2117</inkml:trace>
  <inkml:trace contextRef="#ctx0" brushRef="#br0" timeOffset="92060.265">18857 1351 13209,'0'27'2950,"0"-27"-257,0 0-1603,0 0-641,0 0-257,26 0 65,26-27-322,1 27-127,2-27-962,-30 27-3142,28 0-5066</inkml:trace>
  <inkml:trace contextRef="#ctx0" brushRef="#br0" timeOffset="94248.39">19493 793 6925,'0'-25'5514,"0"25"-3718,0 0-257,0 0-834,0 0-448,0 0-193,0 0-192,0 0 128,0 25 448,0-25 643,0 54-1,25-27-385,-25-1 0,0-1-576,28 29 63,-28-54 0,25 27-128,-25-27 65,0 0 63,0 0-192,0 0 64,0 0-384,0 0-129,0 0 0,0 0-192,0 0-449,0 0-514,-25-27 643,25 0 191,-28 0 129,28 2 384,0-1 193,0-1 64,0 0 128,0 27 321,0-27 321,0 27-65,0 0-448,0 0 127,0 0-191,0 0-65,0 0-64,0 0 129,0 0-129,28 0 320,-28 0-191,25 0 192,2 0 63,-27 0-63,26 27 0,1-27-129,1 27-192,-3-27 65,-25 27-1,28-27-128,-28 0 0,0 0 0,0 0 0,0 26-128,-28-26-321,3 25-128,-3-25-385,1 27-192,1-27 961,-26 0 129,52 27 321,-28-27 384,28 0-192,0 0 64,0-27 0,0 27-193,0 0-191,0 0-258,0 0-127,28 0 128,-28 0-65,25-27 1,2 27-65,-1 0 1,1-25-514,1 25 322,-3 0-1091,3 0-1090,-3 0-1091,-25 0-2115</inkml:trace>
  <inkml:trace contextRef="#ctx0" brushRef="#br0" timeOffset="94933.429">19332 1165 7630,'0'-27'4040,"0"27"-1603,0 0-898,0 0-834,0 0-128,0 0-385,0 0 129,28 0 384,-1 0-63,26 0-258,0 0 129,0-27-256,-1 27 128,29 0-321,-28 0 128,-1 0-192,1-27 257,-28 27-514,3 0 449,-28 0-256,25 0-192,-25 0 192,0 0-834,0 0-897,-25 0-514,25 0 193,-28 0-3334,3 27-1861</inkml:trace>
  <inkml:trace contextRef="#ctx0" brushRef="#br0" timeOffset="95152.44">19493 1219 4937,'-28'0'3334,"28"24"-1153,0 3 63,0 0-256,0 0-706,-25 27-63,25-30-386,0 3-512,0 27-193,0-27 64,0-27-63,0 27-258,0-27-1153,0 0-1219,0 0-2180,0 0-3847</inkml:trace>
  <inkml:trace contextRef="#ctx0" brushRef="#br0" timeOffset="95456.459">19624 1138 10708,'0'0'1283,"0"0"-1,0 0-961,0 27-65,0-27 1540,0 27-514,0 24-448,0 3-65,0 0-64,0-3-320,0 3-257,0 0-63,27-27-1,-27-27-128,0 24-193,0-24-576,0 0-193,0 0-834,0 0-513,0 0-2436,0 27-3078</inkml:trace>
  <inkml:trace contextRef="#ctx0" brushRef="#br0" timeOffset="95729.475">19518 1219 11991,'0'0'2116,"0"0"-770,0 0-384,0 0-449,0 0-192,0 0-257,0 0-64,28 0 256,-3 0-127,2 0 127,-1 0-641,1 0-577,1 0-833,-28-27-770,25 27-2116</inkml:trace>
  <inkml:trace contextRef="#ctx0" brushRef="#br0" timeOffset="95972.489">19465 1378 6797,'0'0'5322,"0"0"-1988,0 0-1346,0 0-1218,0 0-450,0 0-256,28 0 65,-28 0-1,25-27-128,3 27 64,-3 0-64,2 0-449,-1 0-1667,1 0-2437,-27 0-4039</inkml:trace>
  <inkml:trace contextRef="#ctx0" brushRef="#br0" timeOffset="96409.514">19360 1669 12952,'0'0'2052,"0"-27"-128,27 27-1475,-27 0-321,53-27 65,-28 0-258,28 0 65,0 3 0,-26-3-128,26 0 64,0 0 64,-25 0 0,-3 27-64,2-27 128,-1 3 0,1 24 129,-2-27 63,3 27-64,-28-27 65,25 27-193,-25 0 128,0 0-256,0 0 64,0 0 64,28 0-128,-28 0 128,0 0-64,0 0 65,0 0-1,0 27 64,0-27 64,0 0 1,0 27-65,25-27 128,-25 24-63,0-24 63,0 27 1,0-27-65,-25 27 193,-3 0-898,3 0-898,-28 0-1731,26-3-1603,1 3-1603</inkml:trace>
  <inkml:trace contextRef="#ctx0" brushRef="#br0" timeOffset="96608.525">19784 1456 11093,'53'-27'3975,"-53"27"-2628,0 0 128,0 0-1026,0 0 769,25 27-320,3-27-321,25 27-385,-1 0-63,-24-27-771,25 27-3397,25-27-6285</inkml:trace>
  <inkml:trace contextRef="#ctx0" brushRef="#br0" timeOffset="97272.563">20287 925 7758,'25'-25'6156,"-25"25"-3783,0 0-65,0 0-1025,0 0-642,-25 25-192,25-25-385,0 0 385,-28 27-321,3 0 64,-2 0-192,-26 26-192,27-28-321,26 2-385,-27-27-192,27 27-641,-25 0-513,25-27 256,0 0 321,0 0 384,25 0 1155,-25 0 192,27-27 577,-1 27 642,-26 0-514,27 27 1155,-27-27 513,26 27-1283,-26 24 128,27-24-705,-27 0 0,0 27-256,0-27-129,0-3 129,0 3-257,0-27 129,0 27-1027,-27-27-577,27 0-1282,0 0-2693,-26 0-514</inkml:trace>
  <inkml:trace contextRef="#ctx0" brushRef="#br0" timeOffset="97598.582">20392 925 7181,'28'0'8721,"-28"0"-6669,0 0-577,0 0-706,0 0-256,0 0-384,25 0-65,-25 0 513,53 0-321,-26 0-127,26 0-65,0-25 128,-28 25-256,3 0 128,-1 0-192,-27 0-257,0 0-384,0-26-450,0 26-769,0 0-961,0 0-1861,0 0-1409</inkml:trace>
  <inkml:trace contextRef="#ctx0" brushRef="#br0" timeOffset="97824.595">20551 847 10003,'0'0'3334,"0"0"-961,0 0-385,0 0-1091,0 0-127,0 27-257,0-27-257,0 0 834,0 26-577,27-1-192,-27 2-129,25 0-192,-25-27-320,0 27-899,0-27-1602,0 27-2309,-25-1-1988</inkml:trace>
  <inkml:trace contextRef="#ctx0" brushRef="#br0" timeOffset="98018.606">20445 1219 10900,'0'0'2373,"0"0"0,0 0-770,0 0-641,28-27-321,-3 27-64,2 0-257,26-27 1,-28 27-193,28-27 1,-25 27-129,25 0-129,-26-27-127,-2 27-1155,-25 0-3206,0 0-3398</inkml:trace>
  <inkml:trace contextRef="#ctx0" brushRef="#br0" timeOffset="98209.617">20525 1324 8913,'0'27'5963,"-27"-27"-3462,27 0-962,0 0-1283,27 0-63,-27 0-65,53 0 0,-28 0-128,28 0-64,-25 0-385,25-27-1282,-26 27-770,-27 0-320,25 0-2950</inkml:trace>
  <inkml:trace contextRef="#ctx0" brushRef="#br0" timeOffset="98437.63">20684 1243 9874,'-28'0'2373,"28"0"-385,0 0-770,0 0-384,0 27 64,0-27 1346,0 27-1411,0 0 1,0 27-321,0-30-385,0 3-64,0 0-64,28-27-641,-28 27-770,0-27-1346,0 0-2501,0 0-2437</inkml:trace>
  <inkml:trace contextRef="#ctx0" brushRef="#br0" timeOffset="98604.639">20498 1561 14812,'0'0'2501,"0"0"-385,0 0-1154,27 0-385,-27 0-257,53-24-191,-28 24-65,56-27-64,-28 0 0,27 27-577,-27-27-1988,-1 27-4553,1 0-384</inkml:trace>
  <inkml:trace contextRef="#ctx0" brushRef="#br0" timeOffset="99396.685">21239 715 6476,'-25'0'4424,"25"0"-1794,0 0-643,0 0-512,0 0-577,0 0-321,0 0-128,0 0-64,0 0-65,0 26-256,0-26 193,-28 0 384,28 27-320,-25-2-65,-2 2-192,1 0-705,-1 0-1026,2-1-1539,-3-26-2501,3 25-1283</inkml:trace>
  <inkml:trace contextRef="#ctx0" brushRef="#br0" timeOffset="99672.701">21186 820 5322,'28'0'3142,"-28"0"128,0 0-1539,25 0-641,-25 0-64,28 0-384,-3 0 320,-25 27-578,27 0 65,1-27-321,-28 26-63,25-26-65,-25 25-129,0-25-640,0 27-1155,-25-27-2052,-3 27-3398</inkml:trace>
  <inkml:trace contextRef="#ctx0" brushRef="#br0" timeOffset="99868.711">21108 1084 7566,'-27'27'2565,"27"-27"577,0 54-898,0-27-833,0 24-385,0 3-256,0 0-1,0-3-320,0-24-257,0 0 65,0-27-321,-25 27-1,25-27-576,0 0-705,0 0-578,0 0-833,0 0-129,0 0-2885</inkml:trace>
  <inkml:trace contextRef="#ctx0" brushRef="#br0" timeOffset="100393.741">21267 1111 4552,'0'0'10003,"0"0"-8592,0 0 385,0 0-1219,25 0-641,-25 0 256,27 0-64,26 0 1,0-27 63,0 27-192,0 0 0,-26-25-64,-2 25 0,-25 0-65,0 0 129,28 0-320,-28 0 384,0 0-128,0 25 64,0-25 192,25 0-256,-25 0 64,0 0 0,0 0 0,0 0 0,0 0-64,0 0-128,0 27 256,0 0 128,0 0-128,0 0 64,0 24 65,0-24 256,0 54-65,0-30 129,0 3 0,0 0-64,0-3-128,0-24-129,0 0-64,0-27 1,28 27-65,-28-27-64,0 0 192,0 0-64,0 0 65,0 0-321,0 0-450,0 0-961,-28 0-1090,28 0-2180,-25-27-1411,-3 27 577</inkml:trace>
  <inkml:trace contextRef="#ctx0" brushRef="#br0" timeOffset="100936.773">21214 1297 8207,'0'0'7695,"-28"0"-5835,28 0-193,0 0-962,28 0-641,-28 0 129,25 0-257,28-27 256,-26 0-320,26 27-578,-25-24-704,-3 24-578,-25-27-128,28 27 705,-28 0 64,0 0 706,-28 0 513,28-27-5515,-25 27 9042,25 0-706,0-27 64,0 27-897,0 0-257,0 0-705,0 27-514,0-27-127,0 0-1,0 27 642,0 0-706,0-3 1,0 3-257,0 0-193,-28 0-705,28 0-1026,0 0-1025,-25-3-642,25-24-2245,-28 0 2245,28 27 6926,0-27 3590,0 0-3142,0 0-1282,0 0-963,0 0-704,0 0-385,0-27-321,28 3-128,-3 24 128,28-27-128,-25 0 64,-3 0-321,28 27-1603,-26-27-2308,-2 0-3912</inkml:trace>
  <inkml:trace contextRef="#ctx0" brushRef="#br0" timeOffset="101777.821">21875 715 15902,'0'0'1475,"0"0"962,0 26-834,0-26-770,0 0-448,0 0-257,0 0-128,0 0-128,0 0 64,27 0 385,-27 27-450,25-27-320,-25 0-192,28 25 192,-3-25 65,-25 0-65,0 0 320,28 0 1,-28 0 128,0 0-128,0 0 0,0 0-257,-28 0 0,28 27 1,-25-27 63,-3 0-192,28 27 192,-25-27 129,-2 27 192,1-27 64,-1 26-64,2-26 64,-3 25 385,28-25-128,-25 0-65,25 0-192,0 27 65,0-27-65,0 0 0,0 0 0,25 0 64,-25 0 0,0 0 321,28 0 0,-28 0 0,25 0-64,2 0-193,-1 0 193,1 0-129,-2 0-192,-25 0 129,28 0-257,-3 0 256,-25 0-256,0 0 192,28 0-64,-28 0-320,27 0-770,-27 0-834,0 0-1667,0 0-576,0 0-643,-27 27-319</inkml:trace>
  <inkml:trace contextRef="#ctx0" brushRef="#br0" timeOffset="101941.83">21849 1084 897,'-27'27'7759,"2"-27"-3398,25 0-835,0 0-1730,0 0-193,25 0-641,-25 0-642,0 0-448,27 0 192,-1 0 0,1-27 193,26 27-450,-28 0 65,3 0-898,-1 0-1218,-27 0-2629,0 0-1989</inkml:trace>
  <inkml:trace contextRef="#ctx0" brushRef="#br0" timeOffset="102145.841">21769 1270 9233,'-53'27'5322,"53"-27"-2372,0 0-770,0 0-897,0 0-642,28 0-833,-28 0 192,25 0 0,28 0 192,0-27-320,-1 27 64,1-27 64,2 27-129,-29 0-191,1 0-450,-27 0 65,0 0-513,0 0-129,0-24-1282,0 24-257,0 0-2179</inkml:trace>
  <inkml:trace contextRef="#ctx0" brushRef="#br0" timeOffset="102514.863">21955 1006 1474,'0'0'4745,"-28"0"-1090,28 0-1538,0 0-578,0 0-706,0 0-192,0 0-192,0 0 0,0 0-192,0 0-129,0 0 192,0 0 1,0 0-64,0 0-322,0 0 258,0 27 833,0-1 384,0 26-704,0 2-65,0 24-320,0-24-193,0 27 0,0-30 0,28 3-384,-28 0-1860,0-3-5515,-28-24 706</inkml:trace>
  <inkml:trace contextRef="#ctx0" brushRef="#br0" timeOffset="210936.063">15388 5324 2885,'-25'-27'2437,"25"27"-321,0 0-641,0 0-706,0 0-448,0 0-257,0 0 385,0 0 192,0 0-64,0 0 193,0 0-1,0 0 129,0 0-129,0 0 1,0 0-129,0 0-320,0 0 127,0 0-191,0 0-129,0 0 321,25 0 0,2 0-64,-1 0-321,1 0 320,26 0-319,0-26 127,-26 26-64,-2 0-128,3-25 64,-3 25-64,3-27 129,-28 27-65,0 0 0,0 0 64,0 0 0,0 0 65,0 0-193,0 0 0,0 0-129,0 0-63,0 0 0,0 0-65,0 0 1,-28 0-1,28 0-63,0 0 256,0 27 128,-25-27-128,25 25 128,0 1 64,-28 1-128,28 0-64,-25 27 256,25-29-64,-27 1 65,27 28-65,0-27-192,0-2 256,0 2-64,0-27-63,0 26-1,0-26 0,0 0-64,0 27 0,0-27 64,0 0 0,0 0-64,0 0 0,0 0-128,0 0-129,0 0-192,0 0-1025,0 0 319,-28 0-897,28 0-64,-25 0-1090,-3 27-2437</inkml:trace>
  <inkml:trace contextRef="#ctx0" brushRef="#br0" timeOffset="211253.082">15335 5696 5771,'0'-27'3013,"0"27"129,0 0-1346,0 0-65,0 0-448,0 0-386,0 0-63,0 0-257,0 0-320,0 0-129,0 0 0,0 0 0,28 0 449,-3 0 1,28 0-65,-1 27-129,1-27 129,2 0-192,-2 25-129,0-25-63,-28 0-1,2 0-128,-27 0 0,0 0 64,0 0-192,0 0-1,0 0-255,0 0-899,0 0-1025,0 0-3335,0 0-1090,0 0 258</inkml:trace>
  <inkml:trace contextRef="#ctx0" brushRef="#br0" timeOffset="211700.108">16104 5801 14427,'25'0'1667,"-25"0"-1089,-25 0 255,-3 27-256,3 0-320,-3-2-450,-24 29-3526,-1-28-7502</inkml:trace>
  <inkml:trace contextRef="#ctx0" brushRef="#br0" timeOffset="212793.171">16631 5246 2500,'0'-27'2437,"0"27"-193,0 0-448,0 0-321,0 0-514,0 0 258,0 0-193,0 0 64,0 0 0,0 0-192,0 0-385,0 0-64,0 0-193,0 0 1,0 0 63,0 0-320,0 27-128,-25-27 192,25 25 128,-25-25-127,-3 26-1,1 1-128,2 27 192,-3-27 64,3-2 0,-3 1-127,28 1 191,-25 27-256,25-29 128,-27 2-128,27-1 193,0 1-65,0 0 0,0 0-128,0-2-64,0 2 256,0-1-192,0-26 65,0 27-65,0-27 192,27 27-128,-2-27-64,-25 27 257,28-2-193,-3-25 0,3 0 0,-3 0 64,-25 0 65,27 0-65,1 0 0,-3-25-128,0 25 64,3-27 64,-28 0-128,28 27 193,-28-27-129,0 1-64,-28-1-449,0 27 64,-22 0 193,-5-25 0,2 25 63,28 0 129,-28 25-320,-2-25-578,30 27-1475,0-1-2756,25-26-1027</inkml:trace>
  <inkml:trace contextRef="#ctx0" brushRef="#br0" timeOffset="-75092.46">20420 5510 3590,'0'0'2501,"0"0"192,0 0-1025,0 0-835,0 0 1,0 0-257,0 0-128,0 0-129,0 0 65,0 0 0,0 0 192,0 0-192,0 0-1,0 0 258,0 0-450,0 0 193,0 0-129,0 0 1,0 0-257,-28 0 64,28 0 192,0 27 65,-25-2 64,-30 2-129,30 26 193,-3 1-321,-24-2 1,26 1-65,-1-26-705,27 0-2758,0-2-6733</inkml:trace>
  <inkml:trace contextRef="#ctx0" brushRef="#br0" timeOffset="-74773.441">20525 5748 11478,'26'0'64,"-26"26"2757,0-26-897,-26 27-578,26 0-704,0-27-578,0 27 64,0-2-513,-27 2-3462,27 0-7503</inkml:trace>
  <inkml:trace contextRef="#ctx0" brushRef="#br0" timeOffset="-73937.394">21003 5537 1667,'0'0'2885,"0"0"-1346,0 0 0,0 0-833,0 0-514,0 0 0,0 0 65,0 0 448,0 0 129,0 0-257,0 0 256,0 0-255,-28 0-1,28 0-385,0 0 321,0 0-64,0 0 0,-27 0-65,27 25-63,-26-25-64,-1 27-65,27-1 129,-25 1 63,-3 0 1,3 0-64,-3-2-193,28 28 193,-25 1-65,25-27 1,-27-2-1,27 2 65,0 0-65,27-1 65,-27-26-129,25 0 129,3 0-257,-3 0 128,3 0-192,-3-26 128,-25 26 1,27-27-1,-27 27-64,0-27 64,-27 27-448,2-25-129,-3 25 385,-25 0-65,28 0 1,-28 25-1154,26-25-2181,27 27-4488,0-27 1410</inkml:trace>
  <inkml:trace contextRef="#ctx0" brushRef="#br0" timeOffset="-25026.596">20603 4847 5193,'0'0'1604,"0"0"-130,0 0-512,0 0-385,0 0 65,0 0-65,0 0 0,0 0-128,0 0 64,0 0-64,0 0-1,0 0 1,0 0-192,0 0-1,0 0 65,0 0-193,0 0 321,0 0 64,0 27 192,0-27-192,0 27 129,0-27-65,28 27-193,-28 24 1,0-24-128,0 0 191,0 0-127,0 0-193,0-27-128,0 25 129,0-25 63,0 26 0,0-26-128,0 0 129,0 0-65,0 0-64,0 0-64,0 0 128,0 0-63,0 0-65,0 0-770,0 0-1346,0 0-3719,0 0-5259</inkml:trace>
  <inkml:trace contextRef="#ctx0" brushRef="#br0" timeOffset="-24135.546">20525 5165 3334,'-27'0'2308,"27"0"1,-25 0-578,25 27-384,0-27 63,-28 0-512,28 0-64,0 0 128,0 0-385,-25-27-64,25 27-193,0-27-256,0 27 385,-28-26-320,28 26 127,0-25-320,0 25 192,-25-27 0,25 0-128,0 27 0,0-27 0,0 27 0,0-27 0,0 1 65,0 1-130,25-2 65,-25 0 0,0 0 0,0 27 0,0-27 65,28 0-130,-28 27 65,0-24 65,25 24-130,-25-27 65,28 27 257,-28-27-257,25 27 0,2-27 64,-1 0 128,1 27 65,-27-27-65,25 3 65,3 24-65,-28 0-64,25-27-128,-25 27 64,0 0-128,28 0 128,-28 0-64,0 0 0,0 0 65,27 0-65,-27 0 0,26 0 64,-26 27-64,27-27 0,-2 0-64,3 24 256,-28-24-256,25 27 128,3 0 0,-28-27-64,25 27 0,-25 0 64,27 0 64,-27-3-63,0 3-65,0-27 128,0 27 64,0 0-128,0 0 65,0-27-1,-27 52-128,2-26 256,-3 1-192,-25 0 1,28 27-130,-2-29 258,-26 1-1,25-26 1,3 27-193,-3-27-257,3 0-320,-2 0-706,1-27-1346,-1 1-4104,2 1-833</inkml:trace>
  <inkml:trace contextRef="#ctx0" brushRef="#br0" timeOffset="-20730.35">20420 6146 1795,'0'0'2244,"0"0"-512,0 0-129,0 0-257,0 0-448,0 0 64,0 0-64,0 0-1,0 0-63,0 0-129,0 0-64,0 0 193,0 0-449,0 0-193,0 0 1,0 0 127,0 0-192,0 0-63,0 0 191,0 0-128,0 0 65,0 0-65,0 0 64,0 0 1,0 0 63,0 0-128,0 0-192,0 0 193,0 0-129,0 0 64,-28 0-128,28 0 128,0 0 0,0 0-64,0 0 128,-25 0 0,-2 27-128,27-27 64,-53 25-64,25 2 65,3-27-65,-28 27 0,26-1 0,-26 1 64,0 0-128,28-2 192,-30-25 64,30 27-64,-3 0 193,3-27-257,-3 26 64,3-26 129,-2 27-129,1-27-64,-1 27 129,27-27-193,-25 0 192,25 25 0,-28-25-63,28 0-129,0 27 64,-25-27 0,25 0 64,0 0-192,0 0 256,0 0-256,-28 0 192,28 0 1,0 0-129,0 0 0,0 0 0,0 0 0,0 0-64,0 0-706,0 0-1346,0 0-2757,0 0-4874</inkml:trace>
  <inkml:trace contextRef="#ctx0" brushRef="#br0" timeOffset="-19542.283">19149 6702 6155,'0'0'1219,"0"0"1410,0 0-1475,0 0-192,0 0-257,0 0-192,0 0-128,0 0-257,0 0 257,0 0-257,0 0 0,0 0-64,0 0 257,0 0-257,0 0 577,-28 27 450,28-1-130,-25 1 65,-3 25-320,28 2-257,-25-1-1,25-28-383,-27 29 191,27-27-64,0 0-63,0-27-129,0 26 0,0-26 0,0 0 0,0 0-770,0 0-1089,0 0-2181,0 0-4489</inkml:trace>
  <inkml:trace contextRef="#ctx0" brushRef="#br0" timeOffset="-19262.267">19332 6966 10195,'0'0'3591,"0"0"-3270,0 0 769,0 27 128,0 0-384,-25 0-706,25 0 193,-28 24-1,3-24-384,25 27-577,0-27-3463,-27-27-8400</inkml:trace>
  <inkml:trace contextRef="#ctx0" brushRef="#br0" timeOffset="-18398.217">19571 6834 2500,'0'0'2116,"0"0"-513,0 0-320,0 0-257,27 0 256,-27 0-448,0 0-257,0 0 257,26 0-321,-26 0-64,0 0-1,0 0 1,27 0-128,-27 0-129,0 0 65,0 0-386,0 0 322,0 0-65,0 0-64,28 0 0,-28 0 65,0 0-65,0 0 192,25 27-128,-25-27-63,0 0 191,0 0-256,0 0 192,0 27-63,0-27-129,0 27-64,-25-1-1,-3-1-832,1 2 255,27 0 450,0-27 0,-26 27 64,26-27 128,26 27 192,1-27 0,1 26 578,-3-26-129,3 25 321,-3-25-64,-25 27-514,27-27 129,-27 27 193,0-27 63,-27 27-256,2 0 0,-28-1-449,-2-26 0,29 25-320,-1 2-706,-26-27-1667,53 0-2052,-25 0-4425</inkml:trace>
  <inkml:trace contextRef="#ctx0" brushRef="#br0" timeOffset="-15470.049">20870 6252 1346,'0'0'1924,"0"0"-1,0 0-576,0 0-257,0 0-192,0 0 0,0 0-193,0 0-128,0 0-192,0 0 0,0 0 128,0 0 0,25 0 0,-25 0 0,0 0 64,0 0-321,27 26-64,-27-26 129,0 0-64,26 0 63,-26 0 1,27 0-129,1 27 65,-3-27-65,3 0 321,-3 27-128,28-2-129,-26-25 65,-2 27-129,3 0-63,25-1-1,-28-26 0,2 27 64,1 0-63,-3-2-65,28-25 192,-25 27-192,-3-27 129,2 27-129,-1-27 128,-26 0-256,0 26 192,27-26 129,-27 0-257,0 0 192,0 0-64,25 0-63,-25 0 63,0 27 192,28-27 1,-28 0-129,25 27-63,-25-27 191,0 0-256,0 0 193,0 0-257,0 0 192,0 0-128,0 0-64,0 0 129,0 0-386,0 0-769,0 0-2180,0 0-3591,-25 0-1924</inkml:trace>
  <inkml:trace contextRef="#ctx0" brushRef="#br0" timeOffset="-11489.822">21583 6941 1923,'0'0'4425,"0"0"-2694,0 0-513,-25 0-705,25 0-577,0 0 321,-27 0-1,1 0 193,26 0 385,-27 0 63,2 25-191,25-25 63,-28 0-320,3 27-257,-3-27 129,28 0-193,-25 27-64,-3-27 65,28 0-129,0 0 128,-27 0-64,27 27 64,0-27-192,0 0 64,0 0 64,0 0-128,0 0 64,0 0 193,0 0-193,0 0-65,0 0 194,0 0-65,0 0 64,0 0 129,0 0 63,0 0-127,0 0 63,0 0-384,0 27 320,27-27-64,-27 0 129,28 26-65,-28-26-63,25 0 127,-25 0-128,28 25 65,-3-25 63,3 0-63,-3 0 319,2 0-319,-27 0 192,26 0-65,1 0-127,-2 0 191,3 0-320,-3 0 129,3 0-193,-28 0 128,27 0-128,-27 0-64,0 0 128,0 0-64,0 0 0,25 0 0,-25 0-192,0 0-321,0 0-706,0 0-961,0 0-1795,0 0-5259</inkml:trace>
  <inkml:trace contextRef="#ctx0" brushRef="#br0" timeOffset="-11137.802">21558 6966 4937,'0'0'4809,"0"0"-3142,0 0-320,0 0-1090,0 0 256,0 0 833,0 27 514,-27 0-963,27 27 514,0-28-641,-26 26-322,26-25-255,0 27-65,0-28 64,0-1 1,0-25-193,0 27-513,-27-27-577,27 27-1924,0-27-2372,0 27-5451</inkml:trace>
  <inkml:trace contextRef="#ctx0" brushRef="#br0" timeOffset="-10696.776">21849 7284 14427,'-27'0'1475,"27"0"-192,0 0-386,0 0-768,-25 27 191,25 0-320,-28 0-1090,28-27-2565,-25 27-9362</inkml:trace>
  <inkml:trace contextRef="#ctx0" brushRef="#br0" timeOffset="-10072.742">22272 6888 8336,'0'0'1346,"0"0"706,0 0-962,0 27-128,-26-27-321,26 0 65,0 26 127,-27-1 1,27 2-193,-25 0-128,25 0-64,0 0 0,-28-1 128,28 26-321,0-25-127,-25 0 127,25 26 129,0-28 0,0 2-129,0 0-256,25-27 192,-25 27 129,28-27-257,-3 0 385,-25 0-257,27 0 65,-1 0-129,1-27-64,-27 27-128,0-27 0,0 0-385,0 27-256,-27-25 64,1-1-193,-1 26-320,2 0-321,-3 0-1795,-25 0-6028</inkml:trace>
  <inkml:trace contextRef="#ctx0" brushRef="#br0" timeOffset="-2538.311">18355 6623 3590,'0'0'3399,"0"0"-1026,0 0-770,0 0-770,0 0-63,0 0-321,0 0 64,0 0-321,0 0 193,0 0-65,0 0 65,0 0-64,0 0-1,0 0 65,0 0 0,0 0-193,0 0-64,0 0 129,0 0-257,0 0 192,0 0 65,0 0-257,0 0 192,0 0-128,0 0 64,25 0-63,-25 0-1,0 0 64,28 0-128,-28 0-128,25 0 128,-25 0 128,27-27-128,-27 27-128,26 0 128,-26 0 0,0 0 128,0 0-128,0 0-128,0 0 128,0 0 128,0 0-256,0 0 64,0 0 64,0 0-193,0 0 193,0 27 64,0-27-128,0 0 64,0 27 64,-26-27-64,26 25 64,-27-25-64,27 27 0,-25-27 0,-3 27 0,28-1 0,-25-26 65,-3 27-130,28-27 130,-27 25-65,27-25-65,0 0 194,0 0 127,0 0-256,0 0 64,0 0 65,0 0-65,0 0-128,0 0 256,0 0-256,0 0 64,27 0 128,-27 0-64,0 0 193,28 0-1,-3 0 65,-25 0-65,28 0-63,-3 0-65,2 0-64,-1 0 64,-26 0-192,27 0 64,-27 0-513,0 0-1667,0 0-1732,0 0-5706</inkml:trace>
  <inkml:trace contextRef="#ctx0" brushRef="#br0" timeOffset="-1571.255">18327 6993 705,'-27'0'2052,"27"0"-128,0 0-642,0 0-256,0 0-192,0 0-257,-26 0 256,26 0-63,0 0-129,0 0 193,-27 0-193,27 0 0,0 0-128,-25 0-64,25 0-64,0 0-321,-28 0 64,28 0-64,0-27 0,0 27 193,-25 0-1,25-25-256,0 25 193,0-26-1,0 26-192,0-27 64,0 0 64,-28 27 1,28-27-129,0 0-193,0 2 193,0 25 64,0-27-192,0 1 128,28-1 0,-28 27-64,0-27 64,0 27-128,25-25 64,-25 25-65,0-27 129,28 27-64,-28-27 64,0 27-64,25 0 64,-25-26 64,27 26-64,-27-27-64,26 27 64,1-27 128,1 27-128,-3 0 0,3-25 0,-3 25 0,-25-27 193,27 27-193,-1 0 192,1 0-192,-2 0 0,-25-27-64,28 27 128,-3 0-64,-25 0 64,28 27-64,-3-27 128,-25 27 65,27-27-257,1 25 256,-3 2 65,-25-27-129,28 27 0,-3-1-64,-25 1 129,27 0-65,-27-2 257,26 2-193,-26 0 64,0 26 65,0-28-193,0 2 1,0 0 127,0 0 1,-26 0 191,-1-1-191,2-1-65,-28 2-128,-2 27 129,2-54-257,0 27-65,1-1-127,-1-26-578,28 0-1025,-28-26-1412,25-1-5193</inkml:trace>
  <inkml:trace contextRef="#ctx0" brushRef="#br0" timeOffset="22631.129">18963 7443 1731,'0'-25'4168,"0"25"-962,0 0-1667,0 0-641,0 0-321,0 0-449,0 0 129,0 0-193,0 0 0,0 0 64,0 0 64,0 0 1,0 0 192,0 0-193,0 0 257,0 0-193,0 0 129,0 0-193,0 0 321,0 0-320,0 0 191,0 0 1,0 0-64,0 0-1,0 0 129,0 0-256,0 0 256,0 0-129,0 0 65,0 0 0,0 0-65,0 0-63,0 0-193,-28 0 192,3 0-192,-2 25 65,1 2-129,-1-27-64,1 27 192,-1 0-128,2 0 256,-3-27-384,-25 26 320,26-26-63,2 25-129,-3 2 0,3-27 0,-3 27 0,3-27 0,-2 27 64,1-27-128,-1 27 192,27-27-128,-25 0 128,-3 26-64,3-26-64,-3 0 129,1 25-194,1-25 65,-1 0 0,2 27 65,-3-27-65,3 27-65,25-27 322,-28 27-193,3-27 64,25 0 65,-27 0-1,1 27 65,26-27-129,-27 0-192,-1 24 192,3-24-128,25 27 128,-28-27-128,3 27 193,0-27-258,25 27 194,-28-27-65,28 0 0,0 0-64,0 0 192,0 0-256,0 0 64,0 0-64,0 0-257,0 0-384,28 0-962,-28 0-449,25 0-4232,-25-27-834</inkml:trace>
  <inkml:trace contextRef="#ctx0" brushRef="#br0" timeOffset="23636.187">17506 8160 705,'0'0'3014,"0"0"-898,-26 0-128,26 0-449,0 0-257,0 0-320,0 0-64,0 0 63,0 0 65,0 0-64,0 0-64,0 0-193,0 0-128,0 0 1,0 0-130,0 0 1,0 0-321,0 0-63,0 0 512,0 27-128,-27-3 128,2 3-64,-3 27-64,28-27-385,-25 25 128,25-26-192,-28 1 64,28-27-128,0 27-385,0-27-897,0 0-835,0 27-2435,28-27-5580</inkml:trace>
  <inkml:trace contextRef="#ctx0" brushRef="#br0" timeOffset="23956.206">17664 8346 12183,'0'25'1282,"0"-25"1091,0 26-898,0 1-1026,-25 0-129,25 0-191,-28 0-1,28-27-256,0 25-514,0-25-2500,0 0-6861</inkml:trace>
  <inkml:trace contextRef="#ctx0" brushRef="#br0" timeOffset="24352.228">17955 8346 12504,'0'25'1731,"0"-25"641,-25 26-320,25 1-769,-25 0-706,25 0-321,-28 25-63,28-26-450,0 1-1218,-27 0-4488,27 0-6862</inkml:trace>
  <inkml:trace contextRef="#ctx0" brushRef="#br0" timeOffset="29496.522">19307 7524 2500,'0'0'1347,"0"0"-257,0 0-577,0 0-192,0 0 384,0 0-64,0 0 129,0 0 63,0 0 65,0 0 64,25 0-64,-25 0-321,0 0 0,0 0-128,0 0 0,0 0-193,0 0 1,0 0-1,0 0-128,0 0 129,0 0-129,0 0 0,0 0 65,0 0 127,0 0-63,28 0 127,-28 27-255,27-27 191,-27 26-191,26-26 127,-26 25-128,27-25 257,-27 27-257,25 0 1,3-27-65,-28 27 256,25-27-191,-25 27 191,0-27-256,28 26 65,-28-26-129,25 0 128,-25 25 128,0-25-63,27 0-65,-27 27-128,26-27 128,-26 27 0,0-27 1,27 0-65,-27 27 0,0-27 128,28 27-128,-28-27-64,0 0 193,25 24 127,-25-24-256,28 27 129,-28-27-257,0 27 192,25-27 0,-25 0 0,27 27 129,-27-27-65,0 27-63,26-27-65,-26 0 192,27 27 1,-27-27 63,25 0-256,-25 24 257,28-24-193,-28 0 65,25 0 63,-25 27-384,0-27 384,0 0-256,0 0-384,0 0-65,0 0-1988,0 0-961,-25 0-5131,-3 27 1924</inkml:trace>
  <inkml:trace contextRef="#ctx0" brushRef="#br0" timeOffset="30476.578">19413 8238 7310,'0'0'1795,"0"0"385,0 0-1282,0 0-129,27 0-63,-27 0-129,25 0-64,-25 0 192,28 27-64,-28-27-320,25 0 256,-25 0 0,28 27-128,-28-27-128,0 0-1,25 27-255,-25-27 63,0 0 64,0 27-64,0-27-128,0 0 0,0 25 193,0-25-386,-25 26-127,-28 1-193,25 0 192,-24 0-64,26 0 257,-29-2 64,30 1 0,25 1 64,-28-27 192,28 0 129,0 0 64,0 0-129,0 0 65,0 0 192,28 0-129,-28 0 1,25 0-128,30 0-129,-29 0-64,1 0 128,26 0-63,-28 0 63,3 0-192,-28 0-64,25 0 128,-25 0-64,0 0-192,0 0-129,0 0-320,0 0-642,27 0-1795,-27 0-5001</inkml:trace>
  <inkml:trace contextRef="#ctx0" brushRef="#br0" timeOffset="30735.593">19732 8505 13914,'0'0'641,"25"0"1540,-25 25-642,0-25-193,0 0-705,27 26-384,-27-26-65,0 27-384,26-27-1026,-26 27-2566,27-27-8078</inkml:trace>
  <inkml:trace contextRef="#ctx0" brushRef="#br0" timeOffset="31669.647">20048 8346 5835,'0'-27'3334,"0"27"-769,0 0-1347,0 0-833,0 0-128,0 0-1,0 0-63,0 0 127,0 0-192,0 0-64,0 0 257,0 0-64,0 0 256,0 0-193,0 0 65,28 0-193,-28 0 321,0 0-256,0 0-193,0 0 128,0 0-63,0 0-65,0 27 192,0-27-128,25 0-63,-25 0 127,0 0-128,0 0 128,0 0-256,0 0 257,0 0-65,0 0-192,0 0 256,0 0-128,27 0 64,-27 0-63,0 25-65,0-25 192,0 0-256,0 0 256,26 0-192,-26 0 64,0 0-64,0 26 193,0-26-257,0 0 256,-26 27-128,26 0-64,-27 0-321,2 0-127,-3-2 63,28-25 128,0 26 129,0 1 0,28-27 128,-3 27 128,2 0 65,-27-27 319,26 27 1,-26-27 0,0 25 129,-26-25-129,-1 26-385,2 1-449,-3 0-1154,-25-27-2885,26 27-3912</inkml:trace>
  <inkml:trace contextRef="#ctx0" brushRef="#br0" timeOffset="82295.541">17136 9378 6797,'-27'0'4232,"27"0"-2501,0 0-384,0 0-1091,0 0-64,0 0 129,0 0-64,0 0 191,0 0-63,0 0 192,0 0-128,0 0-64,0 0-129,0 0 129,0 0-257,0 0-63,0 0 63,0 0 64,0 0-64,0 0 1,0 0 191,0 0-63,0 0-65,0 0 129,0 0-1,0 0 65,0 0-128,0 0-193,0 0-128,0-26 64,27-1 0,-27 27-129,26-27 1,-26 2 128,27-2 0,-27 0-64,25 0 0,3 1 128,-28 26-128,27-27-64,-27 2 256,26 25-64,-26-27-128,0 27 64,25-27 0,-25 27 0,0 0 0,0 0 0,27-27 0,-27 27 0,0 0-64,0 0 0,0 0 64,0 0 0,0 0 0,0 0 64,0 0-257,0 0 386,0 0-322,0 0 65,0 0 64,0 0 0,0 0-64,0 0 0,0 0 64,0 27 0,0-27 0,0 0 64,0 0 64,28 27-128,-28 0-64,0-2 193,0 2-1,0-1 0,0 1 129,0 0-65,0 0-64,0-2 65,0 2-129,0 0 128,0-1-192,0-26 128,0 0-128,0 27-64,0-27 192,0 0-63,0 0-65,0 0-65,0 0 130,0 0-514,0 0-641,0 0-449,-28 0-834,28 0-320,-27 0-2245,2 0-1346</inkml:trace>
  <inkml:trace contextRef="#ctx0" brushRef="#br0" timeOffset="82549.557">17136 9298 12824,'-27'-25'1475,"27"-2"769,0 27-833,0 0-770,0 0 0,0 0-256,27 0 0,-27-27 64,26 27 64,26 0-128,-24 0-65,-1 0-63,24 0-257,-24 0 128,1 0-192,25 0-449,-28 0-1796,2 0-2820,-1 27-4746</inkml:trace>
  <inkml:trace contextRef="#ctx0" brushRef="#br0" timeOffset="83891.634">17639 9405 2436,'0'0'1732,"0"0"-386,0 0-576,0 0-1,0 0-256,0 0 128,0 0-128,0 0 129,0-27-258,0 27 193,0 0 0,0 0-256,0 0 384,0 27-384,0-27 192,0 0-64,0 0-64,0 0 64,0 0-65,0 0 129,0 0-128,0 0 0,0 0 64,0 0-1,0 0-383,0 0 319,0 0 129,0 27 321,0-27-385,0 25 128,0 2-321,0 0 193,0-1-385,0 1 257,0 0 0,0-27-193,0 0 0,0 0 0,0 0 1,0 0-65,0 0 64,0 0-449,0 0-1602,0 0-3784,0 0-5258</inkml:trace>
  <inkml:trace contextRef="#ctx0" brushRef="#br0" timeOffset="92136.105">18883 8451 1538,'0'-27'4617,"0"27"-2052,0 0-833,0 0-1091,0 0-321,0 0 1,0 0 0,0 0 128,0 0 128,0 0-193,0 0 65,0 0-192,0 0 127,0 0 1,0 0-192,0 0 63,0 0 1,0 0-129,0 0-64,0 0 192,0 0-191,0 0 191,0 0 65,0 0-1,27 0-127,-27 0-1,0 0 65,25 0-65,-25 0-64,0 0-128,0 0 128,0 0 1,0 0-129,0 0 128,0 0-192,0 0 256,0 0-192,0 0-64,0 0 64,0 0 0,0 0 0,0 0 0,0 0 64,0 0-64,0 0-64,0 0 128,0 0-128,0 0 0,0 0-193,0 0-191,-25 27-130,-2 0 1,1 0 193,26-27-129,-27 25 192,27-25 0,-26 0 257,26 0-128,0 0 128,0 0-193,26 0 514,-26 0-129,27 0 128,-1 0 193,1 0 0,-27 0 321,25 0-386,-25 0-127,0 0 256,0 0-321,0 0 65,0 26 192,0-26-385,-25 27 256,-2-27-256,1 27-384,-1 0-450,1-27-1217,26 27-642,-27-27-4938</inkml:trace>
  <inkml:trace contextRef="#ctx0" brushRef="#br0" timeOffset="93304.172">18804 8742 2629,'0'0'4745,"0"0"-2693,0 0-706,0 0-897,0 0-257,0 0-192,0 0 0,0 0 65,-27 0 127,27 0 385,0 0 321,0 0 64,0 27-514,0-27 65,-25 0-192,25 0-64,-28 0-193,28 0-64,-25 0 128,25 0 0,-28 0-128,28 0 193,-27 0-1,27 0 0,0 0-63,-25 0 255,25 0-320,0 0 129,-28 0-1,28 0-64,0-27 1,0 27-1,-25-27 0,25 1-128,0 1 0,0-2 0,0 27 0,0-27-64,0 0-128,0 0 320,0 1-128,0 1-128,0 25 128,25-27 128,-25 27-320,0-27 127,0 0 130,28 27-130,-28 0 130,0-27-258,25 27 193,-25 0 64,27-26-64,-27 26 0,28 0 0,-28 0 0,25-25 0,-25 25 129,28 0-194,-3-27 130,-25 27-130,27 0 194,-1 0-129,-26-27 192,27 27 65,-27 0-129,26 0 0,-26 0 0,27 0-64,-27 0 65,0-27-193,25 27 128,-25 0-128,28 0 192,-28 0-128,25 0 256,-25 0-192,28 27 129,-28-27-129,27 0 64,-2 27 64,3-27-63,-3 27-65,-25-2 128,28-25 1,-28 26 191,25 1-320,-25-27 65,27 27 191,-27 0-127,0 0-1,0-27-128,0 25 64,0 1 193,0 1-129,-27 0-63,2 0 127,-3 0-63,-25-27-129,28 25-64,-30 1 0,2 1-129,28-27-191,-28 0-65,0 0-513,1 0-577,24 0-1154,3-27-3975,-3 1-899</inkml:trace>
  <inkml:trace contextRef="#ctx0" brushRef="#br0" timeOffset="129889.265">19784 8955 1731,'0'0'3142,"0"0"-513,0 0-705,0 0-834,0 0-128,0 0-385,0 0-64,0 0 0,0 0-129,0 0 1,0 0 0,0 0 128,0 0-64,0 0 64,0 0 0,0 0-129,0 0-63,0 0-129,0 0 129,0 0 128,0 0-257,-27 0 65,27 0-65,0 0-128,-25 25 65,-3 2-1,3-1 64,-30 1-64,2 0 193,0 25 128,0 1 0,-25 1 0,23 25-193,2-26 65,1 1 128,26-2 64,-1 1-321,2-26 64,-3 0-127,28-2 63,-25 2-64,25-27-64,0 0 129,0 0-1,0 0-320,0 0 128,0 0-513,0 0-1026,0 0-1667,0 0-5451,0 0 2822</inkml:trace>
  <inkml:trace contextRef="#ctx0" brushRef="#br0" timeOffset="131449.352">18804 9829 4681,'26'-27'4296,"-26"27"-2052,0 0-320,0 0-962,0 0-257,0 0-577,0 0 385,0 0-256,27 0 256,-27 0-64,0 0-1,26-27-191,-26 27 128,0 0-65,0 0 65,27 0-64,-27 0-1,25 0-192,-25 0-63,0 0-1,28 0-64,-28-25 64,25 25-64,-25 0 64,0 0-64,28 0 64,-28 25-64,0-25 0,0 0 192,0 0-192,0 0 129,0 27-65,0-27 64,0 0-64,0 27-128,0-1-128,-28-26-65,3 27 129,-3 0-193,3-27 257,-2 25 0,1-25 64,26 0 128,-27 27 65,27-27-65,0 0 0,-26 0 0,26 0-192,0 0 128,0 0-128,0 0 64,0 0 0,0 0 64,0 0 65,0 0-129,0 0 64,0 0 128,0 0 65,26 0 63,-26 0-191,27 27-1,-27-27 128,26 0-192,1 0-64,-2 26 193,-25-26-257,28 0 0,-28 0-385,25 0-641,-25 0-834,0 0-3847,28 0-3014</inkml:trace>
  <inkml:trace contextRef="#ctx0" brushRef="#br0" timeOffset="131949.381">19121 9934 10195,'0'0'3399,"0"0"-2053,0 0 65,0 27-321,0-27-256,0 27-450,0-1-255,0-26-1,0 27-192,28-2 0,-28-25-770,0 27-1603,0-27-3398</inkml:trace>
  <inkml:trace contextRef="#ctx0" brushRef="#br0" timeOffset="132646.421">19387 9855 11926,'0'-26'1988,"0"26"192,0 0-1154,0 0-641,0 26-257,0-26-128,26 0 257,-26-26-385,27 26 256,-2 0 0,3 0-64,-3-27 257,3 27-129,-28 0-63,25 0 63,-25 0 0,0 0-128,0 0-64,0 0 129,0 27-65,0-27 128,0 0-256,-25 26 0,-3 1 0,3 25-129,-3-25 193,-24 0-64,26-27 64,-1 26-64,27 1 64,0-27 0,0 0 0,0 25 192,0-25-256,0 0 128,0 0 129,0 0 63,27 0 1,-27 0 63,53 0-127,-28 0-65,3 0 64,-3 27-192,3-27 193,-3 0-386,-25 0-63,27 0-898,-27 0-2052,0 0-5387</inkml:trace>
  <inkml:trace contextRef="#ctx0" brushRef="#br0" timeOffset="133661.479">20312 9166 6604,'0'-52'5130,"-25"52"-3591,25 0 577,0 0-1218,0 0-513,0 0-129,25 0-384,-25 25 256,0-25 129,0 0 191,28 27 322,-1-1-65,-2 1-192,28 27 0,-25-29-192,-3 29 128,28-28-193,-26 28 129,26-2-129,-28-25 1,3-1-1,-1 1-127,-1 0-1,-26-27 0,27 25 0,-27-25-63,0 0-65,0 0-321,0 0-705,0 0-1795,0 0-3656,-27 0-1731</inkml:trace>
  <inkml:trace contextRef="#ctx0" brushRef="#br0" timeOffset="134598.534">20420 9802 577,'0'0'7438,"0"0"-5450,25 0 192,-25 0-1154,0 0-577,0 0-193,0 0-127,0 0 191,0 0-128,0 0 386,0 27-130,0-27 194,0 0-450,28 0 193,-28 0 0,0 0-321,0 0 192,0 0-128,0 0 1,25 0-129,-25 0 320,0 0-191,0 0 63,27 0-192,-27 0 128,0 0-64,0 0-64,0 0 64,0 0 65,26 0-129,-26 26 0,0-26-64,0 0 256,0 0-256,0 0 64,27 0 256,-27 0-320,0 0 128,0 0-128,0 0 64,0 0-128,-27 27-64,1-27-129,26 27-128,-52-2-64,52 2 0,-28 0-128,28-27 128,0 26 385,0 1-65,28-27 193,-3 25 257,28-25 512,-1 27 65,-24-27-65,-3 0-256,-25 27 0,0-27-128,-25 0-129,-3 0-191,28 0-322,-25 0-769,-2 27-1795,-26-1-1924,28-26-4425</inkml:trace>
  <inkml:trace contextRef="#ctx0" brushRef="#br0" timeOffset="134946.553">20842 10014 13530,'0'27'1923,"0"-27"-640,0 25 63,0-25-769,0 0-641,0 27 0,28 0-2180,-28-27-6990</inkml:trace>
  <inkml:trace contextRef="#ctx0" brushRef="#br0" timeOffset="135641.593">21056 9829 512,'0'-27'8785,"0"27"-6989,0 0 320,0 0-1282,0 0-193,0 0-449,0 0 257,25 0-64,-25 0-1,0 0 65,0 0 64,0 0-128,27 0-128,-27 0 127,0 0-127,0 0 63,0 0-63,26 0 63,-26 0-255,0 0 383,0 0-512,0 0 385,0 0-193,27 27-128,-27-27-64,0 0 64,0 0 0,0 26-256,-27 1 320,27 0-385,-26-2 193,26 2 0,0 0 192,0-1-128,26 1 128,-26-2 192,27-25 193,-2 27 321,-25 0-257,0-27-129,0 0-127,-25 27-193,25-1-256,-53 1-1732,26-2-1731,-26 2-5066,0 0 1539</inkml:trace>
  <inkml:trace contextRef="#ctx0" brushRef="#br0" timeOffset="143772.058">18935 10888 2051,'-25'0'1924,"25"0"385,0 0 63,0 0-833,0 0-449,0 0 64,0 27-128,0-27-320,0 0 63,0 0-128,0 0-63,0 0-1,0 0-64,0 0-129,0 0 129,0 0-192,0 0 0,0 0-65,0 0 65,0 0 63,0 0-63,0 0 128,0 0 0,0 0-257,25-27-192,-25 27 0,0-27 64,28 0-64,-28 27 0,25-24-64,3-3-64,-28 0 192,27 0-128,-27 0 64,25 2 0,-25-1 0,28 26 0,-28-27 64,0 0-256,25 27 192,-25 0 0,0-27 0,0 27 0,0 0-129,0 0 194,28 0-130,-28 0 130,0 0-130,0 0-127,0 0 128,0 0-128,0 0 63,0 0 1,0 0 128,0 0 0,0 0-64,0 27 64,25-27 0,-25 27-64,0 0 128,0-1 0,27-1 128,-27 2-63,0 0-65,0 0 321,0 24-257,26-24-64,-26 0 64,0-27 0,0 27 1,0-27-129,0 27 0,0-27 128,0 0-64,0 0-192,0 0-257,0 0-513,0 0-128,0 0-1026,0 0-513,0 27-1667,-26-27-4104</inkml:trace>
  <inkml:trace contextRef="#ctx0" brushRef="#br0" timeOffset="143984.071">19016 10888 4616,'0'-27'6156,"0"27"-4104,0 0 321,0 0-1027,0 0-704,27 0-450,-27 0 129,25 0-257,3 0-64,-3 0 256,3 0-576,-3 0-899,-25 0-2243,27 0-6926</inkml:trace>
  <inkml:trace contextRef="#ctx0" brushRef="#br0" timeOffset="144639.108">19413 10888 1090,'0'0'4360,"0"0"-2180,0 0-64,0 0-833,0 0-642,27 0 193,-27-27-321,0 27 64,25 0-64,-25 0-65,28 0 194,-28 0-258,0 27 1,25-27 64,-25 0 64,0 0-321,0 0 65,28 27-129,-28-27 65,0 0-129,25 0 192,-25 27-192,0-27 0,0 0-256,-25 27 192,25-27-192,-28 0 128,3 24-1,25-24-63,-28 0 128,28 27 128,0-27-128,0 0 257,0 0-65,0 0 65,0 0-1,0 0 1,0 0-65,0 0-64,0 0-64,0 0 65,28 0 127,-28 0-128,25 27-63,3-27 63,24 0 64,-26 0-512,1 0-450,26 0-897,-25 0-1667,-3 0-5772</inkml:trace>
  <inkml:trace contextRef="#ctx0" brushRef="#br0" timeOffset="147365.264">20764 10888 4360,'25'-27'2565,"-25"0"-770,0 3-63,28 24-771,-28-27-448,25 0 129,-25 27-65,28-27-257,-28 27 129,25-27-64,-25 2 192,27 25-128,-27-26 64,26 26 0,-26-27-321,0 27 65,27-27-1,-27 27-127,0-27-129,28 27 128,-28 0-192,0-27 192,25 27 0,-25 0-128,0 0 128,0-25-128,0 25 0,0 0 129,28 0-1,-28 0-128,0 0 64,0 0-64,0 0 64,0 0-64,0 0-64,0 0 64,0 0-192,0 0 320,0 0-385,0 0 386,0 0-129,0 25 192,0-25 65,25 27-1,-25 27 1,0-27-129,0-1 192,0 26 1,0-25-257,0 0 128,27 0-63,-27-3-65,0 3 128,0-27-128,0 27 0,0-27 65,26 0-193,-26 0 64,0 0 0,0 0 0,0 27-193,0-27-512,0 0-834,0 0-1667,0 0-1347,0 0-4488</inkml:trace>
  <inkml:trace contextRef="#ctx0" brushRef="#br0" timeOffset="147625.279">20895 10783 9169,'0'0'2501,"0"0"-1026,0 0 384,27 0-769,-1 0-641,29 0-192,-2 0-1,-1 0-192,-26 0-128,26 0-705,-24 0-2053,-3 27-5706</inkml:trace>
  <inkml:trace contextRef="#ctx0" brushRef="#br0" timeOffset="149022.357">21292 10756 1346,'0'0'1860,"0"-27"-578,0 27-384,0 0 0,0 0-65,0 0 1,0 0-257,27 0 64,-27 0-192,0 0 0,0 0 64,0 0-64,0 0-65,0 0-63,0 0-257,0 0 129,0 0-1,28 27 0,-28-27-63,0 0-1,0 0-192,0 0 192,0 0-128,0 0 256,0 0-256,0 0 129,0 0-129,0 0 128,0 0 0,0 0 0,0 0-63,0 0 63,0 0-64,0 0-64,0 0 128,0 0 65,0 0-65,25 0 0,-25 0 0,0 0 129,0 0-193,0 0-64,0 0 128,0 0 0,0 0 1,0 0 255,0 0-255,0 27 127,0-27 1,-25 0-1,25 27-64,-28-27-256,28 24 128,-27-24-64,27 0-192,0 27 128,0-27 0,27 0 128,-27 27 64,28-27 0,-3 27-192,-25-27 321,28 27 63,-28-27 1,0 0-129,0 0 65,0 0-65,0 27-128,-28-27-1218,-25 24-962,26-24-3911</inkml:trace>
  <inkml:trace contextRef="#ctx0" brushRef="#br0" timeOffset="159980.985">22802 6278 4360,'0'-26'2757,"27"26"-577,-27 0-448,0 0-835,0 0-319,0 0-65,0 0-65,0 0-191,0 0 128,0 0 192,0 0-128,0 0 192,0 0 64,0 0-256,0 0-128,0 0 63,0 0-63,0 0 64,0 0-65,0 0-127,0 0 127,0 0 1,0 0-129,0 0-63,0 0 63,0 0-128,0 0 64,0 0-64,0 0 1,-27 0-1,2 26-64,-3-26-64,3 27 64,-3-27 0,3 27 64,-3-27-128,1 25 128,27-25-128,0 0 128,-25 0-64,25 0-64,0 0 64,0 0 64,0 0-64,0 0-64,0 0 64,0 0 64,0 0-64,0 0-193,0 0 257,0 0-64,0 0-64,0 27 0,0-27-128,0 0 192,0 0-64,0 0-129,0 0 257,0 0-256,0 0 256,0 0-256,0 0 256,0 0-128,0 0-64,0 0 128,0 0 64,0 0-128,25 0 64,-25 0 0,0 0 192,27 0-192,1 0-64,-28 0 128,25 27 64,3-27-128,-28 0-64,25 0 128,3 0 0,-28 0-64,25 0 64,2 0-128,-27 0 128,26 0 1,1 0-65,-27 26 0,25-26 192,-25 0-256,0 0 192,28 0-64,-28 0-128,0 0 128,0 0-128,0 0 64,0 0 64,0 0-64,0 0-192,0 0 64,0 0-193,0 0-128,0 0-64,0 0-385,0 0-384,0 0-642,0 0-961,0 0-4105</inkml:trace>
  <inkml:trace contextRef="#ctx0" brushRef="#br0" timeOffset="160341.006">22855 6332 2757,'0'-27'5066,"0"27"-3015,0 0-127,0 0-962,0 0-513,0 0-193,0 0 1,0 0 128,0 0-193,0 0 193,0 0 64,0 27 1025,-26-2-512,26 2 64,0 0-192,0-1-321,-27 1-257,27 0-127,0-2-129,0-25 128,0 27-128,0-27-257,0 0-769,0 0-961,0 0-2053,0 0-5322</inkml:trace>
  <inkml:trace contextRef="#ctx0" brushRef="#br0" timeOffset="161322.061">22643 6596 2564,'-27'0'1924,"27"0"-193,0 0-769,-25 0-513,25 0 0,0 0 321,0-26 384,-28 26-385,28 0 65,0 0-1,-25 0 65,25 0-128,0-27 63,0 27-256,0 0-192,0-27 64,0 27-513,0-25 192,0 25 0,0 0-128,0-27 64,0 27-128,0-27 64,0 27 0,0-26 0,0 26 0,0-27 0,25 27 0,-25-27 64,0 27-128,0-25 0,28 25 0,-28-27 0,25 27 0,-25-27-64,27 27 128,-27-26-193,28 26 193,-28 0 0,25-27 128,-25 27-256,28 0 128,-3-27 0,-25 27 128,28 0-256,-28-25 128,25 25 128,-25 0-128,27 0 0,-27 0 0,26-27 0,-26 27 0,27 0 129,-27 0-193,25 0 128,-25 0 64,28 0-64,-3 27 64,-25-27 65,28 0-129,-1 0 192,-27 25 65,25 2 0,3-27 63,-28 27-191,25-27 63,-25 26 1,28 1-129,-28 0 64,25-2 321,-25 2-192,27 0 128,-27-1-65,0 1-127,0 0 128,0-2-65,0-25-63,-27 27-1,2 26-63,-3-26-65,-25 0 0,28-2-64,-55 2-64,27-27-128,26 27-64,-26-27-65,0 0-128,0 0-63,28 0-578,-3 0-129,1-27-1474,2 0-4296,-3-25 192</inkml:trace>
  <inkml:trace contextRef="#ctx0" brushRef="#br0" timeOffset="181248.202">21849 7577 5001,'0'0'2822,"0"-26"-1283,0 26-193,0 0-769,0 0-128,0 0-257,0 0 129,0 0 128,0 0 192,0 0 65,0 0 191,0 0-320,0 0 0,0 0-384,0 0-1,0 0-256,0 0 192,0 0-64,0 0-64,0 0 0,0 0-64,0 0 257,-27 0-129,27 26 192,0-26 642,-53 25-193,28 2-320,-55 0-64,27 0-65,-27 26 1,27-28-65,0 2 0,0 27-63,28-54-65,-3 27-64,1-27 256,2 24-256,25-24 64,-28 0 1,28 0-65,-25 27-65,25-27 130,-28 0-450,3 0-192,-2 27-962,27-27-1924,-26 0-2116</inkml:trace>
  <inkml:trace contextRef="#ctx0" brushRef="#br0" timeOffset="182244.259">21319 8028 9426,'0'-27'2629,"0"27"-834,0 0-769,0 0-256,0 0-450,0 0 1,0 0-65,0 0-127,-27 0-1,27 0 192,-25 27 1,-3-3-64,3-24-193,-28 27-64,26 0 192,1-27-128,-1 27 0,2 0-64,-3-27 64,3 0-64,25 0 129,0 27-129,0-27 128,0 0-192,0 0 128,0 0-64,0 0 0,0 0 0,0 0 0,0 0-128,0 0 128,25 0 128,-25 0-192,0 0 128,0 0 0,28 24 0,-28-24-64,25 0 64,-25 0-64,27 27 0,-1-27 193,-26 0-193,27 27 0,-2-27 0,-25 0 0,28 0-64,-28 0 128,0 0-128,25 0 64,-25 0 0,0 0-193,0 0-833,0 0-513,0 0-577,0 0-1860,0 0-3782</inkml:trace>
  <inkml:trace contextRef="#ctx0" brushRef="#br0" timeOffset="182504.274">21214 8133 7181,'0'-27'3335,"0"27"-1925,0 0-576,0 0-834,0 27 1283,-28 0 320,28 0-513,-25 24-128,-2 3-642,27 0-256,-26-3 65,26-24 63,0 27-256,0-27-64,0-27-1283,0 0-1795,0 0-3591</inkml:trace>
  <inkml:trace contextRef="#ctx0" brushRef="#br0" timeOffset="182763.289">21372 8319 13209,'0'0'1218,"0"0"449,0 27-641,0-27 65,0 0-130,28 25-640,-28 1-257,25-26-64,-25 27 0,28 0-1539,-28-27-3142,0 27-7759</inkml:trace>
  <inkml:trace contextRef="#ctx0" brushRef="#br0" timeOffset="183146.311">21744 8211 12760,'-28'0'1795,"28"0"-384,-25 0-64,25 27-706,-27-27-320,27 27-385,0 0 384,0 0-384,0 0 256,0-2-127,27 1 127,-27-26 0,25 27-64,-25 0-63,28-27 191,-28 27 1,0-27-65,0 0-128,0 0 128,0 27-256,-28-27 193,28 0-450,-25 0-1539,-2 25-1859,-1-25-5515</inkml:trace>
  <inkml:trace contextRef="#ctx0" brushRef="#br0" timeOffset="183345.322">21664 8238 15710,'27'-27'1090,"-2"27"834,3-24-834,-3 24-321,28 0-320,0 0-449,-1 0 0,-24 0-641,25 24-3399,-26-24-8208</inkml:trace>
  <inkml:trace contextRef="#ctx0" brushRef="#br0" timeOffset="184136.367">22352 7683 9362,'0'0'2308,"0"0"513,0 0-1410,0 0-706,0 0-640,0 0-1,28 0 577,-3 27 0,2-27-448,26 26 384,0 26-64,25-25-129,-23 0-255,23 24 191,-25-24-192,27 27 1,-55-27-1,28 0-128,-25-3 0,-1-24 0,-27 27 0,0-27 0,0 0-128,0 27-257,0-27-2372,-27 0-4297</inkml:trace>
  <inkml:trace contextRef="#ctx0" brushRef="#br0" timeOffset="185292.433">22988 8292 1282,'-28'-27'10516,"28"27"-8849,0 0 385,0 0-1282,0 0-321,0 0-385,0 0-128,0 0 0,0 0-65,0 0 65,0 0 128,-25 27 193,25-27-65,0 27 1,0 0-65,0-2-64,0-25 449,0 26-192,25 1 63,-25 0-127,28 0 127,-1 0-127,-27-27-65,0 25-128,25-25 1,-25 0-65,0 26 64,0-26-128,0 0 64,-25 0 192,-2 27-769,-1-27-641,3 0-1668,-3 27-1923,-24-27-4425</inkml:trace>
  <inkml:trace contextRef="#ctx0" brushRef="#br0" timeOffset="185532.446">22988 8346 14107,'0'0'577,"0"0"1859,0 0-1474,0 0-128,27 0-385,26 0-257,-28 0-64,28 0-64,0 0-961,-26 0-2245,26 25-6092</inkml:trace>
  <inkml:trace contextRef="#ctx0" brushRef="#br0" timeOffset="185788.46">23304 8478 12632,'0'27'962,"0"-27"1282,0 0-962,0 0-961,0 0-64,0 0-65,0 25 64,0-25-256,28 0-1154,-28 26-1988,0-26-5771</inkml:trace>
  <inkml:trace contextRef="#ctx0" brushRef="#br0" timeOffset="186252.487">23648 8238 7758,'0'0'2052,"0"0"-256,0 0-1283,0 0-128,0 0-514,0 0 1,0 0 256,0 0-128,-25 0 321,25 0 705,0 27 64,-27 0-192,27 0 128,-26 0-257,-1 24 1,27-24-321,-25 0 63,25 27-191,0-29 0,0 1-1,25 1-127,2-27 191,-1 27-63,1-27 0,-2 0-1,3 0 65,-28-27-128,28 27-193,-28-27-128,-28 27-706,0-26-384,-24 1 0,-1 25-834,28 0-2373,-28 0-4423</inkml:trace>
  <inkml:trace contextRef="#ctx0" brushRef="#br0" timeOffset="205931.614">20711 7788 1603,'-27'0'3334,"27"0"-513,0-27-705,0 27-384,0 0-514,0 0-128,0 0-192,0 0-385,0 0 64,0 0-192,0 0 64,0 0-65,0 0 1,0 0 128,0 0-128,0 0-193,0 0 129,0 0 64,0 0-65,0 0-63,27 0 127,-27 0-191,0 0 192,0 0-321,0 0 64,0 0 64,0 0-256,0 0 64,-27 27-64,27-27-128,0 0 384,0 27-64,0-27-128,0 27 64,-28 0 1,28-27-130,0 24 258,0-24-193,0 0-128,0 27 63,0-27 130,0 0-65,28 0-129,-28 0 65,0 0 128,0 0-64,0 0-64,27 0 64,-27 27 64,0-27-64,0 0 0,0 27-64,0-27 257,0 0-193,0 0 0,0 27-65,0-27 130,0 0-65,0 27 64,0-27-64,0 0 0,0 24-64,0-24-65,0 0-255,0 0-194,-27 0-63,27 0-449,0 0-641,0 0-193,0 0-2244,0 0-3591</inkml:trace>
  <inkml:trace contextRef="#ctx0" brushRef="#br0" timeOffset="206275.634">20711 7736 4809,'0'0'6476,"0"0"-3911,0 0-449,0 0-641,0 0-577,0 0-513,26 0-65,-26 0 193,27 0 0,-2 0-192,3 0-257,-3 0 0,3 0 128,-3 0-384,2 0-257,-27 0-320,26 0-1283,-26 0-1732,0 25-6668</inkml:trace>
  <inkml:trace contextRef="#ctx0" brushRef="#br0" timeOffset="207207.687">20631 7974 2051,'-28'27'4104,"28"-27"-1988,0 0-705,0 0-577,0 0-450,0 0-255,0 0 384,-25 0 64,25 27 64,0-27-192,-27 0-64,27 0 64,0 0 63,0 0 1,0 24-128,-26-24-64,26 0-129,0 0 193,0 0-257,0 0 65,-27 0-65,27-24 128,0 24-256,-25 0 129,25-27-194,0 27 258,0-27-257,0 27 64,0-27 64,0 0-257,0 0 258,0 3-130,0 24 65,0-27 65,0 0-65,0 27 0,25-27-65,-25 0 65,0 27 0,27-25-128,-1-1 128,-26 26-64,27-27 64,-27 27-256,25 0 256,3-27 0,-28 27-193,25 0 386,-25 0-386,28 0 321,-1-27-128,-27 27-64,26 0 128,1 0 1,-27 0-194,25 0 193,-25 0-64,28 0 129,-28 0-129,25 0 192,-25 27 0,28-27 1,-28 27-65,25-27-192,2 27 256,-27-1-128,26-26 193,-26 25-1,27 2-63,-27 0 256,0 0-193,0 0 1,0-3 127,0 3-63,0 0-129,0 0 65,-27-27-129,1 27 64,-26 0-63,24-3-1,-25-24-64,-25 27 0,23 0-192,2-27 0,1 0-65,-1 27-576,0-27-321,0-27-834,28 27-2757,-2-27-4681</inkml:trace>
  <inkml:trace contextRef="#ctx0" brushRef="#br0" timeOffset="208895.784">21239 8637 2436,'0'0'4874,"0"0"-1989,0 0-641,0 0-961,0 0-257,0 0-193,0 0 65,0 0-128,0 0-65,0 0 65,0 0-65,0 0-128,0 0-128,0 0 0,0 0-129,0 0-384,-25 0 128,-3 0-64,3 27-64,-28-2 192,1 1-128,-1 1 321,25 0-385,1-27 256,1 27-192,-1-27-64,27 27 64,0-27 0,0 0 0,0 0-641,0 0-1090,0 0-1347,0 0-3976</inkml:trace>
  <inkml:trace contextRef="#ctx0" brushRef="#br0" timeOffset="209571.822">21003 8901 3462,'-28'27'1860,"28"-27"256,-27 0-1347,1 0-448,-1 27-321,2-27 192,-3 0-63,3 0-129,25 0 448,0 25 386,-28-25 192,28 0-64,0 0 64,0 0-449,0 0 0,0 0-128,28 0-321,-28 0 64,0 0-63,0 0 127,0 0-128,0 0 65,25 27-129,-25-27 321,28 26-321,-28-26 128,25 0-64,-25 27 193,27-27-257,-27 27 64,26-27-128,-26 0 0,27 0 65,-27 27-130,0-27-63,0 0-257,28 0-384,-28 0-257,0 0-321,0 0-2500,0-27-4168</inkml:trace>
  <inkml:trace contextRef="#ctx0" brushRef="#br0" timeOffset="209807.835">21003 8955 6284,'0'25'3398,"0"-25"-705,-28 27-705,28-27-898,0 26-320,-27 1-386,27 0-448,-26 0 64,26-2-64,0-25-769,0 27-1796,0-27-6028</inkml:trace>
  <inkml:trace contextRef="#ctx0" brushRef="#br0" timeOffset="210088.85">21108 9139 5706,'0'27'5259,"0"-27"-2181,-27 26-1411,27 1-577,0-27-641,0 27-257,0 0-128,0-27-256,0 0-1668,0 0-3077</inkml:trace>
  <inkml:trace contextRef="#ctx0" brushRef="#br0" timeOffset="210560.878">21453 9033 4552,'-28'0'4168,"3"0"-3975,25 0 63,-28 0-256,-25 27-256,26 0-578,2-27 642,-3 27-65,3-27 514,25 25-193,0-25 64,0 0 449,0 0 449,0 0 64,0 0 513,0 0-833,25 0-65,3 27-128,-3-27 129,2 0-65,1 0-64,-28 26-128,25-26 320,3 0-448,-3 27 0,3-27-193,-28 0 192,25 27-255,-25-27 63,0 0-64,27 0-128,-27 0-193,0 0-384,0 0-1154,0 0-1347,0-27-4040</inkml:trace>
  <inkml:trace contextRef="#ctx0" brushRef="#br0" timeOffset="210754.889">21478 9087 7823,'0'0'3719,"0"0"-1411,0 0-320,-25 27-193,25-2-192,0 2-641,0-1-449,0 28-384,0-27-194,0-2-255,0 2-1283,-28 0-4232,28-27-6477</inkml:trace>
  <inkml:trace contextRef="#ctx0" brushRef="#br0" timeOffset="211250.918">21849 8742 14363,'0'0'1988,"0"27"128,0-27-769,0 0-450,0 27 1,26-27-449,1 27-193,-2-2-63,28 1-386,-25 1 65,-1 0-1154,-1 0-1860,1-2-2886,-27 2-4937</inkml:trace>
  <inkml:trace contextRef="#ctx0" brushRef="#br0" timeOffset="211908.955">21980 9139 13081,'-25'0'705,"25"0"577,0 27-704,0-27 255,0 0-192,0 26-192,0 1-64,0 0-128,25 0-129,-25-2 128,0 2-256,28 0 257,-28-1 127,0-26-191,0 27 256,0-27-193,0 0-128,0 0-63,0 0 127,0 0-128,0 0 193,-28 27-1027,3-27-833,-3 0-1090,3 0-1411,-2 0-6092</inkml:trace>
  <inkml:trace contextRef="#ctx0" brushRef="#br0" timeOffset="212111.967">22008 9192 12696,'27'0'1475,"-27"0"1090,26 0-1283,-26 0-512,27 0-322,-2 0-448,3 0-192,-3 0-577,3 0-1925,-3 0-2307</inkml:trace>
  <inkml:trace contextRef="#ctx0" brushRef="#br0" timeOffset="212340.98">22194 9325 6604,'0'27'6092,"0"-27"-3271,0 26-705,-28-26-897,28 27-386,0-27-448,28 27-193,-28-2-192,0-25-320,0 27-1155,0-27-2565,25 0-4616</inkml:trace>
  <inkml:trace contextRef="#ctx0" brushRef="#br0" timeOffset="212660.998">22352 9273 11285,'0'25'1347,"0"-25"192,0 0-513,0 0-129,0 27-191,0-27-257,0 27 256,0-1-256,0 1-193,0-27 193,28 27-128,-28-2-65,0 2 193,25-27-385,-25 0 65,0 0 63,0 27-256,-25-27 384,25 0-320,-28 0-384,0 0-706,3 26-706,-2-26-1025,27 0-1411,-26 0-5066</inkml:trace>
  <inkml:trace contextRef="#ctx0" brushRef="#br0" timeOffset="212956.016">22405 9219 14171,'0'0'2885,"0"0"-512,0 0-962,27 0-770,-1 0-321,1 0-63,-2 0-193,3 0-320,25 0-642,-28 0-2565,2 0-8143</inkml:trace>
  <inkml:trace contextRef="#ctx0" brushRef="#br0" timeOffset="-212571.487">21319 9537 2564,'-27'0'3912,"27"0"-1604,0 0-1025,0 0-642,0 0-192,0 0 0,0 27 320,0-27-192,0 27 257,0-27-193,-25 25 0,25-25 65,0 27-1,0-27-128,0 27-128,0-1 128,0 1-320,0-27 192,0 27-193,0-2 193,0 2-193,0 0-63,0-27 127,0 26-191,0-26 63,0 27-64,0-27-64,0 0-64,0 27 65,0-27-130,0 0-191,0 0-514,25 0-768,-25 0-579,0 0-447,27 0-4682</inkml:trace>
  <inkml:trace contextRef="#ctx0" brushRef="#br0" timeOffset="-212127.462">21400 9457 9554,'0'0'2501,"0"0"-513,0 0-834,0 0-770,0 0-127,0 0-193,0 0 257,0 0-129,25 0 65,-25 0 320,0 27-193,28-27 194,-28 27-322,25-27 129,-25 26 256,27 1-320,-27 0-65,26-27 1,-26 25-65,0 2-128,0 0 193,27-1-129,-27 1 0,0-27-192,0 27 128,0-2-64,0-25-64,0 0 0,0 27-385,0-27-128,0 0-449,-27 0-641,27 0-770,0 0-1667,-26 0-4488</inkml:trace>
  <inkml:trace contextRef="#ctx0" brushRef="#br0" timeOffset="-211927.45">21319 9670 12439,'0'-27'2052,"0"27"770,0 0-1604,0 0-961,28 0-1,-3 0-192,3 0 0,-3 0-128,28 0-256,0 0-1476,-26 0-3141,-2 0-6990</inkml:trace>
  <inkml:trace contextRef="#ctx0" brushRef="#br0" timeOffset="-211455.423">21744 9643 4360,'25'0'7053,"-25"0"-4552,0 0-705,0 0-899,0 0-512,0 0-257,0 27-63,-25-27-65,25 0-65,-28 0 258,3 26-257,25-26 128,-27 27-128,27-27 192,-28 0-64,28 0 0,0 0 64,0 0 1,0 0 63,28 0 65,-28 0-257,0 0 128,0 0 0,0 27 129,27-27-129,-27 0 64,0 0-64,0 25 65,25-25-1,-25 0 65,28 0-129,-28 0 64,25 27-128,-25-27 65,28 0-194,-28 0 1,25 0-320,-25 0-65,27 0-898,-27 0-705,0 0-641,0 0-3848</inkml:trace>
  <inkml:trace contextRef="#ctx0" brushRef="#br0" timeOffset="-211267.413">21744 9643 3142,'78'27'10131,"-78"-27"-7887,0 0-63,0 0-1348,0 0-448,0 26-65,0-26 193,0 27-256,0 0-129,0-2-192,0 2-1090,0 26-3912,0-26-6604</inkml:trace>
  <inkml:trace contextRef="#ctx0" brushRef="#br0" timeOffset="-210546.372">22432 9696 8207,'0'-26'4617,"0"26"-2565,0 0-834,0 0-833,0 0-321,0 0-128,0 26 385,0-26 320,-27 27 321,2 0 0,25 25-257,-28-25-320,0 26-65,28-26-191,-25-2-129,25 2 0,0-27 0,0 27-449,0-27-449,0 0-705,0 0-834,0 0-1025,0 0-6413</inkml:trace>
  <inkml:trace contextRef="#ctx0" brushRef="#br0" timeOffset="-210239.354">22485 9696 6604,'0'0'3527,"0"0"-1411,0 0 64,0 0-513,0 27 129,0 0-962,25 25 63,-25-25-320,0 26-64,28-26-128,-28 25-321,0-25 129,25-1-193,-25 1 64,0-27-128,0 25-449,0-25-770,0 0-1025,0 0-1668,0 0-5194</inkml:trace>
  <inkml:trace contextRef="#ctx0" brushRef="#br0" timeOffset="-210063.344">22405 9934 833,'27'-25'11671,"-27"25"-10325,26 0 257,1-27-962,-2 27-512,3 0-450,-3-27-1282,3 27-4296</inkml:trace>
  <inkml:trace contextRef="#ctx0" brushRef="#br0" timeOffset="-209735.325">22749 9802 8271,'0'0'3720,"0"0"-1989,0 0 64,0 27-640,0-27-258,0 26-255,0 1-65,0 0 64,28-2-128,-28 2-257,25-27 65,-25 27 128,27-1-129,-27 1 129,26-27-128,-26 25 0,0-25-257,0 0 128,0 0-64,0 0-192,0 0-128,0 0-706,-26 0-705,26 0-2309,-27 0-2564,2 0-2309</inkml:trace>
  <inkml:trace contextRef="#ctx0" brushRef="#br0" timeOffset="-209523.313">22829 9829 15325,'26'-27'2437,"-26"27"128,0 0-1026,27 0-834,-2-27-320,3 27-257,-3 0-128,3 0-385,-1 0-1731,-2 0-3655,3 0-4489</inkml:trace>
  <inkml:trace contextRef="#ctx0" brushRef="#br0" timeOffset="-207970.224">23704 8769 769,'0'-27'5322,"-28"27"-1987,28 0-1027,0 0-833,0 0-385,0 0 128,0 0-256,0 0-192,0 0 63,0 0-320,-28 0 64,28 0-320,-25 0 256,-2 0-128,1 27 320,-26 0-128,-1 0 64,0-2-320,0 28-65,-2-26 1,30 0-193,-28-2 0,53-25-64,-27 27 193,27-27-193,0 26-321,0-26-256,0 0-898,0 0-321,0 0-1346,0 0-705,0 0-4938</inkml:trace>
  <inkml:trace contextRef="#ctx0" brushRef="#br0" timeOffset="-207587.203">23704 8769 2436,'25'0'5643,"-25"0"-2565,0 27-385,27-27-769,-1 27-385,1-2-385,26 1-385,-28 28-191,28-27-65,2 25-65,-30-26-127,28 1-321,-25 0 64,-3 0 0,-25-27-256,0 25-321,27-25-1347,-27 0-2500,-27 27-5836</inkml:trace>
  <inkml:trace contextRef="#ctx0" brushRef="#br0" timeOffset="-206339.131">23121 9192 10323,'-28'0'2181,"28"0"-450,0 0-1026,0 0-448,0 0-321,0 0 128,0 0 192,0 0 65,0 0 192,0 27 256,0-27-448,0 27 256,0 0-192,0-27 64,0 25-1,0 2-255,28 0 63,-28-27 1,25 26-1,-25 1 129,27-27-64,-27 27-1,0-27-63,26 0-65,-26 0 1,0 0-258,0 0 258,0 25-386,0-25 193,-26 0 0,26 0-192,-27 0-962,2 0-513,-3 27-962,3-27-1026,-3 0-5066</inkml:trace>
  <inkml:trace contextRef="#ctx0" brushRef="#br0" timeOffset="-206107.118">23173 9246 11413,'0'0'2373,"0"0"-449,26 0-257,-26 0-705,27 0-449,-1 0-257,26 0-256,-24 0-513,-1 27-1410,-1-27-3784</inkml:trace>
  <inkml:trace contextRef="#ctx0" brushRef="#br0" timeOffset="-205872.104">23465 9352 13337,'-28'0'1475,"28"26"1026,0-26-1411,0 0-577,0 0-128,0 27-129,0-27-256,28 0-321,-28 0-1602,0 27-2373,0-27-7503</inkml:trace>
  <inkml:trace contextRef="#ctx0" brushRef="#br0" timeOffset="-205550.086">23465 9352 8207,'131'-54'4297,"-131"54"-3079,0 0 0,0 0 1,0 27-129,0-27-64,0 27-449,27-27 64,-27 26-192,25 1 128,-25 0-192,0-2-129,28-25 1,-28 27-129,0-27 64,0 0-192,0 27 64,0-27 65,0 0-65,0 0 0,-28 26-192,28-26-706,-25 0-833,25 0-770,-27 0-448,27 0-1476,-26 0-4167</inkml:trace>
  <inkml:trace contextRef="#ctx0" brushRef="#br0" timeOffset="-205331.073">23648 9273 13530,'28'0'3077,"-28"-27"-896,0 27-386,28 0-705,-28 0-192,52 0-321,-26 0-449,1 0-128,26 0-513,0 0-1859,-1 0-4810,-24 27-1988</inkml:trace>
  <inkml:trace contextRef="#ctx0" brushRef="#br0" timeOffset="-201726.867">24364 9246 897,'-25'0'5066,"25"0"-2565,0 0-642,0 0-448,0 0-385,0 0-321,0 0-63,0 0-1,0 0 0,0 0-192,0 0 192,0 0-192,0 0-64,0 0-65,0 0 65,0 0-257,0 0 129,0 0-193,0 0 0,-27 0 0,27 0 65,0 0 255,0 27-256,-28-27 193,3 25-64,-3-25 63,28 27-127,-25 0 191,-2-1-320,27 1 65,-26-27 63,26 27-128,-27-2 64,27 2 193,0 0-193,0-1 129,0-26-193,0 27 192,27 0 65,-27-27-193,0 0 65,26 25-65,-26-25 193,27 0-321,-27 0 128,25 0-192,-25 0 192,28 0-128,-28-25 192,0 25-128,0 0-128,0-27-192,0 27-1,0-27-320,0 1 64,0 26-128,0-27 64,0 27-129,-28 0 1,3 0-257,25 0-256,-27 0-1026,27 0 384,-26 0-2244,26 0-3270</inkml:trace>
  <inkml:trace contextRef="#ctx0" brushRef="#br0" timeOffset="-201473.852">24364 9484 10195,'0'0'2309,"0"27"-129,0-27 256,0 0-1025,0 26-577,28-26-385,-28 27-257,0-27-128,0 0 128,25 27-320,-25-27-705,28 0-1219,-28 0-962,0 0-3206</inkml:trace>
  <inkml:trace contextRef="#ctx0" brushRef="#br0" timeOffset="-201065.829">24709 9325 577,'0'0'10836,"0"0"-9104,0 0 191,0 0-1025,0 0-449,0 0-257,0 0-192,0 0 129,-26 27 576,26-27 129,-27 26-1,27 1-384,0 25 192,-28-25-256,28 26 192,0-26-256,0 0-257,0-2 321,28 2-257,-28-27 321,27 27-321,-1-27-192,1 0-64,-2 0 128,-25-27 64,28 27-64,-28-27-64,0 27-257,0-25-384,-28-2-1,3 27-320,-2-27-128,-26 1-1283,0 26-2179,26 0-4362</inkml:trace>
  <inkml:trace contextRef="#ctx0" brushRef="#br0" timeOffset="-196461.566">24259 8001 6284,'-28'0'2565,"3"0"-514,25 0-1153,0 0-513,0 0-321,0 0-64,0 0 192,0 0-63,0 27 127,0-27 450,0 0-322,0 0 193,0 0-64,0 0 193,0 0-65,0 0-256,0 24-129,0-24 129,-27 27-193,27 0-128,0-27 193,-26 27-193,26 0 193,0-27 63,0 27-63,-27-3 63,27 3-256,0 0 257,-25 0-257,25 0 257,0 0-193,0-2 64,25 1 65,-25 1 63,27-27 1,-27 0-129,26 27 65,1-27 128,-27 0-385,25 0 128,3 0-128,-3-27 0,-25 27 192,0-27-384,0 27 64,0-26-321,0 1-192,0 25-129,-25-27 257,-3 27-385,3-27-833,-2 27-1667,27 0-5131</inkml:trace>
  <inkml:trace contextRef="#ctx0" brushRef="#br0" timeOffset="-195697.522">24231 8610 8720,'0'0'2693,"-25"0"-448,25 0-963,0 0-320,0 0-128,0 0-129,0 0-128,0 0-384,0 0-1,-27 0 0,27-27 321,-26 27-256,-1 0 63,27-27 65,-25 1-64,25 26-129,-28-25 0,28-2 1,-25 0-257,25 0 64,0 0 192,-28 1-192,28 1-192,0-2 256,0 0-192,0 0-129,28-27 193,-3 30-128,-25-3-65,28-27 193,-3 27 64,-25 0 0,27 3 0,-27 24-192,26-27 256,-26 0-193,27 27 65,-2-27 0,-25 27 64,28 0 0,-3 0 0,3 0 128,-1 0-192,-2 0 257,28 0-65,-25 27-64,-3 0 128,28 0-63,-26-3 191,26 3 65,-28 27 64,3-27 0,-1 24-64,-27-24 63,26 0-63,-26 27-128,-26-27 127,-1-2-191,-1 1-1,-24 1-256,-1 0-128,0-27-770,0 27-770,-25 0-191,23-27-1476,-23 0-3398,25 0 1283</inkml:trace>
  <inkml:trace contextRef="#ctx0" brushRef="#br0" timeOffset="-193685.407">23332 10120 4873,'0'0'4104,"0"0"-1026,0 0-1347,0 0-449,0 0-191,0 0-258,0 0-63,0 0-65,0 0-64,0 0-192,0 0-64,0 0-129,0-27 1,0 27-129,27 0 64,-27 0-63,0 0-129,0-27 64,26 27-64,-26-25 0,27 25-128,-27-27 63,0 27 65,25-26 0,-25-1-192,28 27 128,-28-27 0,25 2 0,-25 25 0,0 0 128,0-27-128,28 27 128,-28 0 0,0 0 192,0 0-192,0 0 1,0 0-65,0 0 0,0 0 0,0 0-65,0 0 65,0 0 65,0 0 63,0 0-128,0 0-64,0 27 256,0-27 65,0 25-193,0 2 192,0 0-128,0 26 129,0-28-65,0 2-128,0 27 257,0-28-193,0 1-64,0-27 129,0 25-193,0-25 64,0 0-128,0 0-129,0 0-576,0 0-706,0 0-641,0 0-1218,0 0-1091,-28 0-2885</inkml:trace>
  <inkml:trace contextRef="#ctx0" brushRef="#br0" timeOffset="-193501.396">23332 10093 13594,'27'-27'2308,"-27"27"-192,0 0-1090,26 0-385,1-25-256,-2 25-128,3 0-65,-3-27-192,3 27-128,-3 0-449,2 0-898,-1 0-1988,-26 0-3655</inkml:trace>
  <inkml:trace contextRef="#ctx0" brushRef="#br0" timeOffset="-193072.372">23756 10014 7181,'0'27'4040,"0"-27"-1347,0 0-833,0 0-449,0 0-834,0 0-193,0 0-319,0 0 255,-27 25-256,27-25 65,0 27-1,0 0-128,0 0 256,0-27-256,0 26 128,27-26 65,-27 27-1,0-27 65,26 25 63,-26-25 65,27 27 0,-27-27-193,0 0 1,0 0-65,0 0 0,0 0-128,0 0-256,0 0-514,-27 0-961,1 27-1411,-1-27-2116,2 0-3591</inkml:trace>
  <inkml:trace contextRef="#ctx0" brushRef="#br0" timeOffset="-192878.361">23782 10093 12055,'27'0'4039,"-2"-27"-2051,-25 27-321,0 0-961,28 0-386,-3 0-320,-25 0-833,28 0-2566,-3 0-8592</inkml:trace>
  <inkml:trace contextRef="#ctx0" brushRef="#br0" timeOffset="-191976.309">24445 10359 14876,'0'0'1347,"-28"0"769,28 0-898,28 0-577,-28-26-512,25-1-129,-25 0 0,28 0-65,-3 0 1,2 2 0,-1-2 64,1 27-64,-27-26 192,0-1-128,25 27 129,-25-27-65,0 27-128,0-27 256,28 27-192,-28 0 64,0 0 193,0 0-129,0 0 0,0 0-192,0 0 256,0 0-256,0 0 64,0 0 0,0 0 64,27 0 0,-27 0 129,0 0-129,0 27 192,26 0 193,-26 0-192,0-1-65,27 1 65,-27-2-129,25 29 0,-25-27 65,0 0-258,0-1 258,0-1-193,0-25-64,0 27 128,0-27-128,0 0-193,0 0-448,0 0-834,0 0-513,0 0-1924,0 0-1795,0 0-962</inkml:trace>
  <inkml:trace contextRef="#ctx0" brushRef="#br0" timeOffset="-191777.298">24550 10306 14107,'26'0'1795,"-26"0"65,0-27-514,27 27-833,-2 0-320,3 0-193,-1 0 64,26 0-385,-28 0-705,3 0-1539,-3 0-2244,3 0-6347</inkml:trace>
  <inkml:trace contextRef="#ctx0" brushRef="#br0" timeOffset="-191128.263">25053 10252 4873,'0'0'7310,"0"0"-4809,0 0-513,0 0-770,0 0-641,0 0-320,0 0-65,0 0 0,0 0-256,0 0 256,-25 0 65,25 27 256,-28 0 321,0 26-193,28-28-64,-25 29 64,25-27-384,-27 26-1,27-28-128,0 2 129,0 0-1,27-27-192,-27 27 1,25-27-194,3 0 65,0-27 0,-28 0 192,25 27-192,-25-27 64,0 27-192,0-25-65,0-1-256,0 26-128,-25-27-128,-3 27-129,0 0-1475,-24 0-2179,26 0-3207</inkml:trace>
</inkml:ink>
</file>

<file path=ppt/ink/ink6.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2:19.669"/>
    </inkml:context>
    <inkml:brush xml:id="br0">
      <inkml:brushProperty name="width" value="0.05292" units="cm"/>
      <inkml:brushProperty name="height" value="0.05292" units="cm"/>
      <inkml:brushProperty name="color" value="#FF0000"/>
    </inkml:brush>
  </inkml:definitions>
  <inkml:trace contextRef="#ctx0" brushRef="#br0">6439 14597 2949,'0'0'2116,"0"0"-384,0 0-899,0 0-127,0 0-386,0 0-127,0 0 127,0 0 321,0 0-192,0 0 64,0 0 0,0 0-64,0 0 0,0 0-193,0 0 65,0 0 128,0 0-64,0 0 192,0 0 64,0 0-64,0 0 128,0 0-320,0 0-64,0 0-1,0 0-63,0 0-129,0 27 0,0-27 1,-28 0 63,28 0-64,0 27 65,-25-27-65,-3 27-64,3-2 128,25 1 65,-27-26-65,-1 27-128,-25 0 129,53 0-65,-50 25 0,22-26-64,1 1 65,1 0-65,-1 0 0,2 0 0,-3-2 64,3 2-192,-30-1 192,30 1-64,-3 0-128,3 0 257,-3-2-193,3 2 0,-28-1 0,26 1-64,1 0 128,-1 0-128,2 25 64,-30-26 192,29 1-192,1 0-64,-2 0 64,-1 25 64,3-26 128,-3 1-320,3 25 385,-2-25-322,1 26 130,-1-26-1,1 25 0,-1-25 64,-1 0-192,3 26 256,0-26-256,-3 25 257,1 2-193,2-28 64,-3 26 0,3-25-128,-3 27 256,3-28-256,-2 26 64,27-25 128,-26 0-64,-1 0-128,27-27 257,0 26-193,0-26 0,0 0 128,0 0-128,0 0 128,0 0-128,0 0 0,0 0-64,0 0 192,0 0-64,0 0 65,0 0-129,0 0-65,0 0 65,0 0 65,0 0-130,0 0 65,0 0 65,0 0-65,0 0 0,0 0 0,0 0-65,0 27 130,0-27-130,0 0 65,0 0 193,0 0-257,0 0 64,0 0 64,0-27-128,0 27 64,0 0 0,0 0 0,27 0 0,-27 0 0,26 0 0,1 0 192,-2 0-192,3 0 0,-3 0-64,3 27 128,-3-27 64,2 0-192,26 0 128,-28 0-128,30 25 64,-29-25 0,1 0 128,-1 0-128,26 0 65,-24 27-130,-3-27 194,30 0-129,-30 0 0,28 0 128,-25 0-128,24 0 0,1 0 0,0 0 0,-28 0 0,28 27 64,0-27-64,-26 0 0,26 0 0,-25 0 64,-3 27-64,28-27 0,-26 0 193,1 0-258,-3 0 258,0 0-257,28 26 64,-25-26 64,-1 0-128,-2 0 192,3 0-128,-3 0 0,28 0 192,-26 0-192,1 0 64,-3 0-64,0 0 0,31 0-64,-31 0 128,2 0-64,26 0-64,-28 0 192,28 0-63,-25-26-130,24 26 130,-26 0-130,1 0 130,1 0-65,-3 0 0,2 0 0,-27 0 0,26 0-65,1 0 130,26 0-130,-28 0 130,3 0-130,-3 0 130,3 0-130,24 0 65,-24 0 0,-3 0 0,3 0 65,-3 0-65,2 0 0,-27 0 64,26 0-64,1 0 0,-2 0 128,3 0-64,-3 0-64,3 0-64,-3 0 128,3-27-64,-28 27 0,27 0-64,-2 0 128,3 0-64,-3 0 0,3 0-64,-3-27 128,2 27-64,-1 0 0,1 0 0,-2 0 0,-25 0-64,28 0 128,-28 0-64,0 0-64,0 0 128,0 0 0,0 0 0,0 0 65,0 0-1,0 0 0,0 0 0,0 0 193,0 0-257,0 0-64,0 0 0,-28 0 64,28-27-128,-25 27 128,25 0-128,-27 0 256,27-25-192,-26 25-64,26-27 128,-27 27-64,2-26-64,25-1 128,-28 27-128,28-27 64,-25 27 64,25-27-64,0 27 0,-28 0 129,28-25-129,-25 25-64,25-27 128,-27 27-128,27-26 128,0-1 0,-28 27 0,28-27-64,-25 27-64,25-27 64,0 27 64,-28-25-128,28 25 64,-25-27 192,25 1-256,0 26 128,-28-27-128,28 27 64,-25-27 192,25 0-256,-27 27 193,27-25-65,-26-2-128,26 27 256,0-27-192,-27 1 0,27 26-64,-25-27 256,25 0-192,0 27 128,-28 0-128,28-25 65,0 25-1,-25-27 0,25 27 0,0 0-128,0-27 128,-28 1-128,28 26 256,-27-27-192,27 27 0,0-27 64,0 27 0,-25-25-256,25-2 320,0 27-64,-28-27-64,28 27 0,0-26-64,0 26 128,-25-27-128,25 2 64,0 25 129,0-27-65,-28 27-64,28-27-64,0 27 64,-25-27 64,25 27-128,0-26 64,0-1 64,-27 2-64,27 25 0,0-27 128,-26 27-192,26-27 64,0 27 192,0 0-192,-27-27 0,27 27 128,0-26-128,-26 26 65,26 0-65,0-27 192,0 27-192,-27 0-64,27 0 256,0-25-192,-25 25 0,25 0 0,0-27 64,-28 27 0,28 0-128,-27-27 64,27 27 0,0 0 129,-26-27-65,26 27-64,0 0-64,-27 0 128,27-26-128,0 26 128,0 0-128,-25 0 64,25-27 192,0 27-256,0 0 64,-28 0 64,28-25-64,0 25 0,-25 0 0,25-27 0,0 27 0,-28 0-64,28-27 192,0 27-64,-25-27-128,25 27 128,0 0-128,0-27 64,-27 27 64,27-26-128,0 26 64,-26-25 64,26 25-64,0 0-64,0 0 128,0-27 0,0 27 0,-27 0-128,27-27 64,0 27 0,0 0 0,-25-27 0,25 27 0,0 0 0,0-27 64,0 27 0,0-26 1,-28 26-65,28 0-65,0 0 65,0-25 0,0 25 0,-28-27 65,28 27-65,0 0 64,0 0-64,0-27 0,0 27 64,0 0-128,0 0 128,0 0-128,0 0 192,0 0-128,0 0 0,0 0 192,0 0-256,0 0 64,0 0 193,0 0-258,0 0 130,0 0-1,0 0-64,0 0 0,-25 0 0,25 0 0,0 0 0,0 0 192,0 0-256,0 0 64,0 0 0,0 0 64,0 0-128,0 0 128,0 0 0,0 0-64,0 0 0,0 0 0,0 0 0,0 0 128,0 0-128,0 0 65,0 0-130,0 0 194,0 0-129,0 0-129,0 0 129,0 0 0,0 0 65,-25 0-65,25 0 0,0 0-65,0 0 65,0 0 65,0 0-130,0 0 130,0 0-194,0 0 65,0 0 128,0 0-320,0 0-321,0 0-642,0 0-1153,0 0-1219,0 0-3206,-28 0 2949,28 0-127,0 0-963</inkml:trace>
  <inkml:trace contextRef="#ctx0" brushRef="#br0" timeOffset="12599.72">4851 17142 1,'0'0'1730,"0"0"-576,0-27-320,0 27-514,25 0-384,-25 0 128,0 0-384,0 0 63,0 0 385,0 0 1,0 0 640,0 0 1027,0 0-1,0 0-64,0 0-897,0 0-257,0 0-128,0 0-193,0 0-191,0 0-1,0 0 64,0 0 193,0 0 127,0 0-127,0 0 449,0 0-322,0 0 129,0 0-64,0 0 65,0 0-1,0 0-128,0 0-129,0 0-63,0 0 127,0 0-127,0 0-129,0 0 0,0 0 65,0 0-1,0 0 65,0 0 63,0 0-127,0 0 127,0 0-192,0 0 1,0 0-65,0 0-64,0 0 64,0 0-64,0 0 0,0 0-192,0 0 256,0 0-128,0 0 192,28 0-128,-28 0 128,25 0 0,2 0-64,-27 0-64,26 0 0,1 0 65,-2 0 63,-25 0-128,28 0 0,-28 0 128,25 27-192,-25-27 64,28 0 0,-28 0 128,0 0-128,25 0 0,-25 0 64,27 0-64,-27 0 0,0 0-64,0 0 0,0 0 64,28 0-64,-28 0 128,0 0 0,0 0 0,0 0-64,25 0 0,-25 0 129,0 0-194,0 0 258,0 0-65,0 0 129,0 0-193,0 0 192,0 0-63,0 0 63,0 0-128,0 0 1,0 0-65,0 0 128,-25 0-192,25-27 0,0 27-64,0 0 64,-28 0 0,28-27 64,0 27-64,0 0 64,0 0-64,-27-27 64,27 27-128,0 0 128,0 0-64,-25 0 0,25-27 0,0 27-64,0 0 64,-28 0 64,28 0-64,0 0 0,0 0 0,-25 0 0,25 0 0,0 0 0,0 0-192,-28-24 192,28 24 0,0 0 64,-25 0-192,25 0 64,0 0-65,-27 0 194,27 0-65,0 0 0,-26 0 0,26 0-65,0 24 65,-27-24 65,27 0-130,-25 0 65,25 0 65,0 0-194,-28 0 65,28 0 64,0 27-128,0-27 128,0 0-64,0 0-129,-25 0 193,25 27 65,0-27-130,0 0 65,0 0 65,0 27-130,0-27 65,0 0 65,0 0-130,0 27 65,0-27 65,0 27-65,0-27-65,0 0 130,0 24-65,0-24-65,0 0 130,0 27 63,0-27-192,0 27 128,0-27 0,0 0 0,25 27 64,-25-27-192,0 0 257,0 0-193,28 27 64,-28-27 192,25 0-128,2 0-63,-1 27-1,-26-27 64,27 0-128,-2 0 385,3 0-321,-3 0 256,3 0-191,-3 0 191,2 0-384,1-27-513,-3 27-1154,0-27-1988,3 0-5131,-28 0 771</inkml:trace>
  <inkml:trace contextRef="#ctx0" brushRef="#br0" timeOffset="14855.849">5697 16983 8079,'0'-27'1988,"0"27"384,0 0-1153,0 0-193,0 0-385,0 0 0,-27 0-320,27 0-257,-25 0-64,-3 0 64,1 0-64,1 0 192,1 0-256,-2 27 257,27-27-193,0 0 0,0 0-64,0 0 192,0 0-128,0 0 192,0 0-128,0 0-64,0 0-64,0 0 64,0 0-64,0 0-192,0 0-129,0 0 385,0 27 192,0-3-256,0 30 64,0 0 128,0-27-64,0 24-128,0-24 64,27 0 129,-27 0-129,0-27 64,0 0 0,0 0-64,0 0 192,0 0-64,0 0 65,0 0-193,0 0 64,0 0 0,0 0 0,0 0 0,0 0 0,0 0-192,0 0 385,25 0 63,1 27-63,-26-27 63,27 0 65,1 24 64,-3-24-128,-25 0-65,27 27 65,-27-27-129,26 0 0,-26 0-63,0 0-1,0 0 64,0 0-192,0 0 0,0 0-192,0 27-1091,27-27-3077,-27 0-8080</inkml:trace>
  <inkml:trace contextRef="#ctx0" brushRef="#br0" timeOffset="16775.958">5881 17352 1474,'0'0'6605,"0"0"-5258,0 0 512,0 0-1346,0 0-641,28-24 192,-28 24 0,25-27 321,2 0 64,-27 27 449,0-27-257,28 27 64,-28-27-192,0 27-321,0 0-127,0 0 63,0 0-321,0 0 258,0 0-130,0 0 65,0 0 65,0 0-65,0 0-65,0 0 1,0 0 193,0 0-65,0 27 192,0 0 193,0-27-64,25 27 128,-25-27-64,0 27 64,28-27-321,-28 24 257,25-24-193,-25 0 193,27 27-64,-1-27-193,1 0 1,-27 0-65,28 0-192,-3 0-513,-25 0-1347,0 0-2116,0-27-7245</inkml:trace>
  <inkml:trace contextRef="#ctx0" brushRef="#br0" timeOffset="17004.972">6014 17010 7053,'28'0'6477,"-28"-27"-6221,0 27 449,0 0-448,25 27 384,2-27-513,-1 0-705,1 24-5707</inkml:trace>
  <inkml:trace contextRef="#ctx0" brushRef="#br0" timeOffset="17263.987">6491 17352 16800,'0'54'1924,"0"-54"-1347,0 0 64,-27 27-641,2-27 0,-3 54-834,3-30-6091</inkml:trace>
  <inkml:trace contextRef="#ctx0" brushRef="#br0" timeOffset="18524.058">6783 17142 2629,'0'-27'1795,"0"27"-128,0 0-1154,0 0-128,0 0 256,0 0 1091,0 0-450,0 0 65,0 0-321,0 0-321,0 0 64,0 0-192,0 0-192,0 0 256,0 0-63,0 0-130,0 0 130,0 0-194,0 0 129,0 0 0,25 0-256,-25 0-1,0 27-63,28-27 127,-28 27-63,25-27 63,-25 24-127,27 3 63,-27-27-63,26 27-129,-26 0 256,0-27-191,0 27 127,0 0-192,0-3 0,0 3 0,0-27 1,0 27-1,0-27 0,0 0 0,0 0 257,0 0-257,0 0 64,0 0-128,0 0-128,0-27 128,0 27 0,-26-27-129,26 27 194,0 0-65,0-24-65,0 24 1,0 0-128,0-27 128,26 27-64,-26-27 63,27 27 1,1-27 64,-28 0-64,25 27-64,2-27-193,-27 27-833,26 0-257,-26-24-1538,27 24-5900</inkml:trace>
  <inkml:trace contextRef="#ctx0" brushRef="#br0" timeOffset="19192.097">7205 17301 11478,'0'0'3077,"0"0"-512,0 0-961,0 0-771,0 0-256,0 0-192,0 0-321,0 0 449,28 0-128,-28 0 64,25 0 0,2-27-65,1 27-320,-28 0 1,25 0-130,3 0-63,-3 0-257,2 0-833,-27 0-1667,26 0-4810</inkml:trace>
  <inkml:trace contextRef="#ctx0" brushRef="#br0" timeOffset="19644.123">7710 17115 11413,'-28'0'2245,"28"0"-322,0 0-897,0 27-705,-25-27 513,25 27-1,0-3 65,0 30-321,0 0-192,0-3-257,0-24 193,25 27-129,-25-27-384,0 0-2245,0-3-9105</inkml:trace>
  <inkml:trace contextRef="#ctx0" brushRef="#br0" timeOffset="20360.164">7921 16956 15902,'-28'27'321,"28"-27"897,0 0-961,0 0-386,28 0-63,-28 0 384,28 0-63,-3 0 63,28 0-192,-26 0-128,-2 0 128,3 0 128,-28 0-128,0 0 0,25 0-128,-25 0 128,0 0 128,0 0-320,0 0 256,0 0 64,0 0-128,0 0-192,0 27 127,-25-27-63,25 0 192,0 0-128,0 0 64,0 0 64,0 24 0,-28 3 193,28-27-193,0 54 64,0-27 129,0 0 192,0-3-1,0 30-127,28 0 64,-28-27 64,25 24-65,-25 3-127,0-27 192,0 24-257,28-24 385,-28-27-192,0 27 0,0-27 0,0 0-1,0 0 1,-28 0-385,-25 27-834,1 0-1666,-26-27-6221</inkml:trace>
</inkml:ink>
</file>

<file path=ppt/ink/ink7.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5:16.498"/>
    </inkml:context>
    <inkml:brush xml:id="br0">
      <inkml:brushProperty name="width" value="0.05292" units="cm"/>
      <inkml:brushProperty name="height" value="0.05292" units="cm"/>
      <inkml:brushProperty name="color" value="#00B050"/>
    </inkml:brush>
  </inkml:definitions>
  <inkml:trace contextRef="#ctx0" brushRef="#br0">10780 14651 1,'0'0'1089,"0"0"-63,0 0-257,0 0-320,0 0 0,0 0-129,0 0-320,0 0 0,0 0 257,0 0-385,0 0 256,0 0 0,0 0-64,0 0-64,0 0 321,0 0-193,0 0 385,0 0 192,0 0 257,0 0 1026,0 0-192,0 0-514,0 0-256,0 0-385,0 0-192,0 0-257,0 0 65,0 0-1,0 0 65,0 0-129,0 0 321,0 0-320,0 0 192,0 0 63,0 0-191,0 0 64,0 0-65,0 0 65,0 0-65,0 0 1,0-27-129,0 27 192,0 0-191,0 0-1,0 0 0,0 0 0,0 0-63,-25 0 63,25 0-64,0 0 64,0 0-128,0 0 128,0 0-192,0 0 128,0 0-128,0 0 64,0 0 0,0 0-64,-28 0 64,28 27-64,-25-27 64,25 27 64,-27-27-64,1 25-64,26-25 128,-27 26-128,27-26 128,-28 27-128,3 0 64,25 0 0,-28 0 0,28-27 64,-25 25-128,25-25 0,-27 26 64,27 1 128,0-27-128,-26 27 0,26 0-64,0-27 128,-27 27-128,27-27 128,0 25-128,-25-25 128,25 27-128,0-27 128,0 26-128,-28-26 128,28 27-128,-25-27 64,25 27 64,0 0-64,-28-27-64,28 25 64,-25 2 64,25-1-128,-27-26 128,27 27-64,-28 0 64,28-27-64,-25 27 0,25-2 0,-28-25 0,28 27 64,-25-27-128,25 26 64,0-26 0,0 27 64,-28-27-128,28 27 128,-25 0-64,25-27 0,0 25 0,-27-25 0,27 27-64,0-27 128,-26 26-64,26-26 129,-27 27-322,27-27 322,0 27-129,-25-2 0,25-25 0,-28 27 0,28 0-65,0-27 130,-25 26-194,25-26 193,0 0-128,-28 27 128,28 0-64,0-27 129,-27 25-322,27-25 193,-25 27 0,25 0 0,-28-1 0,28-26 0,-25 27 0,25 0 64,-28-2-128,28-25 64,0 27 64,-25 0-128,25-27 64,0 27 0,-27-27 64,27 26-64,0-26-64,-26 27 128,26-2-64,0-25-64,-27 27 128,27 0-64,-25-27 0,25 27 0,0-27 0,0 26-64,0-26 128,-28 0-128,28 0 64,0 0 0,0 0 64,0 0-128,0 27 64,0-27 64,0 0-128,0 0 64,0 0 0,0 0 0,0 25 64,0-25-128,0 0 128,0 0-64,0 0 65,0 0-65,0 0 128,0 0-64,0 0-64,0 0 64,0 0 64,0 0-256,0 0 256,0 0-128,0 0 0,0 0 0,0 0-128,0 0 128,0 0 0,0 0 128,0 0-128,0 0-128,28 0 128,-28-25 257,0 25-257,0 0 0,25 0-65,-25 0 130,27 0 63,-1 0-192,-26 0 128,27 0-64,-2 0 0,-25 0 0,28 0 0,25 0 64,-28 0-64,2 0 0,26 0 128,-25 0-64,24-27-128,1 27 128,-28 0-128,28 0 192,-25 0-63,25 0-130,-26 0 130,26 0-65,-28 0-65,3 0 65,24 0 0,-26 0 65,26 0-65,-24 0 128,25 0-192,-26 0 128,26 0-64,0 0 0,-28 0 0,3 0 0,24 0 0,-26 0 0,1 0 0,1 0 0,-3 0 64,3 0-64,-3 0 64,2 0-128,-1 0 64,1-26 64,-27 26-64,25 0-64,3 0 64,-3 0 0,3 0 64,-28 0-128,25 0 64,2 0 64,1 0-64,-3 0-64,3 0 128,-3 0-64,2 26 0,-27-26-64,26 0 64,1 0 64,-27 0-64,26 0-64,1 0 64,-27 0 0,25 0 64,3 0-64,-28 0 0,25 0-64,3 0 64,-28 0 64,27 27-64,-27-27 0,25 0-64,3 0 128,-28 0-64,25 0 0,3 0-64,-3 0 64,2 0 64,-1 0-64,-26 0 0,27 0 0,-2 25 0,3-25-64,-3 0 64,3 0 64,-1 0-128,-1 27 128,1-27-64,-2 0-64,-25 0 128,28 0-64,-3 0-64,3 0 64,-28 27 0,25-27 0,2 0 64,-27 0-64,26 0-64,1 0 128,1 0 64,-28 0-128,25 0-64,3 0 64,-28 0 0,25 0 0,-25 0 0,0 0 0,0 0 64,27 0-128,-27 0 64,0 0 0,0 0 64,26 0-128,-26 0 64,0 0 64,27 0-64,-27 0-64,0 0 64,0 0 0,0 0 0,0 0 128,0 0 129,0 0-1,0 0 65,0 0-129,0 0-63,0 0 63,-27 0-192,27-27-64,-26 27 128,26-27-128,-27 27 64,27-25 64,-25-2-128,-3 1 64,28 26 64,-25-27 0,-3 0-64,1 0 64,27 27-64,-26-25 0,-1-2-64,2 1 64,-3 26 0,28-27 193,-25 0-65,-3 0-128,3 27 64,-2-25 192,27-2-63,-26 27-193,-1-27 192,-1 1-64,3 26-192,25-27 192,-28 27 129,3-27-321,25 2 256,-27 25-192,1-27 128,-1 0-192,2 27 193,-3-26-1,3-1-64,-3 0 64,28 2-192,-25-2 256,-2 27-192,27-27 0,-28 1 129,28-1-129,-25 27 0,25-25-64,-28 25 64,28-27 192,-25 0-320,25 27 192,-27-27 0,27 1-64,-26-1 0,26 27-64,-27-25 128,27-2-128,-26 27 128,26-27-64,-27 27-64,27-27 128,-25 27-64,25-26-64,0 26 128,-28-27 0,28 27 0,0-25-64,0-2-64,-25 27 64,25-27 0,0 0 0,-28 27 64,28-26-64,0-1-64,-27 2 192,27 25-64,-25-27-128,25 0 64,0 27 64,-28-27-128,28 0 64,0 27 0,-25-26 64,25 1-128,0 25 128,0-27 65,0 27-193,-28-27 128,28 27-128,0-27 64,0 27 0,-25-27 192,25 1-256,0 26 128,0 0-64,0-25-64,0 25 256,-27-27-192,27 27 0,0 0 128,0 0-192,0-27 257,-26 27-257,26 0 128,0-27-64,0 27 128,-27 0-192,27-27 128,0 27-64,-25-26 64,25 26-64,-28-25 64,28 25-64,0 0 64,-25-27 0,25 27-64,0 0 0,-28-27 129,28 27-129,0 0-64,0 0 256,-27 0-192,27-27-64,0 27 64,0 0 64,0 0-64,0 0 0,0 0 64,0 0 0,0 0-128,0 0 128,0 0-64,0 0-64,0 0 128,0 0-128,0 0 256,0 0-192,0 0-64,0 0 128,0 0-128,0 0 128,0 0-64,0 0 0,0 0 0,0 0-64,0 0 128,0 0-64,0 0-64,0 0 64,0 0-64,0 0 0,0 0-64,0 0 192,0 0-256,0 0 63,0 0 193,0 0-256,0 0 256,0 0-192,0 0 64,0 0 128,0 0-256,0 0 192,0 0 64,0 0-128,0 0 64,0 0 64,0 0-64,0 0 0,0 0 0,0 0 0,0 0-64,0 0 128,0 0-128,0 0 128,0 0-128,0 0 64,0 0 64,0 0-128,0 0 64,0 0 64,0 0-128,0 0 64,0 0 64,0 0-64,0 0 128,0 0-192,0 0 64,0 0 64,0 0-128,0 0 64,0 0 0,0 0 0,0 0 0,0 0 0,0 0 64,0 0-128,0 0 64,0 0 0,0 0 0,0 0 64,0 0-128,0 0 64,0 0 0,0 0 0,0 0 0,0 0 0,0 0 0,0 0 0,0 0 64,0 0-64,0 0 0,0 0-192,0 0-1,0 0-320,0 0-449,0 0-512,27-27-643,1 27-447,-3-24-2117,3 24-1411,-3-27 1731</inkml:trace>
  <inkml:trace contextRef="#ctx0" brushRef="#br0" timeOffset="2001.112">10941 14519 448,'0'0'1347,"0"0"-193,0 0-641,0 0 257,0 0-129,0 0-256,0 0-1,0 0 129,0 0 64,0 0 65,0 0-65,0 0-64,0 0 0,0 0-64,0 0-65,0-27-63,0 27-129,0 0 257,0 0-64,0 0 0,0 0-129,0 0 193,0 0-64,0 0-193,0 0 129,0 0-1,0-27-63,0 27 128,0 0-321,0 0 256,0 0-127,0 0-1,0 0 0,0 0-127,0 0 191,0 0-128,0 0-64,0 0 129,0 0-257,0 0 256,0 0-128,0 0 193,0 0-193,0 0 64,0 0-64,0 0 0,-28 0 0,28 0 1,0 0-1,0 0-64,0 0-64,0 0 128,0 0-64,0 0 64,0 0-64,0 0 192,0 0-192,0 27 64,0-27-64,0 0 0,0 0 0,-27 0-64,27 27 128,0-27-64,-26 0 0,26 0-64,0 25 64,-27-25 0,27 0 64,0 26-128,-25-26 128,25 0-64,0 27-64,0-27 128,-28 0-64,28 0-64,0 27 64,0-27 0,0 0 64,-25 0-64,25 27-64,0-27 64,0 0 64,0 0 65,0 27-129,0-27 0,-28 0 128,28 0-192,0 0 64,0 25 192,0-25-128,0 0-64,-25 0 64,25 0-128,0 0 257,0 26-258,0-26 130,0 0-1,0 0-64,0 0 256,0 0-256,0 0 128,0 0-192,0 0 64,0 0 0,-27 0 0,27 0 0,0 27 193,0-27-193,0 0 0,0 0-129,0 0-512,-26 27-4040,26-27-7053</inkml:trace>
  <inkml:trace contextRef="#ctx0" brushRef="#br0" timeOffset="4988.285">9933 17142 3783,'0'0'2436,"0"0"129,-27 0-705,27 0-578,0 0-384,0 0 192,0 0-320,0 0-450,0 0 129,0 0-64,0 0 0,0-27-65,0 27 65,0 0-193,0 0 129,0 0-193,0 0-192,0 0 192,0 0-128,0 0 0,0 0 0,0 0 0,0 0 65,0 0-130,0 0 130,0 0-130,0 0 130,0 0-130,27 0 65,-27 0 0,0 0 0,28 0 129,-28 0-129,25 0 0,3 0 192,-3 0-192,-25 0 0,27 0 64,-27 0-128,26 0 64,1 0 0,-27 0 0,25 0 128,3 0-64,-3 0-64,-25 0 0,28 0-64,-3 0 64,-25 0 0,28 0 0,-28 0 64,27 0-128,-27 0 128,25 0-128,-25 0 193,28 0-65,-28 0-64,25 0 64,3 0-64,-28 0 128,0-27-64,25 27-64,-25 0 64,0 0 0,0 0-64,0 0 129,0 0-193,0 0 256,0 0-256,0 0 384,0 0-127,0 0-129,0 0 128,0 0-256,0-27 128,0 27-64,-25-27 64,25 27-192,0 0 192,-28-24-64,28 24-64,-25-27 128,25 27-64,-28 0-64,28-27-64,-25 27 128,25 0 0,-27 0 64,27 0-256,-28 0 192,28 0-129,-25 0 129,25 0 0,-28 0 0,3 0 0,25 0 0,-28 0 0,3 0 0,25 0 64,-27 0-256,1 0 256,26 0-128,0 0 128,-27 0-128,27 0 64,0 0 64,-25 0-128,25 27 64,-28-27-192,28 0 256,-25 0-64,25 27 0,-28-27 0,28 0-64,-27 24 64,27-24 0,0 0-128,0 27 128,0-27 64,0 27-64,0-27-64,0 27 128,0-27-128,0 27 64,0-27 64,0 27-128,0-27 64,0 24 0,0-24 0,0 27 192,0 0-192,27-27 128,-27 27-128,0 0 128,28-27-128,-28 27 129,0-27 63,25 0-128,-25 24 64,28-24 65,-28 27-65,25-27-64,2 0 193,-1 0 191,26 0-127,-24 0-129,25 0 1,0 0-65,-1-27-256,1 3-1155,0 24-2500,-26-27-6669</inkml:trace>
  <inkml:trace contextRef="#ctx0" brushRef="#br0" timeOffset="10864.621">10860 16929 2372,'0'0'1796,"0"0"-578,0 0-385,0 0 258,0 0-450,0 0 128,0 0 65,0 0-193,0 0 257,0 0 128,0 0-128,0 0-65,0 0-128,0 0-63,0 0-258,0 0-63,0 0 64,0 0-65,0 0-127,0 0-65,0 0-320,-27 0 63,2 0 129,-28 0-192,25 27 256,3-27-128,-2 0 128,27 0-128,-26 0 128,26 0-64,0 0 0,0 0-192,-27 0 64,27 0-450,0 0 322,-28 0-129,28 27 193,0-27-1,0 0 129,0 0 0,0 0 128,0 0-128,0 0 0,0 0 64,0 0-64,0 0 0,28 0 0,-28 0 192,0 27-64,27-27-128,-27 24 64,0 3 128,0 0 0,0 27 1,0-27-258,0 24 322,0-24-193,0 27 64,-27-27-128,27-3 256,0-24-192,0 0 128,0 0 321,0 0-64,0 0 192,0 0-128,0 0-192,0 0-193,0 0-64,27 0-129,-27 0 194,0 0-130,0 0 65,26 0 0,1 0 0,-27 0 0,25 27 193,3-27-257,-3 27 192,-25-27 64,28 0-192,-28 27 64,0-27-64,0 0 129,25 0-129,-25 0-257,0 0-3334,27 0-8143</inkml:trace>
  <inkml:trace contextRef="#ctx0" brushRef="#br0" timeOffset="12432.711">11124 17061 705,'0'0'2244,"0"-27"-641,0 27-513,0 0-513,0 0-64,0 0 193,0 0-193,0 0 64,0 0 321,0 0-450,0 0 130,0 0-514,0 0 64,0 0-128,0 0 128,0 0 65,0 0 63,0 0 193,0 0 64,0 0-257,0 0-127,0 0-129,0 0-64,0 0-193,0 0 257,0 0 128,0 27-256,0-27 256,0 0 1,0 27-1,28-27-64,-28 27 192,0-27 1,0 27-1,0 0-127,0-3-1,25 3 64,-25 0-63,0 0-1,0-27 64,0 27-192,0-27 64,0 27 64,0-27 129,0 0-65,0 0-63,0 0 255,0 0-320,0 0 193,0 0 64,0 0-1,0 0-127,0 0 191,0 0-255,0 0-194,-25 0 65,25-27 65,0 27-65,0-27 0,-28 27 0,28-27 0,0 27 0,0-27-65,0 27 65,0-27 0,0 27 65,0 0-258,28-24 257,-28 24-128,0-27 64,25 27 0,3-27 0,-3 27 64,-25-27-128,27 27 192,1 0-63,-28-27-65,25 27-65,-25 0 65,0 0 65,28 0-130,-28 0 65,0 0-192,0 0-1026,0 0-1668,0 27-6219</inkml:trace>
  <inkml:trace contextRef="#ctx0" brushRef="#br0" timeOffset="12996.743">11416 17274 3142,'-26'0'2372,"26"0"-320,0 0-256,0 0-578,0 0-385,0 0-63,0 0-129,0 0 449,0 0-192,0 0-385,0 0 0,0 0-64,0 0-257,0 0-128,26-27 193,-26 27-65,27 0-64,-1 0-63,26-27-1,-24 27-64,-3 0 64,3 0-128,-1 0 64,-27 0 128,25 0-128,-25 0 0,28 0 0,-28 0-192,0 0-514,0 0-769,0 0-256,0 0-642,0 0-1410</inkml:trace>
  <inkml:trace contextRef="#ctx0" brushRef="#br0" timeOffset="13312.761">11574 17169 961,'0'0'3463,"0"0"-1155,-25 0-512,25 0-706,0 0-128,0 0-385,0 0-192,0 0-129,0 0-63,0 0-1,0 0 129,0 0 127,0 24 130,-28-24-258,28 27 65,0 0 64,0-27-193,0 27-63,0-27 127,0 27-192,0-27 65,28 27-129,-28-27 64,0 24-128,0-24 128,25 0-705,-25 0-2116,28 0-2116</inkml:trace>
  <inkml:trace contextRef="#ctx0" brushRef="#br0" timeOffset="13740.785">11999 16983 4232,'-26'0'5130,"-1"0"-3463,27 0-513,0 0-833,0 27-65,-28-27 129,28 24 256,0 3 0,0 27-128,0-27 0,0 0-64,0 24-192,0-24 127,0-27-191,0 27-193,0 0 192,0-27-897,0 27-4040</inkml:trace>
  <inkml:trace contextRef="#ctx0" brushRef="#br0" timeOffset="20337.163">12210 17406 384,'0'-27'706,"0"27"-65,0 0 0,0 0-384,0 0 63,0 0-256,0 0 129,0 0-1,0 0 0,0 0-127,0 0 127,0 0-192,0 0 0,0-27 192,0 27 129,0 0 128,0 0 64,0 0 128,0 0 321,0 0-257,0 0 129,0 0-65,0 0-192,0 0-128,0 0 0,0 0 0,0 0 0,0 0 0,0 0 0,0 0 128,0 0 128,0 0 0,-26 27-128,-1 0-320,2 27-193,-3-27-3206</inkml:trace>
  <inkml:trace contextRef="#ctx0" brushRef="#br0" timeOffset="21568.233">12662 17193 2500,'0'0'2116,"0"0"-448,-28 0-194,28-24-704,0 24-129,0 0-128,0 0-64,0 0 64,0 0 64,0 0 128,0 0-384,0 0 128,0 0-193,0 0-127,0 0-258,0 0 1,0 24 256,0-24-256,0 0 321,0 27-193,-25 0 64,25-27-64,0 27-64,0 0 256,0 0-128,25-3-64,-25 3 192,0 0-192,0 0 129,0 0-1,0 0 64,0 24-63,0-24-1,0 0 64,0 0-128,0 0 64,0-3 129,0 3-193,-25 0 128,25-27-127,0 27 127,0 0-64,0-27 65,0 27-65,0-27 0,-28 0 64,28 24-127,-27-24 63,27 0 0,-25 0 0,25 0-128,-28 0 0,28-24 0,0 24 0,-25-27 0,25 27 0,0-27-64,0 0 64,0 27-64,0-27 128,0 27-128,0-27 64,25 3 0,-25-3 0,0 27 64,0-27-128,28 27 0,-28 0 64,0-27 0,25 27 0,2-27-64,1 27 64,-28-27 0,25 27 192,3 0-192,-3 0-64,-25-24 256,27 24 129,-1 0-193,1 0 1,-27 0-194,26 0 194,1 0-65,-27 0-257,25 0-2115,-25 0-7182</inkml:trace>
  <inkml:trace contextRef="#ctx0" brushRef="#br0" timeOffset="22177.268">12529 16983 6284,'25'0'3847,"-25"0"-1218,0 0-1026,0 0-898,0 0-320,0 0-257,0 0-128,0 0 129,0 0-129,0 0 64,0 0 64,0 0 64,0 0-63,0 0 63,0 0-64,0 0 1,27 0 127,-27 0-128,0 27-192,28-27 128,-28 24-1346,25-24-7311</inkml:trace>
  <inkml:trace contextRef="#ctx0" brushRef="#br0" timeOffset="23120.322">12898 16983 7117,'0'0'4104,"-25"0"-1282,25 0-1219,0 0-1026,0 0-385,0 0-192,0 0 0,0 0-64,0 0 64,25 0 128,-25 0-64,28 0 129,-28 0-129,27 0 64,-2 0 0,3 0-192,-28 0 128,25 0 0,-25 0-64,28 0 65,-28 0-1,0 0-64,0 0 192,0 0-192,0 0 0,0 0-192,0 27 63,0-27 65,0 0 64,0 0 64,-28 0 1,28 24-130,0-24 130,0 27-194,0 0 258,-25 0-129,25 0 0,0 0 0,0-3 0,0 3-65,0 0 65,0 0 65,0 0-65,0-27-65,0 27 130,0-3-65,0-24 64,0 27 0,0-27 0,0 27-64,0-27 64,0 0 64,0 0-128,0 0 0,0 0 64,0 0 1,0 27-1,0-27 192,0 0-128,0 27 1,0-27 63,0 0-64,0 27 1,-28-27-1,28 24-128,-25 3-1539,-30 0-6669</inkml:trace>
</inkml:ink>
</file>

<file path=ppt/ink/ink8.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17:06.101"/>
    </inkml:context>
    <inkml:brush xml:id="br0">
      <inkml:brushProperty name="width" value="0.05292" units="cm"/>
      <inkml:brushProperty name="height" value="0.05292" units="cm"/>
      <inkml:brushProperty name="color" value="#7030A0"/>
    </inkml:brush>
  </inkml:definitions>
  <inkml:trace contextRef="#ctx0" brushRef="#br0">8582 12611 2116,'0'0'1667,"0"-27"-513,0 27-769,0 0 256,0 0-385,0 0 65,0 0 256,0 0-192,0 0 128,0 0-128,0 0 320,0 0-192,0 0 64,0 0-64,0 0-128,0 0 64,0 0-193,0 0-63,0 0-65,0 0 192,0 0-127,0 0-129,0 0 321,0 0-385,0 0 64,0 0-64,0 0 192,0 27 1,0-27-1,0 26-64,-25-26 129,25 27-65,0-2 64,0 29 65,0-27 192,0-1-321,0 1 193,0 25-64,0-25 64,0 0 128,0-1-257,0 1-128,0-27 65,0 25 63,0-25-192,0 0 65,0 0 63,0 0-64,0 0-64,0 0 0,0 0-192,0 0-1154,0 0-2950,0 0-8337</inkml:trace>
  <inkml:trace contextRef="#ctx0" brushRef="#br0" timeOffset="848.048">8582 12611 512,'0'0'1026,"0"0"-448,0 0 191,0 0 449,0 0 65,0 0 256,0 0 0,0 0-129,0 0-127,0 0-193,0 0-128,0 0-449,0 0 64,0 0-321,0 0 65,0 0 0,0 0-65,27 0 193,-27 0-192,0 0-65,28 0-128,-28 0 64,0 0 65,25 0-1,-25 0-64,28 0-64,-28 0 65,25 0-65,-25 0 0,27 0 0,-1 0 0,-26 26 129,27-26-1,-27 0-192,25 0 0,-25 0 128,0 27-192,28-27 256,-28 0-256,0 25 64,25-25 193,-25 0-193,0 27 64,0-27 64,0 0 0,0 27 65,0-27 127,-25 0-63,-3 27-129,3-27-64,-2 26-64,1-26 192,-1 0-192,2 0 129,-3 0-193,3 0 128,25 0-64,0 0-193,0 0-576,0 0-1540,0 0-6219</inkml:trace>
  <inkml:trace contextRef="#ctx0" brushRef="#br0" timeOffset="25081.434">8820 12955 1154,'0'0'1667,"0"0"-1026,0 0-128,0 0-64,0 0 192,0 0 129,0 0 512,0 0-63,0 0-706,0 0 705,0 0-513,0 0-192,0 0-192,0 0-385,0 0 256,0 0-256,0 0 320,0 0-63,0 0 256,0 0 0,-25 0 64,25 0-193,0 0 65,0 0-129,0 0-192,0 0 193,0 0-193,0 0 128,0 0-127,0 0 127,0 0-64,0 0 193,0 0-129,0 0 193,0 0-129,0 0 65,0 0-129,0 0 65,0 0-1,0 0 129,0 0-128,0 0-129,0 0 64,0 0 1,0 0 63,0 0-64,0 0-63,0 0-1,0 0-192,0 0 64,0 0 128,0 0-128,0 0 0,0 0 128,0 0-64,0 0 65,0 0-129,0 0 64,0 0 0,0 0-256,0 0 256,0 0-128,0 0-1,0 0-127,25 0 320,-25 27-128,0-27 64,0 25-64,0-25 0,0 27 0,0-27 65,0 0-65,0 27 0,0-27 0,0 27 64,0-1-64,0-26 128,0 27-192,0-27 64,0 0 64,0 0-128,0 0 256,0 0-192,0 25 0,0-25 128,0 0 1,0 0-1,0 0 64,0 0-128,0 0 129,0 0-193,0 0 128,0 0-128,0 0 0,0 0-64,0 0 128,0 0-64,0 0 0,0 0 128,0 0-64,0 0 65,0-25-65,0 25-128,0 0 128,0 0-64,0 0 0,0 0-64,0-27 128,0 27-192,28 0 128,-28-26-65,0 26 258,25-27-386,-25 27 193,0 0 65,0 0-65,0-27 0,0 27 0,0 0 0,28 0-65,-28 0 130,0 0-65,0-27-65,25 27 65,-25 0-64,0 0 0,28 0 64,-28 0-64,0-25 0,27 25 128,-27 0-64,25 0-64,-25 0 64,28 0 64,-28 0-128,0 0 256,25 0-192,-25 0-64,0 0 257,0 0-129,28 0 64,-28 0 193,0 0-193,25 0-64,-25 0 64,0 0-64,0 0-128,0 0 128,0 0-192,0 0-385,0 0-1539,0 0-8079,-25 25 2500</inkml:trace>
  <inkml:trace contextRef="#ctx0" brushRef="#br0" timeOffset="26797.532">8451 13457 4552,'-27'-25'1090,"27"25"321,0 0-449,0 0 0,0 0-129,0 0-384,0 0-192,0 0 127,0 0-512,0 0 64,0 0-385,0-26-577,0 26-1090,0 0-833,0 0-129</inkml:trace>
  <inkml:trace contextRef="#ctx0" brushRef="#br0" timeOffset="28612.636">8451 13457 2308,'0'-78'1539,"0"78"-577,0 0-257,0 0 257,0 0 385,0 0 127,0 0 322,0 0 128,0 0-257,0 0-770,0 0 65,0 0-385,0 0-256,0 0-64,0 0-1,-27 0 129,27 0 64,0 0-1,-26 0-127,26 0 0,-27-27-129,27 27 129,-26 0-257,26 0 192,-27-27 1,27 27-129,-25 0 0,25-25-128,-28 25 129,28-27-65,-27 27 64,27-26 64,-26 26-256,26-27 192,-27 27 65,27-27-257,0 0 128,-25 2 0,25-2 0,0 1-64,0-1-64,0 27 256,0-27-192,0 0-64,0 2 64,0-2 0,0 1 0,0-28 0,0 27 0,0 2 0,0-2 64,0 1-64,0-1-64,0 0 64,0-25 64,0 25-128,25 1 64,-25-1 64,0-27-128,27 29 64,-27-2-64,0 27 0,26-27 128,-26 1-64,27-1-192,1 0 256,-3 2-128,28-2 64,-26 0 0,-1 27 64,1-26-128,-2-1 64,-25 2 0,28 25 0,-3-27 64,-25 27-64,28-27 0,-3 27-64,2-27-65,1 27 194,-3 0-130,3-26 65,-3 26 65,28 0-65,-26 0-65,-2 0 130,3 0-258,-3 0 193,3 0 64,-3 0-128,3 26 192,-1-26-63,-2 27-65,3-27-65,-3 0 65,3 27 65,-3-27-130,2 27 65,-1-27 65,26 0-130,-24 25 194,0 2-65,-3-27-64,2 26-64,-27 1 128,26-27-64,1 27-64,-27-2 128,25-25-128,3 27 128,-28 0-64,25-1 128,3 1-192,-28 0 128,25-2-64,-25 2-64,27 0 256,-27 0-192,26-1 0,-26 1 0,0-27-64,0 25 128,27 2 0,-27 0-64,0 0 0,0-1 129,0 1-65,0-27-64,0 25 64,0 2 0,-27 0 0,27-27 64,0 27-63,-26-1 63,26-26-192,-27 27 192,27-2-64,-25 2-128,25-27 192,-28 27-64,28-27-64,0 0-64,-25 27 128,-3-1 65,28-26-129,0 27 0,-25-27 64,25 25 0,-27-25-64,27 27-64,-26-27 64,26 0 64,0 27 128,-27-27-320,27 0 128,-25 0 192,25 27-192,-28-27 0,28 0 64,-28 26 65,28-26-194,-25 0 130,25 27-130,-27-27 130,27 0-65,-26 0 0,26 25-65,-27-25 65,27 0 65,-25 0-65,25 27 128,-28-27-192,28 0 64,-25 0 64,25 27-128,-28-27 64,28 0 0,-25 0 0,-2 0 64,27 27-128,-28-27 128,28 0 0,-25 0-64,25 0 64,0 26-128,-28-26 64,28 0 64,-25 0-64,25 0-64,-28 0 64,28 0 192,-25 0-256,25 25 64,-27-25 0,27 0 193,0 0-193,-26 0 0,26 0 128,0 0-128,-27 0 0,27 0 0,0 0 64,-25 0-64,25 0 0,-28 0-64,3 0 64,25 0 64,-28 0-128,1 0 64,2 0 64,25 27-64,-28-27 0,3 0-64,25 0 128,-28 0 0,28 0 0,0 0 0,0 0 0,0 0 65,-25 0-193,25 0 256,0 0-192,0 0 64,0 0 64,0 0 65,0 0-65,-27 0-128,27 0 64,0-27-64,0 27 0,0 0 0,0 0-64,0 0-321,0 0-1538,-26 0-1861,26 27-4552,-53-27 2693</inkml:trace>
  <inkml:trace contextRef="#ctx0" brushRef="#br0" timeOffset="33184.898">8451 13432 448,'0'0'2181,"0"0"-578,0 0-321,0 0-512,0 0-65,0 0-256,0 0-321,0 0 193,0 0-193,0 0 193,0 0-257,0 0 192,0 0 65,0 0 256,0 0-128,0 0 192,0 0 193,0 0-193,0 0 0,0 0-64,0 0-256,0 0-129,0 0 193,0 0-193,0 0-64,0 0 65,0 0-65,0 0 64,-27 0-63,27 0 191,0 0-127,0 0 63,0 0 129,0 0-193,0 0 193,0 0 0,0 0-129,0 0-63,0 0 63,0 0 1,0 0-193,0 0 64,0 0 0,0 0 1,0 0-65,0 0 64,0 0-128,0 0 192,0 0-192,0 0-64,0 0 128,0 0-128,0 0 128,27 0-128,-27 0 64,0 0 192,0 25-256,0-25 193,25 0-129,-25 0 64,0 0 64,0 27-192,28-27 256,-28 0-128,0 0 65,25 0 191,-25 0-256,0 0-64,0 0 129,28 0-65,-28 0-128,0 0 128,0 0-128,0 0 128,0 0-64,0 0 0,25 0 0,-25 27 0,0-27-64,0 0 64,0 0 64,0 0-128,27 0 192,-27 0-128,0 0 0,0 0 0,0 0 64,28 0-128,-28 0 320,25 27-512,-25-27-1027,28 0-8656</inkml:trace>
  <inkml:trace contextRef="#ctx0" brushRef="#br0" timeOffset="37093.119">6519 14703 1282,'0'0'1282,"0"0"-191,0 0-194,0 0 65,0 0 321,0 0-1,0 0-128,0-25-384,0 25-514,0 0 65,0 0-193,0 0 64,0 0 1,0 0 448,0 0 129,0 0-322,0 0 130,0 0-194,0 0 65,0 0-257,0 0 129,0 0-129,0 0-63,0 0-1,0 0-64,0 0 64,0 0 1,0 0-65,0 0 192,0-27 129,0 27-129,0 0-191,25 0 255,-25 0-320,0 0 193,0 0-193,25 0-65,-25-27 194,0 27-129,28 0 128,0-27 0,-28 27 0,25-27 129,2 27-193,-1-26 64,-26 26-128,27 0 64,-27-25-128,25 25 64,3 0 0,-28-27 0,25 27 0,3-27 193,-28 27-257,25-27 64,2 27 64,-1-27-128,-26 27 128,27 0-128,-27-24 128,28 24-128,-28 0 64,25-27 64,2 27-64,-27 0 0,26-27 64,-26 27 0,27 0-128,-1-27 128,-26 27-128,27-27 64,-2 27 0,3-27 0,-3 27 64,3-24-64,-3 24 0,-25-27-64,27 0 128,1 27-128,-28 0 64,25-27 0,-25 27 64,28 0-64,-3-27-64,2 27 128,-1-27-128,1 27 256,-2-24-256,-25-3 128,28 27-128,-3-27 64,3 27 0,-28 0 0,25-27 0,3 27 0,-28-27 64,27 27-64,-2-27 128,3 27-192,-3-24 64,-25-3 64,28 27 65,-3 0-129,-25-27 128,0 27-128,27 0-64,-27-27 64,0 27 0,26-27 0,1 27 0,-27 0 0,25-27 0,-25 27 0,28-24 256,0 24-320,-28-27 128,25 27-64,-25 0 0,27-27 0,-27 27-64,26-27 64,1 27 0,-27 0 192,25-27-256,-25 27 128,28-27 65,-28 27-129,25 0 0,-25-24 64,0 24-64,28-27 64,-28 27-64,0 0-64,25 0 128,2-27-128,-27 27 64,0-27 128,26 27-128,-26 0 128,0 0-128,27 0 193,-27 0-193,0 0-64,0 0 64,28-27 64,-28 27-64,25 0 128,2 0-128,-1-27 0,-26 27 64,0 0 64,27 0 65,-27 0-1,0 0 193,0 0-129,0 0 1,-27 0-321,27 0 256,0 0-192,0 0 0,0 0-64,0 0 192,0 0-64,0 0 65,0 0 127,27 0 1,-27 0 127,0 0-63,0 0 128,0 0 0,0 0-193,0 0 1,0 0-129,-27 0-449,27 0-897,0 0-1604,-26 0-4616,-1 0-193</inkml:trace>
  <inkml:trace contextRef="#ctx0" brushRef="#br0" timeOffset="39758.274">9403 13325 1667,'0'0'1667,"0"0"-769,0 0-65,0 0-576,0 0-129,0 0 128,0 0-63,0 0 384,0 0 321,0 0 128,0 0 192,0 0-192,0 0-192,0 0-193,0 0 0,0 0 64,0 0-320,0 0 64,0 0 0,0 0-193,0 0 129,0 0-128,0 0-129,0 0 0,-25 0 64,25 0 1,0-25 192,0 25 128,0 0-193,0 0 321,0 0-320,0 0 64,0 0-1,0 0-127,0 0-65,0 0 1,0 0-65,0 0-128,0 0-64,0 0 128,0 0-128,0 0-129,0 0 193,25 0 129,3 0-193,-28 25 64,25-25 192,3 0-192,-3 27 0,2-27 128,-1 27-128,1-27 128,1 27-192,-28-27 257,25 0-193,3 26 0,-3-26 0,2 25 0,-27-25 0,26 27 64,1-27 0,-2 27 128,-25-27-192,28 27 0,-3-27 129,3 27-129,-3 0 0,-25-27 0,27 24 64,-27-24-64,28 27 64,-3-27-64,-25 27 64,28-27-64,-28 0 192,25 27-256,2-27 192,-27 0 65,26 27-193,-26-27 64,27 0 0,-27 27 64,25-27-192,-25 0 64,0 0 64,28 0 0,-28 24-64,0-24 65,25 0-130,-25 27 258,28-27-193,-28 0 64,25 27 0,-25-27-64,0 0-64,28 27 256,-1-27-256,-27 0 64,0 27 0,25-27 193,-25 0-193,0 0 0,0 27 128,28-27-192,-28 0 64,25 0 0,-25 24 0,0-24 64,28 0-64,-28 27 128,0-27-128,25 0-64,-25 27 64,0-27 192,27 0-192,-27 27 0,0-27 129,26 0-129,-26 27-65,0-27 65,0 0 193,27 0-257,-27 27 64,0-27 0,0 0 0,25 0 64,-25 24 0,0-24 0,0 0-64,0 0-64,0 27 128,28-27-64,-28 0 128,0 0-192,0 0 128,0 27-128,25-27 128,-25 0-64,0 27-64,0-27 64,28 0 0,-28 27 0,0-27 64,0 0 65,27 0-194,-27 27 130,0-27-65,0 0-65,0 0 65,26 0 65,-26 24-65,0-24-65,0 0 65,27 0 65,-27 27-130,0-27 65,0 0 65,0 27-65,25-27 0,-25 0 0,28 27-65,-28-27 130,0 0-65,25 27 0,-25-27 128,0 0-128,28 0-64,-28 0 64,0 27 0,0-27 64,0 0-64,25 0-64,-25 24 64,0-24 64,0 0-64,27 0 0,-27 0-64,0 27 128,0-27-128,0 0 64,0 0 0,0 0 0,26 27 0,-26-27 0,0 0 0,0 0 0,0 0 0,27 0 64,-27 0-128,0 0 64,0 0 64,0 0-128,0 0 128,0 27 128,0-27-192,0 0-128,0 0 256,0 0-64,0 0 64,0 0 193,0 0-257,0 0 257,0 0-1,0 0-63,0 0-65,0 0-63,0 0-514,0 0-2244,-27 0-1924,-26 0-4039,0-27 3398</inkml:trace>
</inkml:ink>
</file>

<file path=ppt/ink/ink9.xml><?xml version="1.0" encoding="utf-8"?>
<inkml:ink xmlns:inkml="http://www.w3.org/2003/InkML">
  <inkml:definitions>
    <inkml:context xml:id="ctx0">
      <inkml:inkSource xml:id="inkSrc0">
        <inkml:traceFormat>
          <inkml:channel name="X" type="integer" max="14759" units="in"/>
          <inkml:channel name="Y" type="integer" max="9224" units="in"/>
          <inkml:channel name="F" type="integer" max="32767" units="dev"/>
        </inkml:traceFormat>
        <inkml:channelProperties>
          <inkml:channelProperty channel="X" name="resolution" value="2540.27515" units="1/in"/>
          <inkml:channelProperty channel="Y" name="resolution" value="2540.34692" units="1/in"/>
          <inkml:channelProperty channel="F" name="resolution" value="0" units="1/dev"/>
        </inkml:channelProperties>
      </inkml:inkSource>
      <inkml:timestamp xml:id="ts0" timeString="2014-01-05T01:20:59.821"/>
    </inkml:context>
    <inkml:brush xml:id="br0">
      <inkml:brushProperty name="width" value="0.05292" units="cm"/>
      <inkml:brushProperty name="height" value="0.05292" units="cm"/>
      <inkml:brushProperty name="color" value="#FF0000"/>
    </inkml:brush>
  </inkml:definitions>
  <inkml:trace contextRef="#ctx0" brushRef="#br0">5803 16029 1090,'0'0'1859,"0"0"-256,0 0-384,0 0-771,0 0-63,0 0-385,0 0-64,0 0 64,0 0 64,0 0-64,0 0 128,0 0-63,0 0-65,25 0 0,-25 0-193,0 0 193,0 0 0,0 0-64,0 0 256,0 0 129,0 0 962,0 0 833,0 0-577,0 0-385,0 0 0,0 0-320,0 0-129,0 0-64,0 0-320,0 0 128,0 0-129,0 0 129,0 0-192,0 0 127,0 0-127,0 0 63,0 0-127,0 0 63,0 0-127,0 0 127,0 0-128,-25 0 1,25 0-65,0 0 64,-28 0-64,28 0 128,0 0-192,-25 0 193,-2 0-193,27 0 128,-26 0 0,-1 0 1,27 0-65,-25 0 192,25 0 1,0 0-1,-28-27-63,28 27-65,0 0 0,0-27-192,-27 27 64,27-27 64,0 2-64,0 25-192,0 0 128,0-27-65,0 27-191,27 0 256,-27 0-65,28-27 129,-28 27-128,25 0-128,-25 0 63,0 0 129,27 0 0,-27 0 128,0 0-128,0 0 128,0 0-128,0 0 256,0 0-128,0 0 129,-27 27-257,27-27 64,-25 0 0,-3 0 192,28 0-192,-27-27 0,1 27-64,26-26 64,-25 26 64,25-27-128,-27 0 0,27 2-64,0-2-1,0 27-191,0 0 191,27 0-63,-2 0 320,-25 0-384,26 0 256,-26 0 64,0 0-128,0 0 192,0 0 129,0 0 63,0 0-127,-26 0-193,1-27-193,25 27 257,-27 0-320,-26-26 128,25-1 63,28 0 1,-25-25-64,-2 25 0,27 1 128,0-26-128,0 52 63,27-27-127,-2 0 128,-25 27 0,28 0 0,-28-27 0,0 27 64,0 0 0,0 0 192,0 0-128,0 0 193,0 0-65,0 0-128,0 0 64,-28 0-256,28 0 128,0-26-128,0 26 64,-25-27-65,25 2-63,0-29 192,0 27-128,25 1 128,-25-1-128,28 27 128,-28-25 0,25 25-129,-25 0 65,0 0-128,0 0 256,0 0-128,0 0 64,0 0 320,0 0-255,0 0 255,-25 0-127,25 0-193,0 0 0,-28 0 128,28-27-64,0 27-128,0 0-64,0-27 63,-25 0-63,25 1 64,0 26 0,25-27 64,-25 2-192,0 25 192,28-27-65,-28 27 1,25-27 128,-25 27-128,0 0 64,0 0 64,0 0 1,0 0 63,0 0 0,-25 0 64,25 0-256,0 0 64,-28 0 64,28-27 65,-25 27-129,25-27 0,0 1-193,0 26 322,0-25-65,0-2-193,0 27 129,0-27 0,0 27 0,25-27 0,-25 27 0,0 0 129,0-27-129,0 27-64,0 0 128,0-26-64,0 26-64,0-25 256,0 25-192,0-27 0,0 27 64,0-27 64,-25 27-64,25 0 1,0 0-65,0 0-65,0 0 130,0 0-130,0 0 65,0 0 0,0 0 65,0 0-1,0 0-64,0 0 64,0 0-128,0 0 128,0 0 64,0 0-128,0 0 64,0 0-64,0 0 0,0 0 128,0 0-63,0 0-130,0 0 130,0 0-130,0 0 65,0-27 0,0 27 0,0 0 65,0 0-130,0 0 130,0 0-65,0 0 0,0 0 128,0 0-128,0 0-64,0 0 128,0 0-257,0 0 193,0 0-128,0 0 128,0 0-64,0 0 64,0 0 0,0 0-64,0 0-64,0 0 192,-27 0-128,1 27 128,-1-27-64,1 27 0,-1 25-64,-1-52 128,3 26-128,25 1 128,-25-27-64,25 0 128,0 0-128,0 0-64,0 0 128,0 0-192,0 0 128,0 0 0,0 0-449,0 0-962,0 0-769,0 0-5643,-28 0 898</inkml:trace>
  <inkml:trace contextRef="#ctx0" brushRef="#br0" timeOffset="712.04">5512 14544 3334,'-28'0'1090,"28"0"-321,0 0 386,-25 0-771,25 0-191,0 0-129,0 26-128,0-26-129,0 0 258,0 0-130,0 0 65,0 0 65,0 0-130,0 0 65,0 0 0,0 0 321,0 0 192,0 0-128,0 0 448,0 0 129,0 0 0,0 0-385,0 0 321,0 0 0,0 0-129,0 0 129,0 0-321,0 0-192,0 0-1,0 0-255,0 0-1,0 0 0,0 0 129,0 0 192,25 0 128,-25 0 128,28 27-64,-28-27-128,27 27-64,-2-27 0,1 0-128,1 27-129,1-27-64,-3 0 65,2 27-129,-27-27 128,26 0-192,-26 0-64,27 25 192,-2-25-64,3 0-128,-28 0 128,25 26-641,-25-26-1539,0 0-5899</inkml:trace>
  <inkml:trace contextRef="#ctx0" brushRef="#br0" timeOffset="4276.244">2414 14201 3206,'-28'0'2052,"28"0"-513,0 0-706,0 0-640,0 0-65,0 0 0,0 0 321,0 0 769,0 0 514,0 0-642,0 0-193,0 0-512,0 0 128,0 0-577,0 0 192,0 0-64,0 0-192,0 0 128,0 0 0,0 0-64,0 0 64,0 0 0,0 0 256,28 0 193,-3 0 0,3 0 0,-3 0 0,30 0-193,-30 0 129,28 0-64,-26 0-257,26 0 128,-28 0-128,3 0 65,-3 0-129,-25 0 0,28 0 192,-28 0-128,0 0 0,25 0 0,-25 0-256,0 0-385,0 0-2052,0 0-5515</inkml:trace>
  <inkml:trace contextRef="#ctx0" brushRef="#br0" timeOffset="4784.272">2625 14042 4873,'0'27'1859,"0"-27"-255,0 0-1156,0 0-576,0 0-64,0 0 256,0 24 321,0-24 512,0 27 386,0 0-1,0 0 1,0 0-257,0 0-321,0-3-128,0 30 193,0-27-514,0 0 1,0 0 63,0-27-256,0 24 193,0 3-257,0-27 64,0 27 64,0 0-64,0-27-192,0 27-1154,0-27-4746</inkml:trace>
  <inkml:trace contextRef="#ctx0" brushRef="#br0" timeOffset="5747.328">3180 13961 5001,'0'0'2309,"0"0"-322,0 0-1089,0 0-385,0 0-321,0 0-63,0 0-193,0 0 256,0 0-256,0 0 256,0 0-64,0 0-63,0 0 127,0 0 193,0 0-65,0 0 1,0 0 64,0 0-193,0 0 129,0 0-193,0 27 64,0-27-192,0 0 129,0 0-65,0 0-128,0 0 256,0 0-64,0 27 193,0-27-129,0 27 257,0 0-128,0-3-65,0 30 129,0-27-129,0 0 1,0 24-1,0-24 65,0 0 0,0 0-65,0 0 1,0 0-65,0-3-128,0-24 64,0 0 193,0 27-1,0-27-127,0 0-1,28 0 65,-28 0-193,0 0 192,0 0-127,0 0-1,0 0-705,0 0-2309,-28-27-9490</inkml:trace>
  <inkml:trace contextRef="#ctx0" brushRef="#br0" timeOffset="6729.384">3871 13961 448,'0'0'1539,"0"0"-192,0 0-578,0 0-640,0 0 127,0 0-256,0 0-64,0 0 0,-28 0 64,28 0-128,0 0 128,0 0 0,0 0 128,0 0-128,0 0-128,0 0 384,0 0 65,0 0 961,0 0 257,0 0 193,0 0-194,0 0-383,0 0-129,0 0-513,0 0 0,0 0-385,0 0-64,0 0 64,0 27 129,0-27-193,0 0 128,0 0 1,0 0 127,-27 27-63,2 0-65,-3 0 65,3 24-129,-3-24 128,3 27-63,-2-27-129,1 24 256,-1-24-255,2 0-65,-3 0 0,28 0 0,-25-3 0,25-24 0,0 27 0,0-27-193,0 0-127,0 0-1027,0 0-2180,0 0-5707</inkml:trace>
  <inkml:trace contextRef="#ctx0" brushRef="#br0" timeOffset="7244.414">3605 14093 448,'0'0'3591,"0"0"-1988,0 0-513,0 0-641,0 0-256,0 0 63,0 0 65,0 0 128,0 0 128,0 0 320,0 0-127,27 0 320,-27 0-192,0 27 0,0-27-193,26 27 0,1-27-192,-27 27-128,25 0-64,3 0-129,-28-27 64,25 24 65,3 3 64,-28 0-321,0 0 449,25-27-385,-25 27-64,0-27 257,27 27-321,-27-27 64,0 0 64,0 0 65,0 0-193,0 0 0,0 0-513,0 24-2181,0-24-8271</inkml:trace>
  <inkml:trace contextRef="#ctx0" brushRef="#br0" timeOffset="8540.488">4215 13910 769,'0'0'2693,"0"0"-897,0 0-899,0 0-448,0 0 64,0 0-64,0 0 64,0 0 513,0 0-257,0 0 65,0 0 0,0 0-193,0 0 257,0 0-321,0 0-192,0 0 63,-27 0-384,27 0 193,0 0-321,0 0 128,-28 24-64,28-24 0,-25 27 64,-3 0 0,28 0-64,-25 0 64,25 0 321,-27-3-321,27 3 193,0 0-65,0 0 0,0 0-127,0 0 191,0-3-64,0 3 257,27 0-128,-27 0-65,25 0 129,-25-27-321,28 27 193,-28-3-65,0-24-64,25 27-63,-25-27 127,0 0-64,0 0 0,0 0 1,0 0 63,0 0-64,0 0-64,0 0-64,0 0-384,0 0-1989,0 0-7438</inkml:trace>
  <inkml:trace contextRef="#ctx0" brushRef="#br0" timeOffset="13476.77">4188 14438 1538,'0'0'1411,"0"0"-128,0 0-322,0 0-319,0 0-193,0 0-1,0 0-255,0 0 63,0 0 65,0 0 128,0 0-321,0 0 513,0 0-128,0 0 0,0 0-64,0 0-321,0 0 129,0 0-129,0 0-128,0 0 0,0 0-64,0 0 128,0 0 128,0 0 321,0 0 193,0 0-1,0 0-256,0 0 0,0 0-128,0 0-129,0 0 64,0 0 65,0 0-193,0 0 129,0 0-257,0 0 192,0 0-192,0 0-64,0 0 128,0 0-64,0 0 128,0 0 1,0 0 127,0 0 193,27 0-193,-27 0 65,0-27-64,0 27-129,25 0 0,-25 0 0,0 0 1,0 0-65,0-24 192,26 24-256,-26-27 0,0 27 0,0-27 128,0 27-128,0-27-128,27 0 192,-27 27-192,0-27 128,0 27 0,28 0-64,-28-24 64,0 24-257,0 0 129,25-27 192,-25 27-64,0 0 0,0 0-64,0 0 128,0 0-64,0 0 64,0 0-64,0 0-64,0 0 64,0 0 0,0 0-192,0 0 256,0 0-256,0 0-1,0 0-127,0 0-1,0 0 321,0 0-64,0 0 64,-25 27 128,25-27-192,0 24 64,0 3 0,0-27 64,0 27-128,0-27 64,0 27 192,0-27-192,0 27-64,0 0 128,0-27 1,0 24-65,0 3 64,25-27 0,-25 0 128,0 0 1,0 0-193,0 0 64,27 0-64,-27 27 128,0-27-64,26 0 0,-26 0 0,27 0 0,-27 0 257,25 0-64,-25 0-1,28 0 65,-3 0-65,-25-27 1,28 0-129,-28 3 0,27-3 0,-27 0-128,0 0 0,0-27 193,0 30-257,0-3 128,0 0-64,0 0-64,0 0 64,-27 0 0,27 27 0,0 0-65,0-24-383,0 24-771,0 0-1153,-28 0-3207</inkml:trace>
  <inkml:trace contextRef="#ctx0" brushRef="#br0" timeOffset="14400.823">4823 13961 3142,'0'0'1410,"0"0"-448,-27 0-577,27 0-193,0 0 321,0 0-64,-26 0 256,26 27 193,0-27 256,0 27-256,0-27-321,-27 0-128,27 27 321,0 0-193,-25-27-193,25 24-63,0 3 0,0 0-129,-28 0 193,28 0-129,-25 0-128,25-3 129,0 3-1,0 27 1,0-54-1,25 27-63,-25 0 127,28-3 65,-3 3 64,-25-27-128,27 27 63,-1-27-127,-26 0 64,0 0-129,27 0 64,-27 0-63,0 0-257,0 0 64,0 27-65,28-27-2371,-28 0-8016</inkml:trace>
  <inkml:trace contextRef="#ctx0" brushRef="#br0" timeOffset="17625.008">5034 14306 5386,'-25'0'2244,"25"0"385,0 0-1154,0 0-641,0 0-65,0 0 129,0 0-65,0 0 65,0 0 64,0 0-385,0 0 64,0-27-320,0 27 0,0 0-1,0 0-384,0-27 128,25 27-64,-25-24-64,0-3 64,28 27 192,-28-27-256,0 27 64,0 0 64,0-27-64,0 27 0,0 0-64,0 0 64,0 0 64,0 0-256,0 0 0,0 0 128,0 0-257,0 0-64,0 27 257,0-27 128,0 27 64,0-27-64,0 27 0,25-3-64,-25 3 128,0 0 0,28 0 65,-28-27 191,25 0-256,-25 0 257,27 27-129,1-27-64,-3 0-128,0 0-64,-25 0 193,28 0-194,-28 0 65,27 0-448,-27 0-1348,0 0-2500,26 0-6797</inkml:trace>
  <inkml:trace contextRef="#ctx0" brushRef="#br0" timeOffset="17954.026">5062 13910 11991,'0'-27'2436,"0"27"-640,0 0-706,0 0-898,0 0-256,0 0 64,25 0 64,-25 27 129,28-27-1,-3 0-128,2 24 0,1 3-1154,-3-27-8336</inkml:trace>
  <inkml:trace contextRef="#ctx0" brushRef="#br0" timeOffset="19581.12">5539 14279 7758,'-27'0'3142,"27"0"-833,0 0-1027,0 0-705,0 0-512,0 0 127,0 0-128,0 0 193,0 27 448,-28 0-449,-25 27-1666,-25-3-11864</inkml:trace>
  <inkml:trace contextRef="#ctx0" brushRef="#br0" timeOffset="21785.246">5697 13988 1603,'0'0'3013,"0"0"-640,0 0-449,0 0-706,0 0-577,0 0 257,0 0-64,0 0-257,0 0-193,0 0 194,0 0-322,0 0-128,0 0-64,0 0-192,0 0 128,0 0 0,0 0-64,26 27 128,-26-27-64,0 0 0,0 27 128,0-27-192,27 27 128,-27-27 0,0 24 65,0 3-129,0-27 64,0 27-64,25 0 64,-25-27-64,0 27 0,0 0 0,0-27 64,0 24 0,0 3-64,0-27-64,0 0 64,0 27 64,0-27-64,28 0 0,-28 27-64,0-27 128,0 0 64,0 0-128,0 27-64,0-27 257,0 0-257,0 0 320,0 0-256,0 0 64,0 0 257,0 0-1,0 0-127,0 0 63,0 0-63,-28 0-257,28 0 320,0-27-256,0 27 0,0 0-128,0-27 128,0 27-128,0 0 128,0-27 64,0 27-257,0-27 257,0 27-64,28-24 65,-28-3-65,0 27 0,0-27 0,0 27 0,0-27 64,25 27-128,-25 0 128,0-27-64,0 27 0,0 0-64,0-27 320,0 27-256,0 0 0,0 0 64,0 0 64,28 0-128,-28 0 129,0-24 63,0 24-64,0 0-64,0 0-64,0 0 129,25 0 384,3 0-193,-28 0 129,25 0 128,2 0-192,-27 0-129,28 0-63,-28 0-65,25 0 64,-25 0-192,0 0 129,0 0-129,0 0-449,0 0-513,0 0-2116,-25 0-6733</inkml:trace>
  <inkml:trace contextRef="#ctx0" brushRef="#br0" timeOffset="22409.281">6094 14201 9554,'0'0'2244,"0"0"321,0 0-1539,26 0-834,-26 0 129,0-27-64,27 27 191,1 0 1,-28 0-128,25 0 64,-25 0-65,25 0 65,3 0-64,-28 0-193,25 0 64,3 0-256,-28 0 256,27 0-384,-27 0-257,25 0-1987,-25 0-8081</inkml:trace>
  <inkml:trace contextRef="#ctx0" brushRef="#br0" timeOffset="22813.304">6519 13988 9297,'0'0'1475,"0"0"705,0 0-1859,0 0-129,0 0-384,0 0 384,0 27 642,0-27 577,0 27-449,0-27-321,0 27-321,0-3 193,0 3-448,0 0 63,0 0-64,0-27 0,0 0-64,0 27-256,0-27-1155,0 27-1667,0-3-4489</inkml:trace>
  <inkml:trace contextRef="#ctx0" brushRef="#br0" timeOffset="23405.338">6703 13670 4424,'0'0'3206,"0"0"-577,0 0-1154,0 0-1090,0 0-65,0 0-191,0 0 320,27 0-1,-27 0 130,0 27 127,25-27 0,-25 27 193,28 0-257,-28-3-64,25 3-64,3 0-64,-28 27-192,25-3-193,-25 3 256,27-27-127,-27 27 63,-27-3-192,2 3-64,-3 24-320,-25-24-2566,-25 0-795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defRPr sz="1200"/>
            </a:lvl1pPr>
          </a:lstStyle>
          <a:p>
            <a:pPr>
              <a:defRPr/>
            </a:pPr>
            <a:endParaRPr lang="en-US" altLang="zh-TW"/>
          </a:p>
        </p:txBody>
      </p:sp>
      <p:sp>
        <p:nvSpPr>
          <p:cNvPr id="53251" name="Rectangle 3"/>
          <p:cNvSpPr>
            <a:spLocks noGrp="1" noChangeArrowheads="1"/>
          </p:cNvSpPr>
          <p:nvPr>
            <p:ph type="dt" idx="1"/>
          </p:nvPr>
        </p:nvSpPr>
        <p:spPr bwMode="auto">
          <a:xfrm>
            <a:off x="3852718" y="1"/>
            <a:ext cx="2944957" cy="494186"/>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lvl1pPr algn="r">
              <a:defRPr sz="1200"/>
            </a:lvl1pPr>
          </a:lstStyle>
          <a:p>
            <a:pPr>
              <a:defRPr/>
            </a:pPr>
            <a:endParaRPr lang="en-US" altLang="zh-TW"/>
          </a:p>
        </p:txBody>
      </p:sp>
      <p:sp>
        <p:nvSpPr>
          <p:cNvPr id="54276" name="Rectangle 4"/>
          <p:cNvSpPr>
            <a:spLocks noGrp="1" noRot="1" noChangeAspect="1" noChangeArrowheads="1" noTextEdit="1"/>
          </p:cNvSpPr>
          <p:nvPr>
            <p:ph type="sldImg" idx="2"/>
          </p:nvPr>
        </p:nvSpPr>
        <p:spPr bwMode="auto">
          <a:xfrm>
            <a:off x="931863" y="741363"/>
            <a:ext cx="4933950" cy="37004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06142" y="4690823"/>
            <a:ext cx="4985393" cy="4442939"/>
          </a:xfrm>
          <a:prstGeom prst="rect">
            <a:avLst/>
          </a:prstGeom>
          <a:noFill/>
          <a:ln w="9525">
            <a:noFill/>
            <a:miter lim="800000"/>
            <a:headEnd/>
            <a:tailEnd/>
          </a:ln>
          <a:effectLst/>
        </p:spPr>
        <p:txBody>
          <a:bodyPr vert="horz" wrap="square" lIns="91842" tIns="45922" rIns="91842" bIns="45922" numCol="1" anchor="t" anchorCtr="0" compatLnSpc="1">
            <a:prstTxWarp prst="textNoShape">
              <a:avLst/>
            </a:prstTxWarp>
          </a:bodyPr>
          <a:lstStyle/>
          <a:p>
            <a:pPr lvl="0"/>
            <a:r>
              <a:rPr lang="zh-TW" altLang="en-US" noProof="0"/>
              <a:t>按一下以編輯母片</a:t>
            </a:r>
          </a:p>
          <a:p>
            <a:pPr lvl="1"/>
            <a:r>
              <a:rPr lang="zh-TW" altLang="en-US" noProof="0"/>
              <a:t>第二層</a:t>
            </a:r>
          </a:p>
          <a:p>
            <a:pPr lvl="2"/>
            <a:r>
              <a:rPr lang="zh-TW" altLang="en-US" noProof="0"/>
              <a:t>第三層</a:t>
            </a:r>
          </a:p>
          <a:p>
            <a:pPr lvl="3"/>
            <a:r>
              <a:rPr lang="zh-TW" altLang="en-US" noProof="0"/>
              <a:t>第四層</a:t>
            </a:r>
          </a:p>
          <a:p>
            <a:pPr lvl="4"/>
            <a:r>
              <a:rPr lang="zh-TW" altLang="en-US" noProof="0"/>
              <a:t>第五層</a:t>
            </a:r>
          </a:p>
        </p:txBody>
      </p:sp>
      <p:sp>
        <p:nvSpPr>
          <p:cNvPr id="53254" name="Rectangle 6"/>
          <p:cNvSpPr>
            <a:spLocks noGrp="1" noChangeArrowheads="1"/>
          </p:cNvSpPr>
          <p:nvPr>
            <p:ph type="ftr" sz="quarter" idx="4"/>
          </p:nvPr>
        </p:nvSpPr>
        <p:spPr bwMode="auto">
          <a:xfrm>
            <a:off x="0"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defRPr sz="1200"/>
            </a:lvl1pPr>
          </a:lstStyle>
          <a:p>
            <a:pPr>
              <a:defRPr/>
            </a:pPr>
            <a:endParaRPr lang="en-US" altLang="zh-TW"/>
          </a:p>
        </p:txBody>
      </p:sp>
      <p:sp>
        <p:nvSpPr>
          <p:cNvPr id="53255" name="Rectangle 7"/>
          <p:cNvSpPr>
            <a:spLocks noGrp="1" noChangeArrowheads="1"/>
          </p:cNvSpPr>
          <p:nvPr>
            <p:ph type="sldNum" sz="quarter" idx="5"/>
          </p:nvPr>
        </p:nvSpPr>
        <p:spPr bwMode="auto">
          <a:xfrm>
            <a:off x="3852718" y="9380065"/>
            <a:ext cx="2944957" cy="494185"/>
          </a:xfrm>
          <a:prstGeom prst="rect">
            <a:avLst/>
          </a:prstGeom>
          <a:noFill/>
          <a:ln w="9525">
            <a:noFill/>
            <a:miter lim="800000"/>
            <a:headEnd/>
            <a:tailEnd/>
          </a:ln>
          <a:effectLst/>
        </p:spPr>
        <p:txBody>
          <a:bodyPr vert="horz" wrap="square" lIns="91842" tIns="45922" rIns="91842" bIns="45922" numCol="1" anchor="b" anchorCtr="0" compatLnSpc="1">
            <a:prstTxWarp prst="textNoShape">
              <a:avLst/>
            </a:prstTxWarp>
          </a:bodyPr>
          <a:lstStyle>
            <a:lvl1pPr algn="r">
              <a:defRPr sz="1200"/>
            </a:lvl1pPr>
          </a:lstStyle>
          <a:p>
            <a:pPr>
              <a:defRPr/>
            </a:pPr>
            <a:fld id="{119AB9C6-3BEC-4C77-A3C5-F57F9BA9B1FF}" type="slidenum">
              <a:rPr lang="zh-TW" altLang="en-US"/>
              <a:pPr>
                <a:defRPr/>
              </a:pPr>
              <a:t>‹#›</a:t>
            </a:fld>
            <a:endParaRPr lang="en-US" altLang="zh-TW"/>
          </a:p>
        </p:txBody>
      </p:sp>
    </p:spTree>
    <p:extLst>
      <p:ext uri="{BB962C8B-B14F-4D97-AF65-F5344CB8AC3E}">
        <p14:creationId xmlns:p14="http://schemas.microsoft.com/office/powerpoint/2010/main" val="4860221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zh-TW" altLang="en-US" sz="1200" b="0" i="0" kern="1200" dirty="0">
                <a:solidFill>
                  <a:schemeClr val="tx1"/>
                </a:solidFill>
                <a:effectLst/>
                <a:latin typeface="Times New Roman" pitchFamily="18" charset="0"/>
                <a:ea typeface="新細明體" pitchFamily="18" charset="-120"/>
                <a:cs typeface="+mn-cs"/>
              </a:rPr>
              <a:t>漢</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賈誼</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過秦論</a:t>
            </a:r>
            <a:r>
              <a:rPr kumimoji="1" lang="en-US" altLang="zh-TW" sz="1200" b="0" i="0" kern="1200" dirty="0">
                <a:solidFill>
                  <a:schemeClr val="tx1"/>
                </a:solidFill>
                <a:effectLst/>
                <a:latin typeface="Times New Roman" pitchFamily="18" charset="0"/>
                <a:ea typeface="新細明體" pitchFamily="18" charset="-120"/>
                <a:cs typeface="+mn-cs"/>
              </a:rPr>
              <a:t>》</a:t>
            </a:r>
            <a:r>
              <a:rPr kumimoji="1" lang="zh-TW" altLang="en-US" sz="1200" b="0" i="0" kern="1200" dirty="0">
                <a:solidFill>
                  <a:schemeClr val="tx1"/>
                </a:solidFill>
                <a:effectLst/>
                <a:latin typeface="Times New Roman" pitchFamily="18" charset="0"/>
                <a:ea typeface="新細明體" pitchFamily="18" charset="-120"/>
                <a:cs typeface="+mn-cs"/>
              </a:rPr>
              <a:t>：“深謀遠慮，行軍用兵之道，非及曩時之士也。”</a:t>
            </a:r>
            <a:endParaRPr kumimoji="1" lang="en-US" altLang="zh-TW" sz="1200" b="0" i="0" kern="1200" dirty="0">
              <a:solidFill>
                <a:schemeClr val="tx1"/>
              </a:solidFill>
              <a:effectLst/>
              <a:latin typeface="Times New Roman" pitchFamily="18" charset="0"/>
              <a:ea typeface="新細明體" pitchFamily="18" charset="-120"/>
              <a:cs typeface="+mn-cs"/>
            </a:endParaRPr>
          </a:p>
          <a:p>
            <a:endParaRPr kumimoji="1" lang="en-US" altLang="zh-TW" sz="1200" b="0" i="0" kern="1200" dirty="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a:solidFill>
                  <a:schemeClr val="tx1"/>
                </a:solidFill>
                <a:effectLst/>
                <a:latin typeface="Times New Roman" pitchFamily="18" charset="0"/>
                <a:ea typeface="新細明體" pitchFamily="18" charset="-120"/>
                <a:cs typeface="+mn-cs"/>
              </a:rPr>
              <a:t>且夫天下非小弱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雍州之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函之固</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自若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陳涉之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尊於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楚</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燕</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趙</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韓</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中山之君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鋤耰棘矜</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銛於鉤戟長鎩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謫戍之眾</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非抗於九國之師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深謀遠慮</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行軍用兵之道</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非及曩時之士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成敗異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功業相反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試使山東之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與陳涉度長絜大</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權量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則不可同年而語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秦以區區之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致萬乘之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招八州而朝同列</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百有餘年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後以六合為家</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函為宮</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一夫作難而七廟隳</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身死人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為天下笑者</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何也</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仁義不施</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而攻守之勢異也</a:t>
            </a:r>
            <a:r>
              <a:rPr kumimoji="1" lang="zh-TW" altLang="en-US" sz="1200" b="0" i="0" kern="1200" dirty="0">
                <a:solidFill>
                  <a:schemeClr val="tx1"/>
                </a:solidFill>
                <a:effectLst/>
                <a:latin typeface="Times New Roman" pitchFamily="18" charset="0"/>
                <a:ea typeface="新細明體" pitchFamily="18" charset="-120"/>
                <a:cs typeface="+mn-cs"/>
              </a:rPr>
              <a:t>。</a:t>
            </a:r>
            <a:endParaRPr kumimoji="1" lang="en-US" altLang="zh-TW" sz="1200" b="0" i="0" kern="1200" dirty="0">
              <a:solidFill>
                <a:schemeClr val="tx1"/>
              </a:solidFill>
              <a:effectLst/>
              <a:latin typeface="Times New Roman" pitchFamily="18" charset="0"/>
              <a:ea typeface="新細明體" pitchFamily="18" charset="-120"/>
              <a:cs typeface="+mn-cs"/>
            </a:endParaRPr>
          </a:p>
          <a:p>
            <a:endParaRPr kumimoji="1" lang="en-US" altLang="zh-TW" sz="1200" b="0" i="0" kern="1200" dirty="0">
              <a:solidFill>
                <a:schemeClr val="tx1"/>
              </a:solidFill>
              <a:effectLst/>
              <a:latin typeface="Times New Roman" pitchFamily="18" charset="0"/>
              <a:ea typeface="新細明體" pitchFamily="18" charset="-120"/>
              <a:cs typeface="+mn-cs"/>
            </a:endParaRPr>
          </a:p>
          <a:p>
            <a:r>
              <a:rPr kumimoji="1" lang="zh-TW" altLang="en-US" sz="1200" b="0" i="0" u="none" strike="noStrike" kern="1200" dirty="0">
                <a:solidFill>
                  <a:schemeClr val="tx1"/>
                </a:solidFill>
                <a:effectLst/>
                <a:latin typeface="Times New Roman" pitchFamily="18" charset="0"/>
                <a:ea typeface="新細明體" pitchFamily="18" charset="-120"/>
                <a:cs typeface="+mn-cs"/>
              </a:rPr>
              <a:t>此時秦朝的天下其實沒有變小變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雍州的肥沃土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殽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函谷關的險固</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依舊像原來一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陳涉的地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並不比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楚</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燕</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趙</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韓</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宋</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衛</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中山的國君尊貴</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鋤柄和棘木柄菜刀</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並不比有勾的戟和長矛鋒利</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被抓來充軍的混混</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不上九國的軍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創造點子</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帶兵作戰的本領</a:t>
            </a:r>
            <a:r>
              <a:rPr kumimoji="1" lang="zh-TW" altLang="en-US" sz="1200" b="0" i="0" u="sng" kern="1200" dirty="0">
                <a:solidFill>
                  <a:schemeClr val="tx1"/>
                </a:solidFill>
                <a:effectLst/>
                <a:latin typeface="Times New Roman" pitchFamily="18" charset="0"/>
                <a:ea typeface="新細明體" pitchFamily="18" charset="-120"/>
                <a:cs typeface="+mn-cs"/>
              </a:rPr>
              <a:t>，</a:t>
            </a:r>
            <a:r>
              <a:rPr kumimoji="1" lang="zh-TW" altLang="en-US" sz="1200" b="0" i="0" u="sng" strike="noStrike" kern="1200" dirty="0">
                <a:solidFill>
                  <a:schemeClr val="tx1"/>
                </a:solidFill>
                <a:effectLst/>
                <a:latin typeface="Times New Roman" pitchFamily="18" charset="0"/>
                <a:ea typeface="新細明體" pitchFamily="18" charset="-120"/>
                <a:cs typeface="+mn-cs"/>
              </a:rPr>
              <a:t>也比不上從前六國的謀士將領</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成功失敗完全改變</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功業的大小恰恰相反</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假如拿殽山以東諸國和陳涉來量長短比大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比較權勢力量</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根本不能相提並論</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然而秦憑藉小小的雍州地方</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到取得帝王的權勢</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和其他八州的土地</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而使各國諸侯來朝</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長達一百多年</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此後秦始皇把天下當作一家所有</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把殽山</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函谷關當作自家宮牆</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但是</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一個小混混發難</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秦朝就消風了</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二世子嬰死在項羽手中</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被天下人笑到脫褲</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這到底是什麼情形</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由於不知施行仁義</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同時</a:t>
            </a:r>
            <a:r>
              <a:rPr kumimoji="1" lang="zh-TW" altLang="en-US" sz="1200" b="0" i="0" kern="1200" dirty="0">
                <a:solidFill>
                  <a:schemeClr val="tx1"/>
                </a:solidFill>
                <a:effectLst/>
                <a:latin typeface="Times New Roman" pitchFamily="18" charset="0"/>
                <a:ea typeface="新細明體" pitchFamily="18" charset="-120"/>
                <a:cs typeface="+mn-cs"/>
              </a:rPr>
              <a:t>，</a:t>
            </a:r>
            <a:r>
              <a:rPr kumimoji="1" lang="zh-TW" altLang="en-US" sz="1200" b="0" i="0" u="none" strike="noStrike" kern="1200" dirty="0">
                <a:solidFill>
                  <a:schemeClr val="tx1"/>
                </a:solidFill>
                <a:effectLst/>
                <a:latin typeface="Times New Roman" pitchFamily="18" charset="0"/>
                <a:ea typeface="新細明體" pitchFamily="18" charset="-120"/>
                <a:cs typeface="+mn-cs"/>
              </a:rPr>
              <a:t>進攻和防守的情勢也改變了</a:t>
            </a:r>
            <a:r>
              <a:rPr kumimoji="1" lang="zh-TW" altLang="en-US" sz="1200" b="0" i="0" kern="1200" dirty="0">
                <a:solidFill>
                  <a:schemeClr val="tx1"/>
                </a:solidFill>
                <a:effectLst/>
                <a:latin typeface="Times New Roman" pitchFamily="18" charset="0"/>
                <a:ea typeface="新細明體" pitchFamily="18" charset="-120"/>
                <a:cs typeface="+mn-cs"/>
              </a:rPr>
              <a:t>。</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a:t>
            </a:fld>
            <a:endParaRPr lang="en-US" altLang="zh-TW"/>
          </a:p>
        </p:txBody>
      </p:sp>
    </p:spTree>
    <p:extLst>
      <p:ext uri="{BB962C8B-B14F-4D97-AF65-F5344CB8AC3E}">
        <p14:creationId xmlns:p14="http://schemas.microsoft.com/office/powerpoint/2010/main" val="226964440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 </a:t>
            </a:r>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7</a:t>
            </a:fld>
            <a:endParaRPr lang="en-US" altLang="zh-TW"/>
          </a:p>
        </p:txBody>
      </p:sp>
    </p:spTree>
    <p:extLst>
      <p:ext uri="{BB962C8B-B14F-4D97-AF65-F5344CB8AC3E}">
        <p14:creationId xmlns:p14="http://schemas.microsoft.com/office/powerpoint/2010/main" val="13414207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23</a:t>
            </a:fld>
            <a:endParaRPr lang="en-US" altLang="zh-TW"/>
          </a:p>
        </p:txBody>
      </p:sp>
    </p:spTree>
    <p:extLst>
      <p:ext uri="{BB962C8B-B14F-4D97-AF65-F5344CB8AC3E}">
        <p14:creationId xmlns:p14="http://schemas.microsoft.com/office/powerpoint/2010/main" val="20184491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4</a:t>
            </a:fld>
            <a:endParaRPr lang="en-US" altLang="zh-TW" sz="1300">
              <a:latin typeface="Arial" charset="0"/>
            </a:endParaRPr>
          </a:p>
        </p:txBody>
      </p:sp>
    </p:spTree>
    <p:extLst>
      <p:ext uri="{BB962C8B-B14F-4D97-AF65-F5344CB8AC3E}">
        <p14:creationId xmlns:p14="http://schemas.microsoft.com/office/powerpoint/2010/main" val="21178649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9</a:t>
            </a:fld>
            <a:endParaRPr lang="en-US" altLang="zh-TW" sz="1300">
              <a:latin typeface="Arial" charset="0"/>
            </a:endParaRPr>
          </a:p>
        </p:txBody>
      </p:sp>
    </p:spTree>
    <p:extLst>
      <p:ext uri="{BB962C8B-B14F-4D97-AF65-F5344CB8AC3E}">
        <p14:creationId xmlns:p14="http://schemas.microsoft.com/office/powerpoint/2010/main" val="25563775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32</a:t>
            </a:fld>
            <a:endParaRPr lang="en-US" altLang="zh-TW" sz="1300">
              <a:latin typeface="Arial" charset="0"/>
            </a:endParaRPr>
          </a:p>
        </p:txBody>
      </p:sp>
    </p:spTree>
    <p:extLst>
      <p:ext uri="{BB962C8B-B14F-4D97-AF65-F5344CB8AC3E}">
        <p14:creationId xmlns:p14="http://schemas.microsoft.com/office/powerpoint/2010/main" val="191386962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defTabSz="907085">
              <a:defRPr/>
            </a:pPr>
            <a:r>
              <a:rPr lang="zh-TW" altLang="en-US" dirty="0"/>
              <a:t>超多項式時間：</a:t>
            </a:r>
            <a:r>
              <a:rPr lang="en-US" altLang="zh-TW" dirty="0"/>
              <a:t>O(</a:t>
            </a:r>
            <a:r>
              <a:rPr lang="en-US" altLang="zh-TW" dirty="0" err="1"/>
              <a:t>c^f</a:t>
            </a:r>
            <a:r>
              <a:rPr lang="en-US" altLang="zh-TW" dirty="0"/>
              <a:t>(n))</a:t>
            </a:r>
            <a:r>
              <a:rPr lang="zh-TW" altLang="en-US" dirty="0"/>
              <a:t>，其中</a:t>
            </a:r>
            <a:r>
              <a:rPr lang="en-US" altLang="zh-TW" dirty="0"/>
              <a:t>c</a:t>
            </a:r>
            <a:r>
              <a:rPr lang="zh-TW" altLang="en-US" dirty="0"/>
              <a:t>為大於</a:t>
            </a:r>
            <a:r>
              <a:rPr lang="en-US" altLang="zh-TW" dirty="0"/>
              <a:t>1</a:t>
            </a:r>
            <a:r>
              <a:rPr lang="zh-TW" altLang="en-US" dirty="0"/>
              <a:t>的常數，</a:t>
            </a:r>
            <a:r>
              <a:rPr lang="en-US" altLang="zh-TW" dirty="0"/>
              <a:t>f(n)</a:t>
            </a:r>
            <a:r>
              <a:rPr lang="zh-TW" altLang="en-US" dirty="0"/>
              <a:t>大於常數，小於線性。</a:t>
            </a:r>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38</a:t>
            </a:fld>
            <a:endParaRPr lang="en-US" altLang="zh-TW"/>
          </a:p>
        </p:txBody>
      </p:sp>
    </p:spTree>
    <p:extLst>
      <p:ext uri="{BB962C8B-B14F-4D97-AF65-F5344CB8AC3E}">
        <p14:creationId xmlns:p14="http://schemas.microsoft.com/office/powerpoint/2010/main" val="6400577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44</a:t>
            </a:fld>
            <a:endParaRPr lang="en-US" altLang="zh-TW" sz="1300">
              <a:latin typeface="Arial" charset="0"/>
            </a:endParaRPr>
          </a:p>
        </p:txBody>
      </p:sp>
    </p:spTree>
    <p:extLst>
      <p:ext uri="{BB962C8B-B14F-4D97-AF65-F5344CB8AC3E}">
        <p14:creationId xmlns:p14="http://schemas.microsoft.com/office/powerpoint/2010/main" val="4079299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ource: http://stackoverflow.com/questions/19647658/what-is-pseudopolynomial-time-how-does-it-differ-from-polynomial-time</a:t>
            </a:r>
          </a:p>
          <a:p>
            <a:endParaRPr lang="en-US" altLang="zh-TW" dirty="0"/>
          </a:p>
          <a:p>
            <a:r>
              <a:rPr lang="en-US" altLang="zh-TW" dirty="0"/>
              <a:t>The size of the input to a problem is the number of bits required to write out that input.</a:t>
            </a:r>
          </a:p>
          <a:p>
            <a:endParaRPr lang="en-US" altLang="zh-TW" dirty="0"/>
          </a:p>
          <a:p>
            <a:r>
              <a:rPr lang="en-US" altLang="zh-TW" dirty="0"/>
              <a:t>For example, if the input to a sorting algorithm is an array of 32-bit integers, then the size of the input would be 32n, where n is the number of entries in the array. </a:t>
            </a:r>
          </a:p>
          <a:p>
            <a:endParaRPr lang="en-US" altLang="zh-TW" dirty="0"/>
          </a:p>
          <a:p>
            <a:r>
              <a:rPr lang="en-US" altLang="zh-TW" dirty="0"/>
              <a:t> If you use something like selection sort to do this, the runtime, as a function of the number of input elements in the array, will be O(n</a:t>
            </a:r>
            <a:r>
              <a:rPr lang="en-US" altLang="zh-TW" baseline="30000" dirty="0"/>
              <a:t>2</a:t>
            </a:r>
            <a:r>
              <a:rPr lang="en-US" altLang="zh-TW" dirty="0"/>
              <a:t>). But how does n, the number of elements in the input array, correspond to the </a:t>
            </a:r>
            <a:r>
              <a:rPr lang="en-US" altLang="zh-TW" dirty="0" err="1"/>
              <a:t>the</a:t>
            </a:r>
            <a:r>
              <a:rPr lang="en-US" altLang="zh-TW" dirty="0"/>
              <a:t> number of bits of input? As mentioned earlier, the number of bits of input will be x = 32n. Therefore, if we express the runtime of the algorithm in terms of x rather than n, we get that the runtime is O(x</a:t>
            </a:r>
            <a:r>
              <a:rPr lang="en-US" altLang="zh-TW" baseline="30000" dirty="0"/>
              <a:t>2</a:t>
            </a:r>
            <a:r>
              <a:rPr lang="en-US" altLang="zh-TW" dirty="0"/>
              <a:t>), and so the algorithm runs in polynomial time.</a:t>
            </a:r>
          </a:p>
          <a:p>
            <a:endParaRPr lang="en-US" altLang="zh-TW" dirty="0"/>
          </a:p>
          <a:p>
            <a:r>
              <a:rPr lang="en-US" altLang="zh-TW" dirty="0"/>
              <a:t>Things break down, however, when we start talking about algorithms that operate on numbers. Let's consider the problem of testing whether a number is prime or not. Given a number n, you can test if n is prime using the following algorithm:</a:t>
            </a:r>
          </a:p>
          <a:p>
            <a:r>
              <a:rPr lang="en-US" altLang="zh-TW" dirty="0"/>
              <a:t>function </a:t>
            </a:r>
            <a:r>
              <a:rPr lang="en-US" altLang="zh-TW" dirty="0" err="1"/>
              <a:t>isPrime</a:t>
            </a:r>
            <a:r>
              <a:rPr lang="en-US" altLang="zh-TW" dirty="0"/>
              <a:t>(n): for </a:t>
            </a:r>
            <a:r>
              <a:rPr lang="en-US" altLang="zh-TW" dirty="0" err="1"/>
              <a:t>i</a:t>
            </a:r>
            <a:r>
              <a:rPr lang="en-US" altLang="zh-TW" dirty="0"/>
              <a:t> from 2 to n - 1: if (n mod </a:t>
            </a:r>
            <a:r>
              <a:rPr lang="en-US" altLang="zh-TW" dirty="0" err="1"/>
              <a:t>i</a:t>
            </a:r>
            <a:r>
              <a:rPr lang="en-US" altLang="zh-TW" dirty="0"/>
              <a:t>) = 0, return false return true So what's the time complexity of this code? Well, that inner loop runs O(n) times and each time does some amount of work to compute n mod </a:t>
            </a:r>
            <a:r>
              <a:rPr lang="en-US" altLang="zh-TW" dirty="0" err="1"/>
              <a:t>i</a:t>
            </a:r>
            <a:r>
              <a:rPr lang="en-US" altLang="zh-TW" dirty="0"/>
              <a:t> (as a really conservative upper bound, this can certainly be done in time O(n</a:t>
            </a:r>
            <a:r>
              <a:rPr lang="en-US" altLang="zh-TW" baseline="30000" dirty="0"/>
              <a:t>3</a:t>
            </a:r>
            <a:r>
              <a:rPr lang="en-US" altLang="zh-TW" dirty="0"/>
              <a:t>)). Therefore, this overall algorithm runs in time O(n</a:t>
            </a:r>
            <a:r>
              <a:rPr lang="en-US" altLang="zh-TW" baseline="30000" dirty="0"/>
              <a:t>4</a:t>
            </a:r>
            <a:r>
              <a:rPr lang="en-US" altLang="zh-TW" dirty="0"/>
              <a:t>) and possibly a lot faster.</a:t>
            </a:r>
          </a:p>
          <a:p>
            <a:endParaRPr lang="en-US" altLang="zh-TW" dirty="0"/>
          </a:p>
          <a:p>
            <a:r>
              <a:rPr lang="en-US" altLang="zh-TW" dirty="0"/>
              <a:t>Unfortunately, we don't. Remember, the formal definition of time complexity talks about the complexity of the algorithm </a:t>
            </a:r>
            <a:r>
              <a:rPr lang="en-US" altLang="zh-TW" b="1" i="1" dirty="0"/>
              <a:t>as a function of the number of bits of input.</a:t>
            </a:r>
            <a:r>
              <a:rPr lang="en-US" altLang="zh-TW" dirty="0"/>
              <a:t> Our algorithm runs in time O(n</a:t>
            </a:r>
            <a:r>
              <a:rPr lang="en-US" altLang="zh-TW" baseline="30000" dirty="0"/>
              <a:t>4</a:t>
            </a:r>
            <a:r>
              <a:rPr lang="en-US" altLang="zh-TW" dirty="0"/>
              <a:t>), but what is that as a function of the number of input bits? Well, writing out the number n takes O(log n) bits. Therefore, if we let x be the number of bits required to write out the input n, the runtime of this algorithm is actually O(2</a:t>
            </a:r>
            <a:r>
              <a:rPr lang="en-US" altLang="zh-TW" baseline="30000" dirty="0"/>
              <a:t>4x</a:t>
            </a:r>
            <a:r>
              <a:rPr lang="en-US" altLang="zh-TW" dirty="0"/>
              <a:t>), which is </a:t>
            </a:r>
            <a:r>
              <a:rPr lang="en-US" altLang="zh-TW" i="1" dirty="0"/>
              <a:t>not</a:t>
            </a:r>
            <a:r>
              <a:rPr lang="en-US" altLang="zh-TW" dirty="0"/>
              <a:t> a polynomial in x.</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45</a:t>
            </a:fld>
            <a:endParaRPr lang="en-US" altLang="zh-TW"/>
          </a:p>
        </p:txBody>
      </p:sp>
    </p:spTree>
    <p:extLst>
      <p:ext uri="{BB962C8B-B14F-4D97-AF65-F5344CB8AC3E}">
        <p14:creationId xmlns:p14="http://schemas.microsoft.com/office/powerpoint/2010/main" val="2362873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47</a:t>
            </a:fld>
            <a:endParaRPr lang="en-US" altLang="zh-TW" sz="1300">
              <a:latin typeface="Arial" charset="0"/>
            </a:endParaRPr>
          </a:p>
        </p:txBody>
      </p:sp>
    </p:spTree>
    <p:extLst>
      <p:ext uri="{BB962C8B-B14F-4D97-AF65-F5344CB8AC3E}">
        <p14:creationId xmlns:p14="http://schemas.microsoft.com/office/powerpoint/2010/main" val="157657971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48</a:t>
            </a:fld>
            <a:endParaRPr lang="en-US" altLang="zh-TW"/>
          </a:p>
        </p:txBody>
      </p:sp>
    </p:spTree>
    <p:extLst>
      <p:ext uri="{BB962C8B-B14F-4D97-AF65-F5344CB8AC3E}">
        <p14:creationId xmlns:p14="http://schemas.microsoft.com/office/powerpoint/2010/main" val="13088258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2</a:t>
            </a:fld>
            <a:endParaRPr lang="en-US" altLang="zh-TW" sz="1300">
              <a:latin typeface="Arial" charset="0"/>
            </a:endParaRPr>
          </a:p>
        </p:txBody>
      </p:sp>
    </p:spTree>
    <p:extLst>
      <p:ext uri="{BB962C8B-B14F-4D97-AF65-F5344CB8AC3E}">
        <p14:creationId xmlns:p14="http://schemas.microsoft.com/office/powerpoint/2010/main" val="30381472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50</a:t>
            </a:fld>
            <a:endParaRPr lang="en-US" altLang="zh-TW" sz="1300">
              <a:latin typeface="Arial" charset="0"/>
            </a:endParaRPr>
          </a:p>
        </p:txBody>
      </p:sp>
    </p:spTree>
    <p:extLst>
      <p:ext uri="{BB962C8B-B14F-4D97-AF65-F5344CB8AC3E}">
        <p14:creationId xmlns:p14="http://schemas.microsoft.com/office/powerpoint/2010/main" val="11379253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Given a chain                   of </a:t>
            </a:r>
            <a:r>
              <a:rPr lang="en-US" altLang="zh-TW" i="1" dirty="0"/>
              <a:t>n</a:t>
            </a:r>
            <a:r>
              <a:rPr lang="en-US" altLang="zh-TW" dirty="0"/>
              <a:t> matrices, where for </a:t>
            </a:r>
            <a:r>
              <a:rPr lang="en-US" altLang="zh-TW" i="1" dirty="0" err="1"/>
              <a:t>i</a:t>
            </a:r>
            <a:r>
              <a:rPr lang="en-US" altLang="zh-TW" i="1" dirty="0"/>
              <a:t>=0,1,</a:t>
            </a:r>
            <a:r>
              <a:rPr lang="en-US" altLang="zh-TW" i="1" dirty="0">
                <a:latin typeface="Times New Roman" pitchFamily="18" charset="0"/>
              </a:rPr>
              <a:t>…</a:t>
            </a:r>
            <a:r>
              <a:rPr lang="en-US" altLang="zh-TW" i="1" dirty="0"/>
              <a:t>,n</a:t>
            </a:r>
            <a:r>
              <a:rPr lang="en-US" altLang="zh-TW" dirty="0"/>
              <a:t>, matrix </a:t>
            </a:r>
            <a:r>
              <a:rPr lang="en-US" altLang="zh-TW" i="1" dirty="0"/>
              <a:t>Ai</a:t>
            </a:r>
            <a:r>
              <a:rPr lang="en-US" altLang="zh-TW" dirty="0"/>
              <a:t> has dimension </a:t>
            </a:r>
            <a:r>
              <a:rPr lang="en-US" altLang="zh-TW" i="1" dirty="0"/>
              <a:t>p</a:t>
            </a:r>
            <a:r>
              <a:rPr lang="en-US" altLang="zh-TW" i="1" baseline="-25000" dirty="0"/>
              <a:t>i-1</a:t>
            </a:r>
            <a:r>
              <a:rPr lang="en-US" altLang="zh-TW" i="1" dirty="0">
                <a:sym typeface="Symbol" pitchFamily="18" charset="2"/>
              </a:rPr>
              <a:t></a:t>
            </a:r>
            <a:r>
              <a:rPr lang="en-US" altLang="zh-TW" i="1" dirty="0"/>
              <a:t>p</a:t>
            </a:r>
            <a:r>
              <a:rPr lang="en-US" altLang="zh-TW" i="1" baseline="-25000" dirty="0"/>
              <a:t>i</a:t>
            </a:r>
            <a:r>
              <a:rPr lang="en-US" altLang="zh-TW" dirty="0"/>
              <a:t>, fully parenthesize the product                 in a way that minimizes the number of scalar multiplications.</a:t>
            </a:r>
          </a:p>
          <a:p>
            <a:r>
              <a:rPr lang="en-US" altLang="zh-TW" sz="1000" dirty="0"/>
              <a:t>A product of matrices is </a:t>
            </a:r>
            <a:r>
              <a:rPr lang="en-US" altLang="zh-TW" sz="1000" b="1" dirty="0"/>
              <a:t>fully parenthesized</a:t>
            </a:r>
            <a:r>
              <a:rPr lang="en-US" altLang="zh-TW" sz="1000" dirty="0"/>
              <a:t> if it is either a single matrix, or a product of two fully parenthesized matrix product, surrounded by parentheses. </a:t>
            </a:r>
          </a:p>
          <a:p>
            <a:endParaRPr lang="en-US" altLang="zh-TW" dirty="0"/>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56</a:t>
            </a:fld>
            <a:endParaRPr lang="en-US" altLang="zh-TW"/>
          </a:p>
        </p:txBody>
      </p:sp>
    </p:spTree>
    <p:extLst>
      <p:ext uri="{BB962C8B-B14F-4D97-AF65-F5344CB8AC3E}">
        <p14:creationId xmlns:p14="http://schemas.microsoft.com/office/powerpoint/2010/main" val="2236642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57</a:t>
            </a:fld>
            <a:endParaRPr lang="en-US" altLang="zh-TW"/>
          </a:p>
        </p:txBody>
      </p:sp>
    </p:spTree>
    <p:extLst>
      <p:ext uri="{BB962C8B-B14F-4D97-AF65-F5344CB8AC3E}">
        <p14:creationId xmlns:p14="http://schemas.microsoft.com/office/powerpoint/2010/main" val="16151670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tep 1: The structure of an optimal </a:t>
            </a:r>
            <a:r>
              <a:rPr lang="en-US" altLang="zh-TW" dirty="0" err="1"/>
              <a:t>parenthesization</a:t>
            </a:r>
            <a:r>
              <a:rPr lang="en-US" altLang="zh-TW" dirty="0"/>
              <a:t> </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59</a:t>
            </a:fld>
            <a:endParaRPr lang="en-US" altLang="zh-TW"/>
          </a:p>
        </p:txBody>
      </p:sp>
    </p:spTree>
    <p:extLst>
      <p:ext uri="{BB962C8B-B14F-4D97-AF65-F5344CB8AC3E}">
        <p14:creationId xmlns:p14="http://schemas.microsoft.com/office/powerpoint/2010/main" val="29779792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tep 3: Computing the optimal costs </a:t>
            </a:r>
          </a:p>
          <a:p>
            <a:r>
              <a:rPr lang="en-US" altLang="zh-TW" dirty="0"/>
              <a:t>Instead of computing the solution to the recurrence recursively, we compute the optimal cost </a:t>
            </a:r>
            <a:r>
              <a:rPr lang="en-US" altLang="zh-TW" dirty="0">
                <a:solidFill>
                  <a:srgbClr val="FF0000"/>
                </a:solidFill>
              </a:rPr>
              <a:t>by using a tabular, bottom-up </a:t>
            </a:r>
            <a:r>
              <a:rPr lang="en-US" altLang="zh-TW" dirty="0"/>
              <a:t>approach.</a:t>
            </a:r>
            <a:endParaRPr lang="zh-TW" altLang="zh-TW" dirty="0"/>
          </a:p>
          <a:p>
            <a:r>
              <a:rPr lang="en-US" altLang="zh-TW" dirty="0"/>
              <a:t>The procedure uses an auxiliary table </a:t>
            </a:r>
            <a:r>
              <a:rPr lang="en-US" altLang="zh-TW" i="1" dirty="0"/>
              <a:t>m</a:t>
            </a:r>
            <a:r>
              <a:rPr lang="en-US" altLang="zh-TW" dirty="0"/>
              <a:t>[1..n, 1..n] for storing the m[</a:t>
            </a:r>
            <a:r>
              <a:rPr lang="en-US" altLang="zh-TW" dirty="0" err="1"/>
              <a:t>i</a:t>
            </a:r>
            <a:r>
              <a:rPr lang="en-US" altLang="zh-TW" dirty="0"/>
              <a:t>, j] costs and an auxiliary table s[1..n, 1..n] that records which index of k achieved the optimal cost in computing m[</a:t>
            </a:r>
            <a:r>
              <a:rPr lang="en-US" altLang="zh-TW" dirty="0" err="1"/>
              <a:t>i</a:t>
            </a:r>
            <a:r>
              <a:rPr lang="en-US" altLang="zh-TW" dirty="0"/>
              <a:t>, j].</a:t>
            </a:r>
          </a:p>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61</a:t>
            </a:fld>
            <a:endParaRPr lang="en-US" altLang="zh-TW"/>
          </a:p>
        </p:txBody>
      </p:sp>
    </p:spTree>
    <p:extLst>
      <p:ext uri="{BB962C8B-B14F-4D97-AF65-F5344CB8AC3E}">
        <p14:creationId xmlns:p14="http://schemas.microsoft.com/office/powerpoint/2010/main" val="31235948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67</a:t>
            </a:fld>
            <a:endParaRPr lang="en-US" altLang="zh-TW" sz="1300">
              <a:latin typeface="Arial" charset="0"/>
            </a:endParaRPr>
          </a:p>
        </p:txBody>
      </p:sp>
    </p:spTree>
    <p:extLst>
      <p:ext uri="{BB962C8B-B14F-4D97-AF65-F5344CB8AC3E}">
        <p14:creationId xmlns:p14="http://schemas.microsoft.com/office/powerpoint/2010/main" val="562402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77</a:t>
            </a:fld>
            <a:endParaRPr lang="en-US" altLang="zh-TW"/>
          </a:p>
        </p:txBody>
      </p:sp>
    </p:spTree>
    <p:extLst>
      <p:ext uri="{BB962C8B-B14F-4D97-AF65-F5344CB8AC3E}">
        <p14:creationId xmlns:p14="http://schemas.microsoft.com/office/powerpoint/2010/main" val="24363501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Source: http://stackoverflow.com/questions/19647658/what-is-pseudopolynomial-time-how-does-it-differ-from-polynomial-time</a:t>
            </a:r>
          </a:p>
          <a:p>
            <a:endParaRPr lang="en-US" altLang="zh-TW" dirty="0"/>
          </a:p>
          <a:p>
            <a:r>
              <a:rPr lang="en-US" altLang="zh-TW" dirty="0"/>
              <a:t>The size of the input to a problem is the number of bits required to write out that input.</a:t>
            </a:r>
          </a:p>
          <a:p>
            <a:endParaRPr lang="en-US" altLang="zh-TW" dirty="0"/>
          </a:p>
          <a:p>
            <a:r>
              <a:rPr lang="en-US" altLang="zh-TW" dirty="0"/>
              <a:t>For example, if the input to a sorting algorithm is an array of 32-bit integers, then the size of the input would be 32n, where n is the number of entries in the array. </a:t>
            </a:r>
          </a:p>
          <a:p>
            <a:endParaRPr lang="en-US" altLang="zh-TW" dirty="0"/>
          </a:p>
          <a:p>
            <a:r>
              <a:rPr lang="en-US" altLang="zh-TW" dirty="0"/>
              <a:t> If you use something like selection sort to do this, the runtime, as a function of the number of input elements in the array, will be O(n</a:t>
            </a:r>
            <a:r>
              <a:rPr lang="en-US" altLang="zh-TW" baseline="30000" dirty="0"/>
              <a:t>2</a:t>
            </a:r>
            <a:r>
              <a:rPr lang="en-US" altLang="zh-TW" dirty="0"/>
              <a:t>). But how does n, the number of elements in the input array, correspond to the </a:t>
            </a:r>
            <a:r>
              <a:rPr lang="en-US" altLang="zh-TW" dirty="0" err="1"/>
              <a:t>the</a:t>
            </a:r>
            <a:r>
              <a:rPr lang="en-US" altLang="zh-TW" dirty="0"/>
              <a:t> number of bits of input? As mentioned earlier, the number of bits of input will be x = 32n. Therefore, if we express the runtime of the algorithm in terms of x rather than n, we get that the runtime is O(x</a:t>
            </a:r>
            <a:r>
              <a:rPr lang="en-US" altLang="zh-TW" baseline="30000" dirty="0"/>
              <a:t>2</a:t>
            </a:r>
            <a:r>
              <a:rPr lang="en-US" altLang="zh-TW" dirty="0"/>
              <a:t>), and so the algorithm runs in polynomial time.</a:t>
            </a:r>
          </a:p>
          <a:p>
            <a:endParaRPr lang="en-US" altLang="zh-TW" dirty="0"/>
          </a:p>
          <a:p>
            <a:r>
              <a:rPr lang="en-US" altLang="zh-TW" dirty="0"/>
              <a:t>Things break down, however, when we start talking about algorithms that operate on numbers. Let's consider the problem of testing whether a number is prime or not. Given a number n, you can test if n is prime using the following algorithm:</a:t>
            </a:r>
          </a:p>
          <a:p>
            <a:r>
              <a:rPr lang="en-US" altLang="zh-TW" dirty="0"/>
              <a:t>function </a:t>
            </a:r>
            <a:r>
              <a:rPr lang="en-US" altLang="zh-TW" dirty="0" err="1"/>
              <a:t>isPrime</a:t>
            </a:r>
            <a:r>
              <a:rPr lang="en-US" altLang="zh-TW" dirty="0"/>
              <a:t>(n): for </a:t>
            </a:r>
            <a:r>
              <a:rPr lang="en-US" altLang="zh-TW" dirty="0" err="1"/>
              <a:t>i</a:t>
            </a:r>
            <a:r>
              <a:rPr lang="en-US" altLang="zh-TW" dirty="0"/>
              <a:t> from 2 to n - 1: if (n mod </a:t>
            </a:r>
            <a:r>
              <a:rPr lang="en-US" altLang="zh-TW" dirty="0" err="1"/>
              <a:t>i</a:t>
            </a:r>
            <a:r>
              <a:rPr lang="en-US" altLang="zh-TW" dirty="0"/>
              <a:t>) = 0, return false return true So what's the time complexity of this code? Well, that inner loop runs O(n) times and each time does some amount of work to compute n mod </a:t>
            </a:r>
            <a:r>
              <a:rPr lang="en-US" altLang="zh-TW" dirty="0" err="1"/>
              <a:t>i</a:t>
            </a:r>
            <a:r>
              <a:rPr lang="en-US" altLang="zh-TW" dirty="0"/>
              <a:t> (as a really conservative upper bound, this can certainly be done in time O(n</a:t>
            </a:r>
            <a:r>
              <a:rPr lang="en-US" altLang="zh-TW" baseline="30000" dirty="0"/>
              <a:t>3</a:t>
            </a:r>
            <a:r>
              <a:rPr lang="en-US" altLang="zh-TW" dirty="0"/>
              <a:t>)). Therefore, this overall algorithm runs in time O(n</a:t>
            </a:r>
            <a:r>
              <a:rPr lang="en-US" altLang="zh-TW" baseline="30000" dirty="0"/>
              <a:t>4</a:t>
            </a:r>
            <a:r>
              <a:rPr lang="en-US" altLang="zh-TW" dirty="0"/>
              <a:t>) and possibly a lot faster.</a:t>
            </a:r>
          </a:p>
          <a:p>
            <a:endParaRPr lang="en-US" altLang="zh-TW" dirty="0"/>
          </a:p>
          <a:p>
            <a:r>
              <a:rPr lang="en-US" altLang="zh-TW" dirty="0"/>
              <a:t>Unfortunately, we don't. Remember, the formal definition of time complexity talks about the complexity of the algorithm </a:t>
            </a:r>
            <a:r>
              <a:rPr lang="en-US" altLang="zh-TW" b="1" i="1" dirty="0"/>
              <a:t>as a function of the number of bits of input.</a:t>
            </a:r>
            <a:r>
              <a:rPr lang="en-US" altLang="zh-TW" dirty="0"/>
              <a:t> Our algorithm runs in time O(n</a:t>
            </a:r>
            <a:r>
              <a:rPr lang="en-US" altLang="zh-TW" baseline="30000" dirty="0"/>
              <a:t>4</a:t>
            </a:r>
            <a:r>
              <a:rPr lang="en-US" altLang="zh-TW" dirty="0"/>
              <a:t>), but what is that as a function of the number of input bits? Well, writing out the number n takes O(log n) bits. Therefore, if we let x be the number of bits required to write out the input n, the runtime of this algorithm is actually O(2</a:t>
            </a:r>
            <a:r>
              <a:rPr lang="en-US" altLang="zh-TW" baseline="30000" dirty="0"/>
              <a:t>4x</a:t>
            </a:r>
            <a:r>
              <a:rPr lang="en-US" altLang="zh-TW" dirty="0"/>
              <a:t>), which is </a:t>
            </a:r>
            <a:r>
              <a:rPr lang="en-US" altLang="zh-TW" i="1" dirty="0"/>
              <a:t>not</a:t>
            </a:r>
            <a:r>
              <a:rPr lang="en-US" altLang="zh-TW" dirty="0"/>
              <a:t> a polynomial in x.</a:t>
            </a:r>
            <a:endParaRPr lang="zh-TW" altLang="en-US" dirty="0"/>
          </a:p>
        </p:txBody>
      </p:sp>
      <p:sp>
        <p:nvSpPr>
          <p:cNvPr id="4" name="投影片編號版面配置區 3"/>
          <p:cNvSpPr>
            <a:spLocks noGrp="1"/>
          </p:cNvSpPr>
          <p:nvPr>
            <p:ph type="sldNum" sz="quarter" idx="10"/>
          </p:nvPr>
        </p:nvSpPr>
        <p:spPr/>
        <p:txBody>
          <a:bodyPr/>
          <a:lstStyle/>
          <a:p>
            <a:pPr>
              <a:defRPr/>
            </a:pPr>
            <a:fld id="{01D0F7EA-42DD-4602-9483-1B3AEE295916}" type="slidenum">
              <a:rPr lang="zh-TW" altLang="en-US" smtClean="0"/>
              <a:pPr>
                <a:defRPr/>
              </a:pPr>
              <a:t>79</a:t>
            </a:fld>
            <a:endParaRPr lang="en-US" altLang="zh-TW"/>
          </a:p>
        </p:txBody>
      </p:sp>
    </p:spTree>
    <p:extLst>
      <p:ext uri="{BB962C8B-B14F-4D97-AF65-F5344CB8AC3E}">
        <p14:creationId xmlns:p14="http://schemas.microsoft.com/office/powerpoint/2010/main" val="28137245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81</a:t>
            </a:fld>
            <a:endParaRPr lang="en-US" altLang="zh-TW"/>
          </a:p>
        </p:txBody>
      </p:sp>
    </p:spTree>
    <p:extLst>
      <p:ext uri="{BB962C8B-B14F-4D97-AF65-F5344CB8AC3E}">
        <p14:creationId xmlns:p14="http://schemas.microsoft.com/office/powerpoint/2010/main" val="4767028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5</a:t>
            </a:fld>
            <a:endParaRPr lang="en-US" altLang="zh-TW"/>
          </a:p>
        </p:txBody>
      </p:sp>
    </p:spTree>
    <p:extLst>
      <p:ext uri="{BB962C8B-B14F-4D97-AF65-F5344CB8AC3E}">
        <p14:creationId xmlns:p14="http://schemas.microsoft.com/office/powerpoint/2010/main" val="2640862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投影片圖像版面配置區 1"/>
          <p:cNvSpPr>
            <a:spLocks noGrp="1" noRot="1" noChangeAspect="1" noTextEdit="1"/>
          </p:cNvSpPr>
          <p:nvPr>
            <p:ph type="sldImg"/>
          </p:nvPr>
        </p:nvSpPr>
        <p:spPr>
          <a:ln/>
        </p:spPr>
      </p:sp>
      <p:sp>
        <p:nvSpPr>
          <p:cNvPr id="57347"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dirty="0"/>
          </a:p>
        </p:txBody>
      </p:sp>
      <p:sp>
        <p:nvSpPr>
          <p:cNvPr id="57348"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2F71F230-5625-4DC1-BAE8-EF00C36E582A}" type="slidenum">
              <a:rPr lang="en-US" altLang="zh-TW" sz="1300">
                <a:latin typeface="Arial" charset="0"/>
              </a:rPr>
              <a:pPr eaLnBrk="1" hangingPunct="1">
                <a:spcBef>
                  <a:spcPct val="0"/>
                </a:spcBef>
              </a:pPr>
              <a:t>8</a:t>
            </a:fld>
            <a:endParaRPr lang="en-US" altLang="zh-TW" sz="1300">
              <a:latin typeface="Arial" charset="0"/>
            </a:endParaRPr>
          </a:p>
        </p:txBody>
      </p:sp>
    </p:spTree>
    <p:extLst>
      <p:ext uri="{BB962C8B-B14F-4D97-AF65-F5344CB8AC3E}">
        <p14:creationId xmlns:p14="http://schemas.microsoft.com/office/powerpoint/2010/main" val="128731218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投影片圖像版面配置區 1"/>
          <p:cNvSpPr>
            <a:spLocks noGrp="1" noRot="1" noChangeAspect="1" noTextEdit="1"/>
          </p:cNvSpPr>
          <p:nvPr>
            <p:ph type="sldImg"/>
          </p:nvPr>
        </p:nvSpPr>
        <p:spPr>
          <a:ln/>
        </p:spPr>
      </p:sp>
      <p:sp>
        <p:nvSpPr>
          <p:cNvPr id="55299"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p>
        </p:txBody>
      </p:sp>
      <p:sp>
        <p:nvSpPr>
          <p:cNvPr id="55300"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kumimoji="1" sz="1200">
                <a:solidFill>
                  <a:schemeClr val="tx1"/>
                </a:solidFill>
                <a:latin typeface="Times New Roman" pitchFamily="18" charset="0"/>
                <a:ea typeface="新細明體" pitchFamily="18" charset="-120"/>
              </a:defRPr>
            </a:lvl1pPr>
            <a:lvl2pPr marL="712735" indent="-274251" eaLnBrk="0" hangingPunct="0">
              <a:spcBef>
                <a:spcPct val="30000"/>
              </a:spcBef>
              <a:defRPr kumimoji="1" sz="1200">
                <a:solidFill>
                  <a:schemeClr val="tx1"/>
                </a:solidFill>
                <a:latin typeface="Times New Roman" pitchFamily="18" charset="0"/>
                <a:ea typeface="新細明體" pitchFamily="18" charset="-120"/>
              </a:defRPr>
            </a:lvl2pPr>
            <a:lvl3pPr marL="1098600" indent="-218445" eaLnBrk="0" hangingPunct="0">
              <a:spcBef>
                <a:spcPct val="30000"/>
              </a:spcBef>
              <a:defRPr kumimoji="1" sz="1200">
                <a:solidFill>
                  <a:schemeClr val="tx1"/>
                </a:solidFill>
                <a:latin typeface="Times New Roman" pitchFamily="18" charset="0"/>
                <a:ea typeface="新細明體" pitchFamily="18" charset="-120"/>
              </a:defRPr>
            </a:lvl3pPr>
            <a:lvl4pPr marL="1537083" indent="-218445" eaLnBrk="0" hangingPunct="0">
              <a:spcBef>
                <a:spcPct val="30000"/>
              </a:spcBef>
              <a:defRPr kumimoji="1" sz="1200">
                <a:solidFill>
                  <a:schemeClr val="tx1"/>
                </a:solidFill>
                <a:latin typeface="Times New Roman" pitchFamily="18" charset="0"/>
                <a:ea typeface="新細明體" pitchFamily="18" charset="-120"/>
              </a:defRPr>
            </a:lvl4pPr>
            <a:lvl5pPr marL="1977161" indent="-218445" eaLnBrk="0" hangingPunct="0">
              <a:spcBef>
                <a:spcPct val="30000"/>
              </a:spcBef>
              <a:defRPr kumimoji="1" sz="1200">
                <a:solidFill>
                  <a:schemeClr val="tx1"/>
                </a:solidFill>
                <a:latin typeface="Times New Roman" pitchFamily="18" charset="0"/>
                <a:ea typeface="新細明體" pitchFamily="18" charset="-120"/>
              </a:defRPr>
            </a:lvl5pPr>
            <a:lvl6pPr marL="2436373"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6pPr>
            <a:lvl7pPr marL="2895585"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7pPr>
            <a:lvl8pPr marL="3354796"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8pPr>
            <a:lvl9pPr marL="3814008" indent="-218445" eaLnBrk="0" fontAlgn="base" hangingPunct="0">
              <a:spcBef>
                <a:spcPct val="30000"/>
              </a:spcBef>
              <a:spcAft>
                <a:spcPct val="0"/>
              </a:spcAft>
              <a:defRPr kumimoji="1" sz="1200">
                <a:solidFill>
                  <a:schemeClr val="tx1"/>
                </a:solidFill>
                <a:latin typeface="Times New Roman" pitchFamily="18" charset="0"/>
                <a:ea typeface="新細明體" pitchFamily="18" charset="-120"/>
              </a:defRPr>
            </a:lvl9pPr>
          </a:lstStyle>
          <a:p>
            <a:pPr eaLnBrk="1" hangingPunct="1">
              <a:spcBef>
                <a:spcPct val="0"/>
              </a:spcBef>
            </a:pPr>
            <a:fld id="{7EC57B39-A9AD-48B0-B5C5-0CB13E9765B6}" type="slidenum">
              <a:rPr lang="en-US" altLang="zh-TW" sz="1300">
                <a:latin typeface="Arial" charset="0"/>
              </a:rPr>
              <a:pPr eaLnBrk="1" hangingPunct="1">
                <a:spcBef>
                  <a:spcPct val="0"/>
                </a:spcBef>
              </a:pPr>
              <a:t>9</a:t>
            </a:fld>
            <a:endParaRPr lang="en-US" altLang="zh-TW" sz="1300">
              <a:latin typeface="Arial" charset="0"/>
            </a:endParaRPr>
          </a:p>
        </p:txBody>
      </p:sp>
    </p:spTree>
    <p:extLst>
      <p:ext uri="{BB962C8B-B14F-4D97-AF65-F5344CB8AC3E}">
        <p14:creationId xmlns:p14="http://schemas.microsoft.com/office/powerpoint/2010/main" val="33099444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腺嘌呤（</a:t>
            </a:r>
            <a:r>
              <a:rPr lang="en-US" altLang="zh-TW" dirty="0"/>
              <a:t>A</a:t>
            </a:r>
            <a:r>
              <a:rPr lang="zh-TW" altLang="en-US" dirty="0"/>
              <a:t>）</a:t>
            </a:r>
          </a:p>
          <a:p>
            <a:r>
              <a:rPr lang="zh-TW" altLang="en-US" dirty="0"/>
              <a:t>胸腺嘧啶（</a:t>
            </a:r>
            <a:r>
              <a:rPr lang="en-US" altLang="zh-TW" dirty="0"/>
              <a:t>T</a:t>
            </a:r>
            <a:r>
              <a:rPr lang="zh-TW" altLang="en-US" dirty="0"/>
              <a:t>）</a:t>
            </a:r>
          </a:p>
          <a:p>
            <a:r>
              <a:rPr lang="zh-TW" altLang="en-US" dirty="0"/>
              <a:t>胞嘧啶（</a:t>
            </a:r>
            <a:r>
              <a:rPr lang="en-US" altLang="zh-TW" dirty="0"/>
              <a:t>C</a:t>
            </a:r>
            <a:r>
              <a:rPr lang="zh-TW" altLang="en-US" dirty="0"/>
              <a:t>）</a:t>
            </a:r>
          </a:p>
          <a:p>
            <a:r>
              <a:rPr lang="zh-TW" altLang="en-US" dirty="0"/>
              <a:t>鳥嘌呤（</a:t>
            </a:r>
            <a:r>
              <a:rPr lang="en-US" altLang="zh-TW" dirty="0"/>
              <a:t>G</a:t>
            </a:r>
            <a:r>
              <a:rPr lang="zh-TW" altLang="en-US"/>
              <a:t>）</a:t>
            </a:r>
          </a:p>
        </p:txBody>
      </p:sp>
      <p:sp>
        <p:nvSpPr>
          <p:cNvPr id="4" name="投影片編號版面配置區 3"/>
          <p:cNvSpPr>
            <a:spLocks noGrp="1"/>
          </p:cNvSpPr>
          <p:nvPr>
            <p:ph type="sldNum" sz="quarter" idx="10"/>
          </p:nvPr>
        </p:nvSpPr>
        <p:spPr/>
        <p:txBody>
          <a:bodyPr/>
          <a:lstStyle/>
          <a:p>
            <a:pPr>
              <a:defRPr/>
            </a:pPr>
            <a:fld id="{119AB9C6-3BEC-4C77-A3C5-F57F9BA9B1FF}" type="slidenum">
              <a:rPr lang="zh-TW" altLang="en-US" smtClean="0"/>
              <a:pPr>
                <a:defRPr/>
              </a:pPr>
              <a:t>11</a:t>
            </a:fld>
            <a:endParaRPr lang="en-US" altLang="zh-TW"/>
          </a:p>
        </p:txBody>
      </p:sp>
    </p:spTree>
    <p:extLst>
      <p:ext uri="{BB962C8B-B14F-4D97-AF65-F5344CB8AC3E}">
        <p14:creationId xmlns:p14="http://schemas.microsoft.com/office/powerpoint/2010/main" val="22646890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a:t>In order to verify the proposed avatar path clustering method in NVE, the study refers to the movement data of avatars gathered by [6] from Second Life. Second Life has a number of avatar motion paths on different regions. Each Region is the 256x256(unit</a:t>
            </a:r>
            <a:r>
              <a:rPr lang="en-US" altLang="zh-TW" baseline="30000" dirty="0"/>
              <a:t>2</a:t>
            </a:r>
            <a:r>
              <a:rPr lang="en-US" altLang="zh-TW" dirty="0"/>
              <a:t>) of the virtual world, the AOI range of avatar is 16(unit). Each record includes avatar location data in the region within 24 hours(as seen in Figure 5). Data format for each location data includes date, time, user ID, and avatar location. Interval for data collection is approximately 10 seconds. Thus, the motion path of avatars is composed of a data series. The gathered avatar location data [6] is from the free will of players in the virtual world. This enabled it to correspond best with the actual avatar movements in NVE. </a:t>
            </a:r>
            <a:endParaRPr lang="zh-TW" altLang="en-US" dirty="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2</a:t>
            </a:fld>
            <a:endParaRPr lang="en-US" altLang="zh-TW"/>
          </a:p>
        </p:txBody>
      </p:sp>
    </p:spTree>
    <p:extLst>
      <p:ext uri="{BB962C8B-B14F-4D97-AF65-F5344CB8AC3E}">
        <p14:creationId xmlns:p14="http://schemas.microsoft.com/office/powerpoint/2010/main" val="772061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defTabSz="926143">
              <a:defRPr/>
            </a:pPr>
            <a:r>
              <a:rPr lang="en-US" altLang="zh-TW" dirty="0"/>
              <a:t>In LCSS-DC, the entire virtual world is divided into numbered square cells whose length is of the AOI diameter. According to the cell numbers that the sample points of a path resides in, the path is represented by a sequence of cell numbers. Note that consecutive identical cell numbers in the sequence will be merged to be one number. For example, in Figure 3(a), path A is represented as &lt;60, 61, 62, 63, 55, 47, 39, 31, 32&gt;, and path B, &lt;60, 61, 62, 54, 62, 63, 64&gt;.</a:t>
            </a:r>
          </a:p>
          <a:p>
            <a:pPr defTabSz="926143">
              <a:defRPr/>
            </a:pPr>
            <a:endParaRPr lang="en-US" altLang="zh-TW" dirty="0"/>
          </a:p>
          <a:p>
            <a:pPr defTabSz="926143">
              <a:defRPr/>
            </a:pPr>
            <a:r>
              <a:rPr lang="en-US" altLang="zh-TW" dirty="0"/>
              <a:t>C60.C61.C62.C63.C55.C47.C39.C31.C32</a:t>
            </a:r>
            <a:endParaRPr lang="zh-TW" altLang="en-US" dirty="0"/>
          </a:p>
          <a:p>
            <a:r>
              <a:rPr lang="zh-TW" altLang="zh-TW" dirty="0"/>
              <a:t>首先我們將整個虛擬環境切割成數塊長寬</a:t>
            </a:r>
            <a:r>
              <a:rPr lang="en-US" altLang="zh-TW" dirty="0"/>
              <a:t>(</a:t>
            </a:r>
            <a:r>
              <a:rPr lang="zh-TW" altLang="zh-TW" dirty="0"/>
              <a:t>假設每個使用者擁有相同且固定的</a:t>
            </a:r>
            <a:r>
              <a:rPr lang="en-US" altLang="zh-TW" dirty="0"/>
              <a:t>AOI</a:t>
            </a:r>
            <a:r>
              <a:rPr lang="zh-TW" altLang="zh-TW" dirty="0"/>
              <a:t>半徑下，長度設定成</a:t>
            </a:r>
            <a:r>
              <a:rPr lang="en-US" altLang="zh-TW" dirty="0"/>
              <a:t>AOI</a:t>
            </a:r>
            <a:r>
              <a:rPr lang="zh-TW" altLang="zh-TW" dirty="0"/>
              <a:t>直徑，使得使用者的視野有重疊</a:t>
            </a:r>
            <a:r>
              <a:rPr lang="en-US" altLang="zh-TW" dirty="0"/>
              <a:t>)</a:t>
            </a:r>
            <a:r>
              <a:rPr lang="zh-TW" altLang="zh-TW" dirty="0"/>
              <a:t>相等的格子，每一個格子都有它的代號，而每一條路徑從開始到結束依序跨越數個不同的格子，我們在路徑跨越到不同的格子的時候為路徑序列增加一個格子代號，因此每一條路徑都可以以格子的代號當作序列的元素來表示</a:t>
            </a:r>
            <a:endParaRPr lang="en-US" altLang="zh-TW" dirty="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4</a:t>
            </a:fld>
            <a:endParaRPr lang="en-US" altLang="zh-TW"/>
          </a:p>
        </p:txBody>
      </p:sp>
    </p:spTree>
    <p:extLst>
      <p:ext uri="{BB962C8B-B14F-4D97-AF65-F5344CB8AC3E}">
        <p14:creationId xmlns:p14="http://schemas.microsoft.com/office/powerpoint/2010/main" val="231733668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defTabSz="921935">
              <a:defRPr/>
            </a:pPr>
            <a:r>
              <a:rPr lang="en-US" altLang="zh-TW" dirty="0"/>
              <a:t>After using LCSS algorithm to calculate the length of the paths, clustering is performed. LCSS-DC uses a pair of </a:t>
            </a:r>
            <a:r>
              <a:rPr lang="en-US" altLang="zh-TW" i="1" dirty="0"/>
              <a:t>similar path thresholds </a:t>
            </a:r>
            <a:r>
              <a:rPr lang="en-US" altLang="zh-TW" i="1" dirty="0" err="1"/>
              <a:t>TH</a:t>
            </a:r>
            <a:r>
              <a:rPr lang="en-US" altLang="zh-TW" i="1" baseline="-25000" dirty="0" err="1"/>
              <a:t>a</a:t>
            </a:r>
            <a:r>
              <a:rPr lang="en-US" altLang="zh-TW" i="1" dirty="0"/>
              <a:t> and </a:t>
            </a:r>
            <a:r>
              <a:rPr lang="en-US" altLang="zh-TW" i="1" dirty="0" err="1"/>
              <a:t>TH</a:t>
            </a:r>
            <a:r>
              <a:rPr lang="en-US" altLang="zh-TW" i="1" baseline="-25000" dirty="0" err="1"/>
              <a:t>b</a:t>
            </a:r>
            <a:r>
              <a:rPr lang="en-US" altLang="zh-TW" dirty="0"/>
              <a:t>, instead of the similar path radius used in ADOCP-DC, as parameters of clustering. Path </a:t>
            </a:r>
            <a:r>
              <a:rPr lang="en-US" altLang="zh-TW" i="1" dirty="0"/>
              <a:t>P</a:t>
            </a:r>
            <a:r>
              <a:rPr lang="en-US" altLang="zh-TW" i="1" baseline="-25000" dirty="0"/>
              <a:t>i</a:t>
            </a:r>
            <a:r>
              <a:rPr lang="en-US" altLang="zh-TW" dirty="0"/>
              <a:t> takes path </a:t>
            </a:r>
            <a:r>
              <a:rPr lang="en-US" altLang="zh-TW" i="1" dirty="0" err="1"/>
              <a:t>P</a:t>
            </a:r>
            <a:r>
              <a:rPr lang="en-US" altLang="zh-TW" i="1" baseline="-25000" dirty="0" err="1"/>
              <a:t>j</a:t>
            </a:r>
            <a:r>
              <a:rPr lang="en-US" altLang="zh-TW" dirty="0"/>
              <a:t> as its similar path if </a:t>
            </a:r>
            <a:r>
              <a:rPr lang="en-US" altLang="zh-TW" dirty="0" err="1"/>
              <a:t>Eqs</a:t>
            </a:r>
            <a:r>
              <a:rPr lang="en-US" altLang="zh-TW" dirty="0"/>
              <a:t>. (3) and (4) are satisfied.</a:t>
            </a:r>
            <a:endParaRPr lang="zh-TW" altLang="zh-TW" dirty="0"/>
          </a:p>
          <a:p>
            <a:r>
              <a:rPr lang="en-US" altLang="zh-TW" dirty="0"/>
              <a:t>In </a:t>
            </a:r>
            <a:r>
              <a:rPr lang="en-US" altLang="zh-TW" dirty="0" err="1"/>
              <a:t>Eqs</a:t>
            </a:r>
            <a:r>
              <a:rPr lang="en-US" altLang="zh-TW" dirty="0"/>
              <a:t>. (3) and (4), </a:t>
            </a:r>
            <a:r>
              <a:rPr lang="en-US" altLang="zh-TW" i="1" dirty="0" err="1"/>
              <a:t>Seq</a:t>
            </a:r>
            <a:r>
              <a:rPr lang="en-US" altLang="zh-TW" i="1" baseline="-25000" dirty="0" err="1"/>
              <a:t>i</a:t>
            </a:r>
            <a:r>
              <a:rPr lang="en-US" altLang="zh-TW" dirty="0"/>
              <a:t> and </a:t>
            </a:r>
            <a:r>
              <a:rPr lang="en-US" altLang="zh-TW" i="1" dirty="0" err="1"/>
              <a:t>Seq</a:t>
            </a:r>
            <a:r>
              <a:rPr lang="en-US" altLang="zh-TW" i="1" baseline="-25000" dirty="0" err="1"/>
              <a:t>j</a:t>
            </a:r>
            <a:r>
              <a:rPr lang="en-US" altLang="zh-TW" dirty="0"/>
              <a:t> are the cell sequences of </a:t>
            </a:r>
            <a:r>
              <a:rPr lang="en-US" altLang="zh-TW" i="1" dirty="0"/>
              <a:t>P</a:t>
            </a:r>
            <a:r>
              <a:rPr lang="en-US" altLang="zh-TW" i="1" baseline="-25000" dirty="0"/>
              <a:t>i</a:t>
            </a:r>
            <a:r>
              <a:rPr lang="en-US" altLang="zh-TW" dirty="0"/>
              <a:t> and </a:t>
            </a:r>
            <a:r>
              <a:rPr lang="en-US" altLang="zh-TW" i="1" dirty="0" err="1"/>
              <a:t>P</a:t>
            </a:r>
            <a:r>
              <a:rPr lang="en-US" altLang="zh-TW" i="1" baseline="-25000" dirty="0" err="1"/>
              <a:t>j</a:t>
            </a:r>
            <a:r>
              <a:rPr lang="en-US" altLang="zh-TW" dirty="0"/>
              <a:t>, respectively, and </a:t>
            </a:r>
            <a:r>
              <a:rPr lang="en-US" altLang="zh-TW" i="1" dirty="0" err="1"/>
              <a:t>LCSS</a:t>
            </a:r>
            <a:r>
              <a:rPr lang="en-US" altLang="zh-TW" i="1" baseline="-25000" dirty="0" err="1"/>
              <a:t>ij</a:t>
            </a:r>
            <a:r>
              <a:rPr lang="en-US" altLang="zh-TW" dirty="0"/>
              <a:t> is the longest common subsequence of </a:t>
            </a:r>
            <a:r>
              <a:rPr lang="en-US" altLang="zh-TW" i="1" dirty="0" err="1"/>
              <a:t>Seq</a:t>
            </a:r>
            <a:r>
              <a:rPr lang="en-US" altLang="zh-TW" i="1" baseline="-25000" dirty="0" err="1"/>
              <a:t>i</a:t>
            </a:r>
            <a:r>
              <a:rPr lang="en-US" altLang="zh-TW" dirty="0"/>
              <a:t> and </a:t>
            </a:r>
            <a:r>
              <a:rPr lang="en-US" altLang="zh-TW" i="1" dirty="0" err="1"/>
              <a:t>Seq</a:t>
            </a:r>
            <a:r>
              <a:rPr lang="en-US" altLang="zh-TW" i="1" baseline="-25000" dirty="0" err="1"/>
              <a:t>j</a:t>
            </a:r>
            <a:r>
              <a:rPr lang="en-US" altLang="zh-TW" dirty="0"/>
              <a:t>, and </a:t>
            </a:r>
            <a:r>
              <a:rPr lang="en-US" altLang="zh-TW" i="1" dirty="0" err="1"/>
              <a:t>SSeq</a:t>
            </a:r>
            <a:r>
              <a:rPr lang="en-US" altLang="zh-TW" i="1" baseline="-25000" dirty="0" err="1"/>
              <a:t>ji</a:t>
            </a:r>
            <a:r>
              <a:rPr lang="en-US" altLang="zh-TW" dirty="0"/>
              <a:t> is the sub-sequence of path</a:t>
            </a:r>
            <a:r>
              <a:rPr lang="en-US" altLang="zh-TW" i="1" dirty="0"/>
              <a:t> </a:t>
            </a:r>
            <a:r>
              <a:rPr lang="en-US" altLang="zh-TW" i="1" dirty="0" err="1"/>
              <a:t>P</a:t>
            </a:r>
            <a:r>
              <a:rPr lang="en-US" altLang="zh-TW" i="1" baseline="-25000" dirty="0" err="1"/>
              <a:t>j</a:t>
            </a:r>
            <a:r>
              <a:rPr lang="en-US" altLang="zh-TW" i="1" baseline="-25000" dirty="0"/>
              <a:t> </a:t>
            </a:r>
            <a:r>
              <a:rPr lang="en-US" altLang="zh-TW" dirty="0"/>
              <a:t>containing the whole </a:t>
            </a:r>
            <a:r>
              <a:rPr lang="en-US" altLang="zh-TW" i="1" dirty="0" err="1"/>
              <a:t>LCSS</a:t>
            </a:r>
            <a:r>
              <a:rPr lang="en-US" altLang="zh-TW" i="1" baseline="-25000" dirty="0" err="1"/>
              <a:t>ij</a:t>
            </a:r>
            <a:r>
              <a:rPr lang="en-US" altLang="zh-TW" dirty="0"/>
              <a:t>.</a:t>
            </a:r>
            <a:endParaRPr lang="zh-TW" altLang="zh-TW" dirty="0"/>
          </a:p>
          <a:p>
            <a:r>
              <a:rPr lang="en-US" altLang="zh-TW" dirty="0"/>
              <a:t>Like ADOCP-DC, LCSS-DC also adopts the density-based clustering mechanism for clustering paths. When a path has many enough similar paths, it is regarded as a core path and become a candidate of representative paths. Note that the similarity relationship between two paths is asymmetric. To take paths in Figure 3(a) as examples, path B may take path A as a similar path, but not vise versa. The asymmetry is to avoid the case that dissimilar paths appear in the cluster. For example, if path A in Figure 3(b) considers both paths B and C to be similar, then path A is likely to be the representative path of the cluster covering paths A, B and C. It is obvious that such a cluster contains two very dissimilar paths, B and C.</a:t>
            </a:r>
            <a:endParaRPr lang="zh-TW" altLang="en-US" dirty="0"/>
          </a:p>
        </p:txBody>
      </p:sp>
      <p:sp>
        <p:nvSpPr>
          <p:cNvPr id="4" name="投影片編號版面配置區 3"/>
          <p:cNvSpPr>
            <a:spLocks noGrp="1"/>
          </p:cNvSpPr>
          <p:nvPr>
            <p:ph type="sldNum" sz="quarter" idx="10"/>
          </p:nvPr>
        </p:nvSpPr>
        <p:spPr/>
        <p:txBody>
          <a:bodyPr/>
          <a:lstStyle/>
          <a:p>
            <a:fld id="{24752ECD-4C50-4DAB-AFEE-89E7528369A2}" type="slidenum">
              <a:rPr lang="en-US" altLang="zh-TW" smtClean="0"/>
              <a:pPr/>
              <a:t>15</a:t>
            </a:fld>
            <a:endParaRPr lang="en-US" altLang="zh-TW"/>
          </a:p>
        </p:txBody>
      </p:sp>
    </p:spTree>
    <p:extLst>
      <p:ext uri="{BB962C8B-B14F-4D97-AF65-F5344CB8AC3E}">
        <p14:creationId xmlns:p14="http://schemas.microsoft.com/office/powerpoint/2010/main" val="1108134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eaLnBrk="1" hangingPunct="1">
                <a:defRPr/>
              </a:pPr>
              <a:endParaRPr lang="zh-TW" altLang="en-US"/>
            </a:p>
          </p:txBody>
        </p:sp>
      </p:grpSp>
      <p:sp>
        <p:nvSpPr>
          <p:cNvPr id="7180" name="Rectangle 12"/>
          <p:cNvSpPr>
            <a:spLocks noGrp="1" noChangeArrowheads="1"/>
          </p:cNvSpPr>
          <p:nvPr>
            <p:ph type="ctrTitle"/>
          </p:nvPr>
        </p:nvSpPr>
        <p:spPr>
          <a:xfrm>
            <a:off x="990600" y="1828800"/>
            <a:ext cx="7772400" cy="1143000"/>
          </a:xfrm>
        </p:spPr>
        <p:txBody>
          <a:bodyPr/>
          <a:lstStyle>
            <a:lvl1pPr>
              <a:defRPr/>
            </a:lvl1pPr>
          </a:lstStyle>
          <a:p>
            <a:r>
              <a:rPr lang="zh-TW" altLang="en-US"/>
              <a:t>按一下以編輯母片標題樣式</a:t>
            </a:r>
          </a:p>
        </p:txBody>
      </p:sp>
      <p:sp>
        <p:nvSpPr>
          <p:cNvPr id="718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TW" altLang="en-US"/>
              <a:t>按一下以編輯母片副標題樣式</a:t>
            </a:r>
          </a:p>
        </p:txBody>
      </p:sp>
      <p:sp>
        <p:nvSpPr>
          <p:cNvPr id="14" name="Rectangle 16"/>
          <p:cNvSpPr>
            <a:spLocks noGrp="1" noChangeArrowheads="1"/>
          </p:cNvSpPr>
          <p:nvPr>
            <p:ph type="sldNum" sz="quarter" idx="10"/>
          </p:nvPr>
        </p:nvSpPr>
        <p:spPr>
          <a:xfrm>
            <a:off x="6858000" y="6248400"/>
            <a:ext cx="1905000" cy="457200"/>
          </a:xfrm>
        </p:spPr>
        <p:txBody>
          <a:bodyPr/>
          <a:lstStyle>
            <a:lvl1pPr>
              <a:defRPr/>
            </a:lvl1pPr>
          </a:lstStyle>
          <a:p>
            <a:pPr>
              <a:defRPr/>
            </a:pPr>
            <a:fld id="{A766479D-C9AF-4DA8-812B-4498C293F807}" type="slidenum">
              <a:rPr lang="zh-TW" altLang="en-US"/>
              <a:pPr>
                <a:defRPr/>
              </a:pPr>
              <a:t>‹#›</a:t>
            </a:fld>
            <a:endParaRPr lang="en-US" altLang="zh-TW"/>
          </a:p>
        </p:txBody>
      </p:sp>
    </p:spTree>
    <p:extLst>
      <p:ext uri="{BB962C8B-B14F-4D97-AF65-F5344CB8AC3E}">
        <p14:creationId xmlns:p14="http://schemas.microsoft.com/office/powerpoint/2010/main" val="21661933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直排文字版面配置區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8DCD0BC3-88D4-4F70-8F11-04E1422EBCD9}" type="slidenum">
              <a:rPr lang="zh-TW" altLang="en-US"/>
              <a:pPr>
                <a:defRPr/>
              </a:pPr>
              <a:t>‹#›</a:t>
            </a:fld>
            <a:endParaRPr lang="en-US" altLang="zh-TW"/>
          </a:p>
        </p:txBody>
      </p:sp>
    </p:spTree>
    <p:extLst>
      <p:ext uri="{BB962C8B-B14F-4D97-AF65-F5344CB8AC3E}">
        <p14:creationId xmlns:p14="http://schemas.microsoft.com/office/powerpoint/2010/main" val="5769117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004050" y="617538"/>
            <a:ext cx="1951038" cy="5514975"/>
          </a:xfrm>
        </p:spPr>
        <p:txBody>
          <a:bodyPr vert="eaVert"/>
          <a:lstStyle/>
          <a:p>
            <a:r>
              <a:rPr lang="zh-TW" altLang="en-US"/>
              <a:t>按一下以編輯母片標題樣式</a:t>
            </a:r>
          </a:p>
        </p:txBody>
      </p:sp>
      <p:sp>
        <p:nvSpPr>
          <p:cNvPr id="3" name="直排文字版面配置區 2"/>
          <p:cNvSpPr>
            <a:spLocks noGrp="1"/>
          </p:cNvSpPr>
          <p:nvPr>
            <p:ph type="body" orient="vert" idx="1"/>
          </p:nvPr>
        </p:nvSpPr>
        <p:spPr>
          <a:xfrm>
            <a:off x="1150938" y="617538"/>
            <a:ext cx="5700712" cy="551497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201DBCDA-B5E7-4C93-8EF2-CF3921D17E9E}" type="slidenum">
              <a:rPr lang="zh-TW" altLang="en-US"/>
              <a:pPr>
                <a:defRPr/>
              </a:pPr>
              <a:t>‹#›</a:t>
            </a:fld>
            <a:endParaRPr lang="en-US" altLang="zh-TW"/>
          </a:p>
        </p:txBody>
      </p:sp>
    </p:spTree>
    <p:extLst>
      <p:ext uri="{BB962C8B-B14F-4D97-AF65-F5344CB8AC3E}">
        <p14:creationId xmlns:p14="http://schemas.microsoft.com/office/powerpoint/2010/main" val="39621605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1150938" y="617538"/>
            <a:ext cx="7793037" cy="11430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1182688" y="2017713"/>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5145088" y="2017713"/>
            <a:ext cx="38100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3"/>
          <p:cNvSpPr>
            <a:spLocks noGrp="1" noChangeArrowheads="1"/>
          </p:cNvSpPr>
          <p:nvPr>
            <p:ph type="sldNum" sz="quarter" idx="10"/>
          </p:nvPr>
        </p:nvSpPr>
        <p:spPr>
          <a:ln/>
        </p:spPr>
        <p:txBody>
          <a:bodyPr/>
          <a:lstStyle>
            <a:lvl1pPr>
              <a:defRPr/>
            </a:lvl1pPr>
          </a:lstStyle>
          <a:p>
            <a:pPr>
              <a:defRPr/>
            </a:pPr>
            <a:fld id="{284AAC9A-95AB-477B-9DF2-DFB34C0235F2}" type="slidenum">
              <a:rPr lang="zh-TW" altLang="en-US"/>
              <a:pPr>
                <a:defRPr/>
              </a:pPr>
              <a:t>‹#›</a:t>
            </a:fld>
            <a:endParaRPr lang="en-US" altLang="zh-TW"/>
          </a:p>
        </p:txBody>
      </p:sp>
    </p:spTree>
    <p:extLst>
      <p:ext uri="{BB962C8B-B14F-4D97-AF65-F5344CB8AC3E}">
        <p14:creationId xmlns:p14="http://schemas.microsoft.com/office/powerpoint/2010/main" val="1494885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idx="1"/>
          </p:nvPr>
        </p:nvSpPr>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13"/>
          <p:cNvSpPr>
            <a:spLocks noGrp="1" noChangeArrowheads="1"/>
          </p:cNvSpPr>
          <p:nvPr>
            <p:ph type="sldNum" sz="quarter" idx="10"/>
          </p:nvPr>
        </p:nvSpPr>
        <p:spPr>
          <a:ln/>
        </p:spPr>
        <p:txBody>
          <a:bodyPr/>
          <a:lstStyle>
            <a:lvl1pPr>
              <a:defRPr/>
            </a:lvl1pPr>
          </a:lstStyle>
          <a:p>
            <a:pPr>
              <a:defRPr/>
            </a:pPr>
            <a:fld id="{B470CC45-7452-4DAB-A2F7-F98704FF9730}" type="slidenum">
              <a:rPr lang="zh-TW" altLang="en-US"/>
              <a:pPr>
                <a:defRPr/>
              </a:pPr>
              <a:t>‹#›</a:t>
            </a:fld>
            <a:endParaRPr lang="en-US" altLang="zh-TW"/>
          </a:p>
        </p:txBody>
      </p:sp>
    </p:spTree>
    <p:extLst>
      <p:ext uri="{BB962C8B-B14F-4D97-AF65-F5344CB8AC3E}">
        <p14:creationId xmlns:p14="http://schemas.microsoft.com/office/powerpoint/2010/main" val="2689832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a:t>按一下以編輯母片文字樣式</a:t>
            </a:r>
          </a:p>
        </p:txBody>
      </p:sp>
      <p:sp>
        <p:nvSpPr>
          <p:cNvPr id="4" name="Rectangle 13"/>
          <p:cNvSpPr>
            <a:spLocks noGrp="1" noChangeArrowheads="1"/>
          </p:cNvSpPr>
          <p:nvPr>
            <p:ph type="sldNum" sz="quarter" idx="10"/>
          </p:nvPr>
        </p:nvSpPr>
        <p:spPr>
          <a:ln/>
        </p:spPr>
        <p:txBody>
          <a:bodyPr/>
          <a:lstStyle>
            <a:lvl1pPr>
              <a:defRPr/>
            </a:lvl1pPr>
          </a:lstStyle>
          <a:p>
            <a:pPr>
              <a:defRPr/>
            </a:pPr>
            <a:fld id="{52635004-7083-4D78-BDEF-F564AE308265}" type="slidenum">
              <a:rPr lang="zh-TW" altLang="en-US"/>
              <a:pPr>
                <a:defRPr/>
              </a:pPr>
              <a:t>‹#›</a:t>
            </a:fld>
            <a:endParaRPr lang="en-US" altLang="zh-TW"/>
          </a:p>
        </p:txBody>
      </p:sp>
    </p:spTree>
    <p:extLst>
      <p:ext uri="{BB962C8B-B14F-4D97-AF65-F5344CB8AC3E}">
        <p14:creationId xmlns:p14="http://schemas.microsoft.com/office/powerpoint/2010/main" val="8717697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內容版面配置區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13"/>
          <p:cNvSpPr>
            <a:spLocks noGrp="1" noChangeArrowheads="1"/>
          </p:cNvSpPr>
          <p:nvPr>
            <p:ph type="sldNum" sz="quarter" idx="10"/>
          </p:nvPr>
        </p:nvSpPr>
        <p:spPr>
          <a:ln/>
        </p:spPr>
        <p:txBody>
          <a:bodyPr/>
          <a:lstStyle>
            <a:lvl1pPr>
              <a:defRPr/>
            </a:lvl1pPr>
          </a:lstStyle>
          <a:p>
            <a:pPr>
              <a:defRPr/>
            </a:pPr>
            <a:fld id="{55BE007A-9BAE-4EAA-9B26-22D327638F80}" type="slidenum">
              <a:rPr lang="zh-TW" altLang="en-US"/>
              <a:pPr>
                <a:defRPr/>
              </a:pPr>
              <a:t>‹#›</a:t>
            </a:fld>
            <a:endParaRPr lang="en-US" altLang="zh-TW"/>
          </a:p>
        </p:txBody>
      </p:sp>
    </p:spTree>
    <p:extLst>
      <p:ext uri="{BB962C8B-B14F-4D97-AF65-F5344CB8AC3E}">
        <p14:creationId xmlns:p14="http://schemas.microsoft.com/office/powerpoint/2010/main" val="2170514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a:t>按一下以編輯母片標題樣式</a:t>
            </a:r>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Rectangle 13"/>
          <p:cNvSpPr>
            <a:spLocks noGrp="1" noChangeArrowheads="1"/>
          </p:cNvSpPr>
          <p:nvPr>
            <p:ph type="sldNum" sz="quarter" idx="10"/>
          </p:nvPr>
        </p:nvSpPr>
        <p:spPr>
          <a:ln/>
        </p:spPr>
        <p:txBody>
          <a:bodyPr/>
          <a:lstStyle>
            <a:lvl1pPr>
              <a:defRPr/>
            </a:lvl1pPr>
          </a:lstStyle>
          <a:p>
            <a:pPr>
              <a:defRPr/>
            </a:pPr>
            <a:fld id="{ECA3CAAE-E592-4F68-A294-C2516A627F97}" type="slidenum">
              <a:rPr lang="zh-TW" altLang="en-US"/>
              <a:pPr>
                <a:defRPr/>
              </a:pPr>
              <a:t>‹#›</a:t>
            </a:fld>
            <a:endParaRPr lang="en-US" altLang="zh-TW"/>
          </a:p>
        </p:txBody>
      </p:sp>
    </p:spTree>
    <p:extLst>
      <p:ext uri="{BB962C8B-B14F-4D97-AF65-F5344CB8AC3E}">
        <p14:creationId xmlns:p14="http://schemas.microsoft.com/office/powerpoint/2010/main" val="1987169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a:t>按一下以編輯母片標題樣式</a:t>
            </a:r>
          </a:p>
        </p:txBody>
      </p:sp>
      <p:sp>
        <p:nvSpPr>
          <p:cNvPr id="3" name="Rectangle 13"/>
          <p:cNvSpPr>
            <a:spLocks noGrp="1" noChangeArrowheads="1"/>
          </p:cNvSpPr>
          <p:nvPr>
            <p:ph type="sldNum" sz="quarter" idx="10"/>
          </p:nvPr>
        </p:nvSpPr>
        <p:spPr>
          <a:ln/>
        </p:spPr>
        <p:txBody>
          <a:bodyPr/>
          <a:lstStyle>
            <a:lvl1pPr>
              <a:defRPr/>
            </a:lvl1pPr>
          </a:lstStyle>
          <a:p>
            <a:pPr>
              <a:defRPr/>
            </a:pPr>
            <a:fld id="{DEB71B96-0C5D-48C6-82A9-E9A65F09A72B}" type="slidenum">
              <a:rPr lang="zh-TW" altLang="en-US"/>
              <a:pPr>
                <a:defRPr/>
              </a:pPr>
              <a:t>‹#›</a:t>
            </a:fld>
            <a:endParaRPr lang="en-US" altLang="zh-TW"/>
          </a:p>
        </p:txBody>
      </p:sp>
    </p:spTree>
    <p:extLst>
      <p:ext uri="{BB962C8B-B14F-4D97-AF65-F5344CB8AC3E}">
        <p14:creationId xmlns:p14="http://schemas.microsoft.com/office/powerpoint/2010/main" val="39304711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3"/>
          <p:cNvSpPr>
            <a:spLocks noGrp="1" noChangeArrowheads="1"/>
          </p:cNvSpPr>
          <p:nvPr>
            <p:ph type="sldNum" sz="quarter" idx="10"/>
          </p:nvPr>
        </p:nvSpPr>
        <p:spPr>
          <a:ln/>
        </p:spPr>
        <p:txBody>
          <a:bodyPr/>
          <a:lstStyle>
            <a:lvl1pPr>
              <a:defRPr/>
            </a:lvl1pPr>
          </a:lstStyle>
          <a:p>
            <a:pPr>
              <a:defRPr/>
            </a:pPr>
            <a:fld id="{C2154711-2668-4113-ACC5-3DEE0ED45003}" type="slidenum">
              <a:rPr lang="zh-TW" altLang="en-US"/>
              <a:pPr>
                <a:defRPr/>
              </a:pPr>
              <a:t>‹#›</a:t>
            </a:fld>
            <a:endParaRPr lang="en-US" altLang="zh-TW"/>
          </a:p>
        </p:txBody>
      </p:sp>
    </p:spTree>
    <p:extLst>
      <p:ext uri="{BB962C8B-B14F-4D97-AF65-F5344CB8AC3E}">
        <p14:creationId xmlns:p14="http://schemas.microsoft.com/office/powerpoint/2010/main" val="13647055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a:t>按一下以編輯母片標題樣式</a:t>
            </a:r>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1292A811-90CB-47D0-960F-C15FD625196F}" type="slidenum">
              <a:rPr lang="zh-TW" altLang="en-US"/>
              <a:pPr>
                <a:defRPr/>
              </a:pPr>
              <a:t>‹#›</a:t>
            </a:fld>
            <a:endParaRPr lang="en-US" altLang="zh-TW"/>
          </a:p>
        </p:txBody>
      </p:sp>
    </p:spTree>
    <p:extLst>
      <p:ext uri="{BB962C8B-B14F-4D97-AF65-F5344CB8AC3E}">
        <p14:creationId xmlns:p14="http://schemas.microsoft.com/office/powerpoint/2010/main" val="39058353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a:t>按一下以編輯母片標題樣式</a:t>
            </a:r>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Rectangle 13"/>
          <p:cNvSpPr>
            <a:spLocks noGrp="1" noChangeArrowheads="1"/>
          </p:cNvSpPr>
          <p:nvPr>
            <p:ph type="sldNum" sz="quarter" idx="10"/>
          </p:nvPr>
        </p:nvSpPr>
        <p:spPr>
          <a:ln/>
        </p:spPr>
        <p:txBody>
          <a:bodyPr/>
          <a:lstStyle>
            <a:lvl1pPr>
              <a:defRPr/>
            </a:lvl1pPr>
          </a:lstStyle>
          <a:p>
            <a:pPr>
              <a:defRPr/>
            </a:pPr>
            <a:fld id="{0AF80E55-D1C3-44F6-80B1-D91848191D10}" type="slidenum">
              <a:rPr lang="zh-TW" altLang="en-US"/>
              <a:pPr>
                <a:defRPr/>
              </a:pPr>
              <a:t>‹#›</a:t>
            </a:fld>
            <a:endParaRPr lang="en-US" altLang="zh-TW"/>
          </a:p>
        </p:txBody>
      </p:sp>
    </p:spTree>
    <p:extLst>
      <p:ext uri="{BB962C8B-B14F-4D97-AF65-F5344CB8AC3E}">
        <p14:creationId xmlns:p14="http://schemas.microsoft.com/office/powerpoint/2010/main" val="23326828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itchFamily="34" charset="0"/>
                <a:ea typeface="新細明體" pitchFamily="18" charset="-120"/>
              </a:defRPr>
            </a:lvl1pPr>
            <a:lvl2pPr marL="742950" indent="-285750" eaLnBrk="0" hangingPunct="0">
              <a:defRPr kumimoji="1" sz="2400">
                <a:solidFill>
                  <a:schemeClr val="tx1"/>
                </a:solidFill>
                <a:latin typeface="Tahoma" pitchFamily="34" charset="0"/>
                <a:ea typeface="新細明體" pitchFamily="18" charset="-120"/>
              </a:defRPr>
            </a:lvl2pPr>
            <a:lvl3pPr marL="1143000" indent="-228600" eaLnBrk="0" hangingPunct="0">
              <a:defRPr kumimoji="1" sz="2400">
                <a:solidFill>
                  <a:schemeClr val="tx1"/>
                </a:solidFill>
                <a:latin typeface="Tahoma" pitchFamily="34" charset="0"/>
                <a:ea typeface="新細明體" pitchFamily="18" charset="-120"/>
              </a:defRPr>
            </a:lvl3pPr>
            <a:lvl4pPr marL="1600200" indent="-228600" eaLnBrk="0" hangingPunct="0">
              <a:defRPr kumimoji="1" sz="2400">
                <a:solidFill>
                  <a:schemeClr val="tx1"/>
                </a:solidFill>
                <a:latin typeface="Tahoma" pitchFamily="34" charset="0"/>
                <a:ea typeface="新細明體" pitchFamily="18" charset="-120"/>
              </a:defRPr>
            </a:lvl4pPr>
            <a:lvl5pPr marL="2057400" indent="-228600" eaLnBrk="0" hangingPunct="0">
              <a:defRPr kumimoji="1" sz="2400">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sz="2400">
                <a:solidFill>
                  <a:schemeClr val="tx1"/>
                </a:solidFill>
                <a:latin typeface="Tahoma" pitchFamily="34" charset="0"/>
                <a:ea typeface="新細明體" pitchFamily="18" charset="-120"/>
              </a:defRPr>
            </a:lvl9pPr>
          </a:lstStyle>
          <a:p>
            <a:pPr algn="ctr" eaLnBrk="1" hangingPunct="1">
              <a:defRPr/>
            </a:pPr>
            <a:endParaRPr lang="zh-TW" altLang="en-US"/>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TW" altLang="en-US"/>
              <a:t>按一下以編輯母片標題樣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a:t>按一下以編輯母片</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157"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solidFill>
                  <a:schemeClr val="accent1"/>
                </a:solidFill>
              </a:defRPr>
            </a:lvl1pPr>
          </a:lstStyle>
          <a:p>
            <a:pPr>
              <a:defRPr/>
            </a:pPr>
            <a:fld id="{19D5FBF2-D7EC-4A50-9234-30945A377CCE}" type="slidenum">
              <a:rPr lang="zh-TW" altLang="en-US"/>
              <a:pPr>
                <a:defRPr/>
              </a:pPr>
              <a:t>‹#›</a:t>
            </a:fld>
            <a:endParaRPr lang="en-US" altLang="zh-TW"/>
          </a:p>
        </p:txBody>
      </p:sp>
    </p:spTree>
  </p:cSld>
  <p:clrMap bg1="lt1" tx1="dk1" bg2="lt2" tx2="dk2" accent1="accent1" accent2="accent2" accent3="accent3" accent4="accent4" accent5="accent5" accent6="accent6" hlink="hlink" folHlink="folHlink"/>
  <p:sldLayoutIdLst>
    <p:sldLayoutId id="2147483752"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hf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www.csie.ncu.edu.tw/~jrjiang/alg2010/AvatarPathClusteringP2PNVE(20101010).pdf"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8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wmf"/><Relationship Id="rId5" Type="http://schemas.openxmlformats.org/officeDocument/2006/relationships/oleObject" Target="../embeddings/oleObject3.bin"/><Relationship Id="rId4" Type="http://schemas.openxmlformats.org/officeDocument/2006/relationships/image" Target="../media/image10.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5.bin"/><Relationship Id="rId4" Type="http://schemas.openxmlformats.org/officeDocument/2006/relationships/image" Target="../media/image19.wmf"/></Relationships>
</file>

<file path=ppt/slides/_rels/slide52.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customXml" Target="../ink/ink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23.w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2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2.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24.wmf"/><Relationship Id="rId4" Type="http://schemas.openxmlformats.org/officeDocument/2006/relationships/image" Target="../media/image21.wmf"/><Relationship Id="rId9" Type="http://schemas.openxmlformats.org/officeDocument/2006/relationships/oleObject" Target="../embeddings/oleObject9.bin"/><Relationship Id="rId14" Type="http://schemas.openxmlformats.org/officeDocument/2006/relationships/image" Target="../media/image26.wmf"/></Relationships>
</file>

<file path=ppt/slides/_rels/slide54.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13.bin"/><Relationship Id="rId4" Type="http://schemas.openxmlformats.org/officeDocument/2006/relationships/image" Target="../media/image27.wmf"/></Relationships>
</file>

<file path=ppt/slides/_rels/slide55.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0.bin"/><Relationship Id="rId18" Type="http://schemas.openxmlformats.org/officeDocument/2006/relationships/image" Target="../media/image37.wmf"/><Relationship Id="rId3" Type="http://schemas.openxmlformats.org/officeDocument/2006/relationships/oleObject" Target="../embeddings/oleObject15.bin"/><Relationship Id="rId21" Type="http://schemas.openxmlformats.org/officeDocument/2006/relationships/oleObject" Target="../embeddings/oleObject24.bin"/><Relationship Id="rId7" Type="http://schemas.openxmlformats.org/officeDocument/2006/relationships/oleObject" Target="../embeddings/oleObject17.bin"/><Relationship Id="rId12" Type="http://schemas.openxmlformats.org/officeDocument/2006/relationships/image" Target="../media/image34.wmf"/><Relationship Id="rId17" Type="http://schemas.openxmlformats.org/officeDocument/2006/relationships/oleObject" Target="../embeddings/oleObject22.bin"/><Relationship Id="rId2" Type="http://schemas.openxmlformats.org/officeDocument/2006/relationships/slideLayout" Target="../slideLayouts/slideLayout2.xml"/><Relationship Id="rId16" Type="http://schemas.openxmlformats.org/officeDocument/2006/relationships/image" Target="../media/image36.wmf"/><Relationship Id="rId20" Type="http://schemas.openxmlformats.org/officeDocument/2006/relationships/image" Target="../media/image38.wmf"/><Relationship Id="rId1" Type="http://schemas.openxmlformats.org/officeDocument/2006/relationships/vmlDrawing" Target="../drawings/vmlDrawing6.vml"/><Relationship Id="rId6" Type="http://schemas.openxmlformats.org/officeDocument/2006/relationships/image" Target="../media/image31.wmf"/><Relationship Id="rId11" Type="http://schemas.openxmlformats.org/officeDocument/2006/relationships/oleObject" Target="../embeddings/oleObject19.bin"/><Relationship Id="rId5" Type="http://schemas.openxmlformats.org/officeDocument/2006/relationships/oleObject" Target="../embeddings/oleObject16.bin"/><Relationship Id="rId15" Type="http://schemas.openxmlformats.org/officeDocument/2006/relationships/oleObject" Target="../embeddings/oleObject21.bin"/><Relationship Id="rId10" Type="http://schemas.openxmlformats.org/officeDocument/2006/relationships/image" Target="../media/image33.wmf"/><Relationship Id="rId19" Type="http://schemas.openxmlformats.org/officeDocument/2006/relationships/oleObject" Target="../embeddings/oleObject23.bin"/><Relationship Id="rId4" Type="http://schemas.openxmlformats.org/officeDocument/2006/relationships/image" Target="../media/image30.wmf"/><Relationship Id="rId9" Type="http://schemas.openxmlformats.org/officeDocument/2006/relationships/oleObject" Target="../embeddings/oleObject18.bin"/><Relationship Id="rId14" Type="http://schemas.openxmlformats.org/officeDocument/2006/relationships/image" Target="../media/image35.wmf"/><Relationship Id="rId22" Type="http://schemas.openxmlformats.org/officeDocument/2006/relationships/image" Target="../media/image39.w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6.bin"/><Relationship Id="rId5" Type="http://schemas.openxmlformats.org/officeDocument/2006/relationships/image" Target="../media/image40.wmf"/><Relationship Id="rId4" Type="http://schemas.openxmlformats.org/officeDocument/2006/relationships/oleObject" Target="../embeddings/oleObject25.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42.wmf"/><Relationship Id="rId4" Type="http://schemas.openxmlformats.org/officeDocument/2006/relationships/oleObject" Target="../embeddings/oleObject27.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3.w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44.wmf"/><Relationship Id="rId4" Type="http://schemas.openxmlformats.org/officeDocument/2006/relationships/oleObject" Target="../embeddings/oleObject29.bin"/></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6.wmf"/><Relationship Id="rId5" Type="http://schemas.openxmlformats.org/officeDocument/2006/relationships/oleObject" Target="../embeddings/oleObject31.bin"/><Relationship Id="rId10" Type="http://schemas.openxmlformats.org/officeDocument/2006/relationships/image" Target="../media/image48.emf"/><Relationship Id="rId4" Type="http://schemas.openxmlformats.org/officeDocument/2006/relationships/image" Target="../media/image45.wmf"/><Relationship Id="rId9" Type="http://schemas.openxmlformats.org/officeDocument/2006/relationships/customXml" Target="../ink/ink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0.emf"/><Relationship Id="rId5" Type="http://schemas.openxmlformats.org/officeDocument/2006/relationships/customXml" Target="../ink/ink3.xml"/><Relationship Id="rId4" Type="http://schemas.openxmlformats.org/officeDocument/2006/relationships/image" Target="../media/image48.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9.wmf"/></Relationships>
</file>

<file path=ppt/slides/_rels/slide64.xml.rels><?xml version="1.0" encoding="UTF-8" standalone="yes"?>
<Relationships xmlns="http://schemas.openxmlformats.org/package/2006/relationships"><Relationship Id="rId3" Type="http://schemas.openxmlformats.org/officeDocument/2006/relationships/customXml" Target="../ink/ink4.xml"/><Relationship Id="rId2" Type="http://schemas.openxmlformats.org/officeDocument/2006/relationships/image" Target="../media/image50.png"/><Relationship Id="rId1" Type="http://schemas.openxmlformats.org/officeDocument/2006/relationships/slideLayout" Target="../slideLayouts/slideLayout7.xml"/><Relationship Id="rId4" Type="http://schemas.openxmlformats.org/officeDocument/2006/relationships/image" Target="../media/image53.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5.emf"/><Relationship Id="rId5" Type="http://schemas.openxmlformats.org/officeDocument/2006/relationships/customXml" Target="../ink/ink5.xml"/><Relationship Id="rId4" Type="http://schemas.openxmlformats.org/officeDocument/2006/relationships/image" Target="../media/image51.w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5.wmf"/><Relationship Id="rId5" Type="http://schemas.openxmlformats.org/officeDocument/2006/relationships/oleObject" Target="../embeddings/oleObject37.bin"/><Relationship Id="rId4" Type="http://schemas.openxmlformats.org/officeDocument/2006/relationships/image" Target="../media/image54.wmf"/></Relationships>
</file>

<file path=ppt/slides/_rels/slide7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8" Type="http://schemas.openxmlformats.org/officeDocument/2006/relationships/customXml" Target="../ink/ink9.xml"/><Relationship Id="rId13" Type="http://schemas.openxmlformats.org/officeDocument/2006/relationships/image" Target="../media/image19.emf"/><Relationship Id="rId3" Type="http://schemas.openxmlformats.org/officeDocument/2006/relationships/image" Target="../media/image14.emf"/><Relationship Id="rId7" Type="http://schemas.openxmlformats.org/officeDocument/2006/relationships/image" Target="../media/image16.emf"/><Relationship Id="rId12" Type="http://schemas.openxmlformats.org/officeDocument/2006/relationships/customXml" Target="../ink/ink11.xml"/><Relationship Id="rId17" Type="http://schemas.openxmlformats.org/officeDocument/2006/relationships/image" Target="../media/image21.emf"/><Relationship Id="rId2" Type="http://schemas.openxmlformats.org/officeDocument/2006/relationships/customXml" Target="../ink/ink6.xml"/><Relationship Id="rId16" Type="http://schemas.openxmlformats.org/officeDocument/2006/relationships/customXml" Target="../ink/ink13.xml"/><Relationship Id="rId1" Type="http://schemas.openxmlformats.org/officeDocument/2006/relationships/slideLayout" Target="../slideLayouts/slideLayout2.xml"/><Relationship Id="rId6" Type="http://schemas.openxmlformats.org/officeDocument/2006/relationships/customXml" Target="../ink/ink8.xml"/><Relationship Id="rId11" Type="http://schemas.openxmlformats.org/officeDocument/2006/relationships/image" Target="../media/image18.emf"/><Relationship Id="rId5" Type="http://schemas.openxmlformats.org/officeDocument/2006/relationships/image" Target="../media/image15.emf"/><Relationship Id="rId15" Type="http://schemas.openxmlformats.org/officeDocument/2006/relationships/image" Target="../media/image20.emf"/><Relationship Id="rId10" Type="http://schemas.openxmlformats.org/officeDocument/2006/relationships/customXml" Target="../ink/ink10.xml"/><Relationship Id="rId4" Type="http://schemas.openxmlformats.org/officeDocument/2006/relationships/customXml" Target="../ink/ink7.xml"/><Relationship Id="rId9" Type="http://schemas.openxmlformats.org/officeDocument/2006/relationships/image" Target="../media/image17.emf"/><Relationship Id="rId14" Type="http://schemas.openxmlformats.org/officeDocument/2006/relationships/customXml" Target="../ink/ink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image" Target="../media/image44.emf"/><Relationship Id="rId13" Type="http://schemas.openxmlformats.org/officeDocument/2006/relationships/customXml" Target="../ink/ink19.xml"/><Relationship Id="rId3" Type="http://schemas.openxmlformats.org/officeDocument/2006/relationships/customXml" Target="../ink/ink14.xml"/><Relationship Id="rId7" Type="http://schemas.openxmlformats.org/officeDocument/2006/relationships/customXml" Target="../ink/ink16.xml"/><Relationship Id="rId12" Type="http://schemas.openxmlformats.org/officeDocument/2006/relationships/image" Target="../media/image46.emf"/><Relationship Id="rId2" Type="http://schemas.openxmlformats.org/officeDocument/2006/relationships/image" Target="../media/image57.png"/><Relationship Id="rId16" Type="http://schemas.openxmlformats.org/officeDocument/2006/relationships/image" Target="../media/image49.emf"/><Relationship Id="rId1" Type="http://schemas.openxmlformats.org/officeDocument/2006/relationships/slideLayout" Target="../slideLayouts/slideLayout2.xml"/><Relationship Id="rId6" Type="http://schemas.openxmlformats.org/officeDocument/2006/relationships/image" Target="../media/image43.emf"/><Relationship Id="rId11" Type="http://schemas.openxmlformats.org/officeDocument/2006/relationships/customXml" Target="../ink/ink18.xml"/><Relationship Id="rId5" Type="http://schemas.openxmlformats.org/officeDocument/2006/relationships/customXml" Target="../ink/ink15.xml"/><Relationship Id="rId15" Type="http://schemas.openxmlformats.org/officeDocument/2006/relationships/customXml" Target="../ink/ink20.xml"/><Relationship Id="rId10"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customXml" Target="../ink/ink17.xml"/><Relationship Id="rId14" Type="http://schemas.openxmlformats.org/officeDocument/2006/relationships/image" Target="../media/image47.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1258888" y="2060575"/>
            <a:ext cx="7885112" cy="1127125"/>
          </a:xfrm>
        </p:spPr>
        <p:txBody>
          <a:bodyPr/>
          <a:lstStyle/>
          <a:p>
            <a:pPr eaLnBrk="1" hangingPunct="1"/>
            <a:r>
              <a:rPr lang="zh-TW" altLang="en-US" sz="5400" b="1" dirty="0">
                <a:solidFill>
                  <a:srgbClr val="0000CC"/>
                </a:solidFill>
              </a:rPr>
              <a:t>動態規劃演算法</a:t>
            </a:r>
            <a:endParaRPr lang="en-US" altLang="zh-TW" sz="5400" b="1" dirty="0">
              <a:solidFill>
                <a:srgbClr val="0000CC"/>
              </a:solidFill>
            </a:endParaRPr>
          </a:p>
        </p:txBody>
      </p:sp>
      <p:sp>
        <p:nvSpPr>
          <p:cNvPr id="3076" name="Rectangle 5"/>
          <p:cNvSpPr>
            <a:spLocks noGrp="1" noChangeArrowheads="1"/>
          </p:cNvSpPr>
          <p:nvPr>
            <p:ph type="subTitle" idx="1"/>
          </p:nvPr>
        </p:nvSpPr>
        <p:spPr>
          <a:xfrm>
            <a:off x="1371600" y="3886200"/>
            <a:ext cx="6400800" cy="766936"/>
          </a:xfrm>
        </p:spPr>
        <p:txBody>
          <a:bodyPr/>
          <a:lstStyle/>
          <a:p>
            <a:pPr algn="l" eaLnBrk="1" hangingPunct="1"/>
            <a:r>
              <a:rPr lang="zh-TW" altLang="en-US" dirty="0">
                <a:solidFill>
                  <a:srgbClr val="0000CC"/>
                </a:solidFill>
              </a:rPr>
              <a:t>深謀遠慮以空間換取時間</a:t>
            </a:r>
            <a:endParaRPr lang="en-US" altLang="zh-TW" dirty="0">
              <a:solidFill>
                <a:srgbClr val="0000CC"/>
              </a:solidFill>
            </a:endParaRPr>
          </a:p>
          <a:p>
            <a:pPr algn="l" eaLnBrk="1" hangingPunct="1"/>
            <a:endParaRPr lang="en-US" altLang="zh-TW" dirty="0">
              <a:solidFill>
                <a:srgbClr val="0000CC"/>
              </a:solidFill>
            </a:endParaRPr>
          </a:p>
          <a:p>
            <a:pPr algn="l" eaLnBrk="1" hangingPunct="1"/>
            <a:r>
              <a:rPr lang="zh-TW" altLang="en-US" dirty="0"/>
              <a:t>中央大學資工系 江振瑞 教授</a:t>
            </a:r>
            <a:endParaRPr lang="en-US" altLang="zh-TW"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TW" altLang="en-US" sz="3600" dirty="0"/>
              <a:t>最長共同子序列</a:t>
            </a:r>
          </a:p>
        </p:txBody>
      </p:sp>
      <p:sp>
        <p:nvSpPr>
          <p:cNvPr id="43012" name="Rectangle 3"/>
          <p:cNvSpPr>
            <a:spLocks noGrp="1" noChangeArrowheads="1"/>
          </p:cNvSpPr>
          <p:nvPr>
            <p:ph type="body" idx="1"/>
          </p:nvPr>
        </p:nvSpPr>
        <p:spPr>
          <a:xfrm>
            <a:off x="476944" y="2017713"/>
            <a:ext cx="8487544" cy="4114800"/>
          </a:xfrm>
        </p:spPr>
        <p:txBody>
          <a:bodyPr/>
          <a:lstStyle/>
          <a:p>
            <a:pPr eaLnBrk="1" hangingPunct="1"/>
            <a:r>
              <a:rPr lang="zh-TW" altLang="en-US" sz="2400" dirty="0"/>
              <a:t>以下我們說明最</a:t>
            </a:r>
            <a:r>
              <a:rPr lang="zh-TW" altLang="en-US" sz="2400" dirty="0">
                <a:solidFill>
                  <a:srgbClr val="0000FF"/>
                </a:solidFill>
              </a:rPr>
              <a:t>長共同子序列</a:t>
            </a:r>
            <a:r>
              <a:rPr lang="en-US" altLang="zh-TW" sz="2400" dirty="0">
                <a:solidFill>
                  <a:srgbClr val="0000FF"/>
                </a:solidFill>
              </a:rPr>
              <a:t>(Longest common subsequence, LCS or LCSS)</a:t>
            </a:r>
            <a:r>
              <a:rPr lang="zh-TW" altLang="en-US" sz="2400" dirty="0"/>
              <a:t>相關背景知識</a:t>
            </a:r>
            <a:endParaRPr lang="en-US" altLang="zh-TW" sz="2400" dirty="0"/>
          </a:p>
          <a:p>
            <a:pPr eaLnBrk="1" hangingPunct="1"/>
            <a:r>
              <a:rPr lang="zh-TW" altLang="en-US" sz="2400" dirty="0"/>
              <a:t>令</a:t>
            </a:r>
            <a:r>
              <a:rPr lang="en-US" altLang="zh-TW" sz="2400" dirty="0"/>
              <a:t>X</a:t>
            </a:r>
            <a:r>
              <a:rPr lang="zh-TW" altLang="en-US" sz="2400" dirty="0"/>
              <a:t>為一個由若干符號依序排列組成的</a:t>
            </a:r>
            <a:r>
              <a:rPr lang="zh-TW" altLang="en-US" sz="2400" dirty="0">
                <a:solidFill>
                  <a:srgbClr val="0000FF"/>
                </a:solidFill>
              </a:rPr>
              <a:t>序列</a:t>
            </a:r>
            <a:r>
              <a:rPr lang="en-US" altLang="zh-TW" sz="2400" dirty="0">
                <a:solidFill>
                  <a:srgbClr val="0000FF"/>
                </a:solidFill>
              </a:rPr>
              <a:t>(sequence)</a:t>
            </a:r>
            <a:r>
              <a:rPr lang="zh-TW" altLang="en-US" sz="2400" dirty="0"/>
              <a:t>，則</a:t>
            </a:r>
            <a:r>
              <a:rPr lang="en-US" altLang="zh-TW" sz="2400" dirty="0"/>
              <a:t>X</a:t>
            </a:r>
            <a:r>
              <a:rPr lang="zh-TW" altLang="en-US" sz="2400" dirty="0"/>
              <a:t>的</a:t>
            </a:r>
            <a:r>
              <a:rPr lang="zh-TW" altLang="en-US" sz="2400" dirty="0">
                <a:solidFill>
                  <a:srgbClr val="0000FF"/>
                </a:solidFill>
              </a:rPr>
              <a:t>子序列</a:t>
            </a:r>
            <a:r>
              <a:rPr lang="en-US" altLang="zh-TW" sz="2400" dirty="0">
                <a:solidFill>
                  <a:srgbClr val="0000FF"/>
                </a:solidFill>
              </a:rPr>
              <a:t>(subsequence)</a:t>
            </a:r>
            <a:r>
              <a:rPr lang="zh-TW" altLang="en-US" sz="2400" dirty="0">
                <a:solidFill>
                  <a:srgbClr val="0000FF"/>
                </a:solidFill>
              </a:rPr>
              <a:t>為從</a:t>
            </a:r>
            <a:r>
              <a:rPr lang="en-US" altLang="zh-TW" sz="2400" dirty="0">
                <a:solidFill>
                  <a:srgbClr val="0000FF"/>
                </a:solidFill>
              </a:rPr>
              <a:t>X</a:t>
            </a:r>
            <a:r>
              <a:rPr lang="zh-TW" altLang="en-US" sz="2400" dirty="0">
                <a:solidFill>
                  <a:srgbClr val="CC00CC"/>
                </a:solidFill>
              </a:rPr>
              <a:t>刪除</a:t>
            </a:r>
            <a:r>
              <a:rPr lang="en-US" altLang="zh-TW" sz="2400" dirty="0">
                <a:solidFill>
                  <a:srgbClr val="CC00CC"/>
                </a:solidFill>
              </a:rPr>
              <a:t>0</a:t>
            </a:r>
            <a:r>
              <a:rPr lang="zh-TW" altLang="en-US" sz="2400" dirty="0">
                <a:solidFill>
                  <a:srgbClr val="CC00CC"/>
                </a:solidFill>
              </a:rPr>
              <a:t>個或多個符號</a:t>
            </a:r>
            <a:r>
              <a:rPr lang="en-US" altLang="zh-TW" sz="2400" dirty="0">
                <a:solidFill>
                  <a:srgbClr val="0000FF"/>
                </a:solidFill>
              </a:rPr>
              <a:t>(</a:t>
            </a:r>
            <a:r>
              <a:rPr lang="zh-TW" altLang="en-US" sz="2400" dirty="0">
                <a:solidFill>
                  <a:srgbClr val="CC00CC"/>
                </a:solidFill>
              </a:rPr>
              <a:t>不必要為連續性的</a:t>
            </a:r>
            <a:r>
              <a:rPr lang="en-US" altLang="zh-TW" sz="2400" dirty="0">
                <a:solidFill>
                  <a:srgbClr val="0000FF"/>
                </a:solidFill>
              </a:rPr>
              <a:t>)</a:t>
            </a:r>
            <a:r>
              <a:rPr lang="zh-TW" altLang="en-US" sz="2400" dirty="0">
                <a:solidFill>
                  <a:srgbClr val="0000FF"/>
                </a:solidFill>
              </a:rPr>
              <a:t>的序列</a:t>
            </a:r>
            <a:endParaRPr lang="en-US" altLang="zh-TW" sz="2400" dirty="0">
              <a:solidFill>
                <a:srgbClr val="0000FF"/>
              </a:solidFill>
            </a:endParaRPr>
          </a:p>
          <a:p>
            <a:pPr eaLnBrk="1" hangingPunct="1"/>
            <a:r>
              <a:rPr lang="zh-TW" altLang="en-US" sz="2400" dirty="0"/>
              <a:t>例</a:t>
            </a:r>
            <a:r>
              <a:rPr lang="en-US" altLang="zh-TW" sz="2400" dirty="0"/>
              <a:t>: </a:t>
            </a:r>
            <a:r>
              <a:rPr lang="zh-TW" altLang="en-US" sz="2400" dirty="0"/>
              <a:t>令</a:t>
            </a:r>
            <a:r>
              <a:rPr lang="en-US" altLang="zh-TW" sz="2400" dirty="0"/>
              <a:t>X = b a c a d</a:t>
            </a:r>
            <a:r>
              <a:rPr lang="zh-TW" altLang="en-US" sz="2400" dirty="0"/>
              <a:t>，則</a:t>
            </a:r>
            <a:r>
              <a:rPr lang="en-US" altLang="zh-TW" sz="2400" dirty="0"/>
              <a:t>ad, ac, </a:t>
            </a:r>
            <a:r>
              <a:rPr lang="en-US" altLang="zh-TW" sz="2400" dirty="0" err="1"/>
              <a:t>bac</a:t>
            </a:r>
            <a:r>
              <a:rPr lang="en-US" altLang="zh-TW" sz="2400" dirty="0"/>
              <a:t>, </a:t>
            </a:r>
            <a:r>
              <a:rPr lang="en-US" altLang="zh-TW" sz="2400" dirty="0" err="1"/>
              <a:t>acad</a:t>
            </a:r>
            <a:r>
              <a:rPr lang="en-US" altLang="zh-TW" sz="2400" dirty="0"/>
              <a:t>, </a:t>
            </a:r>
            <a:r>
              <a:rPr lang="en-US" altLang="zh-TW" sz="2400" dirty="0" err="1"/>
              <a:t>bacad</a:t>
            </a:r>
            <a:r>
              <a:rPr lang="en-US" altLang="zh-TW" sz="2400" dirty="0"/>
              <a:t>, </a:t>
            </a:r>
            <a:r>
              <a:rPr lang="en-US" altLang="zh-TW" sz="2400" dirty="0" err="1"/>
              <a:t>bcd</a:t>
            </a:r>
            <a:r>
              <a:rPr lang="zh-TW" altLang="en-US" sz="2400" dirty="0"/>
              <a:t>等與</a:t>
            </a:r>
            <a:r>
              <a:rPr lang="zh-TW" altLang="en-US" sz="2400" dirty="0">
                <a:solidFill>
                  <a:srgbClr val="0000FF"/>
                </a:solidFill>
              </a:rPr>
              <a:t>空序列</a:t>
            </a:r>
            <a:r>
              <a:rPr lang="zh-TW" altLang="en-US" sz="2400" dirty="0"/>
              <a:t>都是</a:t>
            </a:r>
            <a:r>
              <a:rPr lang="en-US" altLang="zh-TW" sz="2400" dirty="0"/>
              <a:t>A</a:t>
            </a:r>
            <a:r>
              <a:rPr lang="zh-TW" altLang="en-US" sz="2400" dirty="0"/>
              <a:t>的子序列</a:t>
            </a:r>
            <a:endParaRPr lang="en-US" altLang="zh-TW" sz="2400" dirty="0"/>
          </a:p>
          <a:p>
            <a:pPr eaLnBrk="1" hangingPunct="1"/>
            <a:r>
              <a:rPr lang="zh-TW" altLang="en-US" sz="2400" dirty="0"/>
              <a:t>例</a:t>
            </a:r>
            <a:r>
              <a:rPr lang="en-US" altLang="zh-TW" sz="2400" dirty="0"/>
              <a:t>: </a:t>
            </a:r>
            <a:r>
              <a:rPr lang="zh-TW" altLang="en-US" sz="2400" dirty="0"/>
              <a:t>序列</a:t>
            </a:r>
            <a:r>
              <a:rPr lang="en-US" altLang="zh-TW" sz="2400" dirty="0"/>
              <a:t>X = b a c a d </a:t>
            </a:r>
            <a:r>
              <a:rPr lang="zh-TW" altLang="en-US" sz="2400" dirty="0"/>
              <a:t>與</a:t>
            </a:r>
            <a:r>
              <a:rPr lang="en-US" altLang="zh-TW" sz="2400" dirty="0"/>
              <a:t> Y = a c </a:t>
            </a:r>
            <a:r>
              <a:rPr lang="en-US" altLang="zh-TW" sz="2400" dirty="0" err="1"/>
              <a:t>c</a:t>
            </a:r>
            <a:r>
              <a:rPr lang="en-US" altLang="zh-TW" sz="2400" dirty="0"/>
              <a:t> b a d c b </a:t>
            </a:r>
            <a:r>
              <a:rPr lang="zh-TW" altLang="en-US" sz="2400" dirty="0"/>
              <a:t>的共同子序列</a:t>
            </a:r>
            <a:r>
              <a:rPr lang="en-US" altLang="zh-TW" sz="2400" dirty="0"/>
              <a:t>(common subsequence)</a:t>
            </a:r>
            <a:r>
              <a:rPr lang="zh-TW" altLang="en-US" sz="2400" dirty="0"/>
              <a:t>有</a:t>
            </a:r>
            <a:r>
              <a:rPr lang="en-US" altLang="zh-TW" sz="2400" dirty="0"/>
              <a:t>: ad, ac, </a:t>
            </a:r>
            <a:r>
              <a:rPr lang="en-US" altLang="zh-TW" sz="2400" dirty="0" err="1"/>
              <a:t>bac</a:t>
            </a:r>
            <a:r>
              <a:rPr lang="en-US" altLang="zh-TW" sz="2400" dirty="0"/>
              <a:t>, </a:t>
            </a:r>
            <a:r>
              <a:rPr lang="en-US" altLang="zh-TW" sz="2400" dirty="0" err="1"/>
              <a:t>acad</a:t>
            </a:r>
            <a:r>
              <a:rPr lang="zh-TW" altLang="en-US" sz="2400" dirty="0"/>
              <a:t>等</a:t>
            </a:r>
            <a:endParaRPr lang="en-US" altLang="zh-TW" sz="2400" dirty="0"/>
          </a:p>
          <a:p>
            <a:pPr eaLnBrk="1" hangingPunct="1"/>
            <a:r>
              <a:rPr lang="zh-TW" altLang="en-US" sz="2400" dirty="0"/>
              <a:t>例</a:t>
            </a:r>
            <a:r>
              <a:rPr lang="en-US" altLang="zh-TW" sz="2400" dirty="0"/>
              <a:t>:</a:t>
            </a:r>
            <a:r>
              <a:rPr lang="zh-TW" altLang="en-US" sz="2400" dirty="0"/>
              <a:t> 序列</a:t>
            </a:r>
            <a:r>
              <a:rPr lang="en-US" altLang="zh-TW" sz="2400" dirty="0"/>
              <a:t>X</a:t>
            </a:r>
            <a:r>
              <a:rPr lang="zh-TW" altLang="en-US" sz="2400" dirty="0"/>
              <a:t>與</a:t>
            </a:r>
            <a:r>
              <a:rPr lang="en-US" altLang="zh-TW" sz="2400" dirty="0"/>
              <a:t>Y</a:t>
            </a:r>
            <a:r>
              <a:rPr lang="zh-TW" altLang="en-US" sz="2400" dirty="0"/>
              <a:t>的最長共同子序列</a:t>
            </a:r>
            <a:r>
              <a:rPr lang="en-US" altLang="zh-TW" sz="2400" dirty="0"/>
              <a:t>(longest common subsequence)</a:t>
            </a:r>
            <a:r>
              <a:rPr lang="zh-TW" altLang="en-US" sz="2400" dirty="0"/>
              <a:t>為</a:t>
            </a:r>
            <a:r>
              <a:rPr lang="en-US" altLang="zh-TW" sz="2400" dirty="0"/>
              <a:t>:</a:t>
            </a:r>
            <a:r>
              <a:rPr lang="zh-TW" altLang="en-US" sz="2400" dirty="0"/>
              <a:t> </a:t>
            </a:r>
            <a:r>
              <a:rPr lang="en-US" altLang="zh-TW" sz="2400" dirty="0"/>
              <a:t>a c a d</a:t>
            </a:r>
          </a:p>
          <a:p>
            <a:pPr eaLnBrk="1" hangingPunct="1"/>
            <a:endParaRPr lang="zh-TW" altLang="en-US" sz="24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0</a:t>
            </a:fld>
            <a:endParaRPr lang="en-US" altLang="zh-TW"/>
          </a:p>
        </p:txBody>
      </p:sp>
    </p:spTree>
    <p:extLst>
      <p:ext uri="{BB962C8B-B14F-4D97-AF65-F5344CB8AC3E}">
        <p14:creationId xmlns:p14="http://schemas.microsoft.com/office/powerpoint/2010/main" val="3999783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anim calcmode="lin" valueType="num">
                                      <p:cBhvr additive="base">
                                        <p:cTn id="7" dur="500" fill="hold"/>
                                        <p:tgtEl>
                                          <p:spTgt spid="430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012">
                                            <p:txEl>
                                              <p:pRg st="1" end="1"/>
                                            </p:txEl>
                                          </p:spTgt>
                                        </p:tgtEl>
                                        <p:attrNameLst>
                                          <p:attrName>style.visibility</p:attrName>
                                        </p:attrNameLst>
                                      </p:cBhvr>
                                      <p:to>
                                        <p:strVal val="visible"/>
                                      </p:to>
                                    </p:set>
                                    <p:anim calcmode="lin" valueType="num">
                                      <p:cBhvr additive="base">
                                        <p:cTn id="13" dur="500" fill="hold"/>
                                        <p:tgtEl>
                                          <p:spTgt spid="4301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01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012">
                                            <p:txEl>
                                              <p:pRg st="2" end="2"/>
                                            </p:txEl>
                                          </p:spTgt>
                                        </p:tgtEl>
                                        <p:attrNameLst>
                                          <p:attrName>style.visibility</p:attrName>
                                        </p:attrNameLst>
                                      </p:cBhvr>
                                      <p:to>
                                        <p:strVal val="visible"/>
                                      </p:to>
                                    </p:set>
                                    <p:anim calcmode="lin" valueType="num">
                                      <p:cBhvr additive="base">
                                        <p:cTn id="19" dur="500" fill="hold"/>
                                        <p:tgtEl>
                                          <p:spTgt spid="4301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01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012">
                                            <p:txEl>
                                              <p:pRg st="3" end="3"/>
                                            </p:txEl>
                                          </p:spTgt>
                                        </p:tgtEl>
                                        <p:attrNameLst>
                                          <p:attrName>style.visibility</p:attrName>
                                        </p:attrNameLst>
                                      </p:cBhvr>
                                      <p:to>
                                        <p:strVal val="visible"/>
                                      </p:to>
                                    </p:set>
                                    <p:anim calcmode="lin" valueType="num">
                                      <p:cBhvr additive="base">
                                        <p:cTn id="25" dur="500" fill="hold"/>
                                        <p:tgtEl>
                                          <p:spTgt spid="4301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0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012">
                                            <p:txEl>
                                              <p:pRg st="4" end="4"/>
                                            </p:txEl>
                                          </p:spTgt>
                                        </p:tgtEl>
                                        <p:attrNameLst>
                                          <p:attrName>style.visibility</p:attrName>
                                        </p:attrNameLst>
                                      </p:cBhvr>
                                      <p:to>
                                        <p:strVal val="visible"/>
                                      </p:to>
                                    </p:set>
                                    <p:anim calcmode="lin" valueType="num">
                                      <p:cBhvr additive="base">
                                        <p:cTn id="31" dur="500" fill="hold"/>
                                        <p:tgtEl>
                                          <p:spTgt spid="4301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01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TW" altLang="en-US" sz="4000" dirty="0"/>
              <a:t>最長共同子序列應用</a:t>
            </a:r>
            <a:r>
              <a:rPr lang="en-US" altLang="zh-TW" sz="4000" dirty="0"/>
              <a:t>:</a:t>
            </a:r>
            <a:br>
              <a:rPr lang="en-US" altLang="zh-TW" sz="4000" dirty="0"/>
            </a:br>
            <a:r>
              <a:rPr lang="en-US" altLang="zh-TW" sz="4000" dirty="0"/>
              <a:t>DNA</a:t>
            </a:r>
            <a:r>
              <a:rPr lang="zh-TW" altLang="en-US" sz="4000" dirty="0"/>
              <a:t>序列比對</a:t>
            </a:r>
            <a:endParaRPr lang="en-US" altLang="zh-TW" sz="4000" dirty="0"/>
          </a:p>
        </p:txBody>
      </p:sp>
      <p:sp>
        <p:nvSpPr>
          <p:cNvPr id="41988" name="Rectangle 3"/>
          <p:cNvSpPr>
            <a:spLocks noGrp="1" noChangeArrowheads="1"/>
          </p:cNvSpPr>
          <p:nvPr>
            <p:ph type="body" idx="1"/>
          </p:nvPr>
        </p:nvSpPr>
        <p:spPr/>
        <p:txBody>
          <a:bodyPr/>
          <a:lstStyle/>
          <a:p>
            <a:pPr>
              <a:buFont typeface="Wingdings" pitchFamily="2" charset="2"/>
              <a:buNone/>
            </a:pPr>
            <a:r>
              <a:rPr lang="en-US" altLang="zh-TW" sz="2800" dirty="0"/>
              <a:t>DNA = {A|C|G|T}*</a:t>
            </a:r>
          </a:p>
          <a:p>
            <a:pPr>
              <a:buNone/>
            </a:pPr>
            <a:r>
              <a:rPr lang="en-US" altLang="zh-TW" sz="2800" dirty="0"/>
              <a:t>(A: </a:t>
            </a:r>
            <a:r>
              <a:rPr lang="zh-TW" altLang="en-US" sz="2800" dirty="0"/>
              <a:t>腺嘌呤</a:t>
            </a:r>
            <a:r>
              <a:rPr lang="en-US" altLang="zh-TW" sz="2800" dirty="0"/>
              <a:t>;</a:t>
            </a:r>
            <a:r>
              <a:rPr lang="zh-TW" altLang="en-US" sz="2800" dirty="0"/>
              <a:t> </a:t>
            </a:r>
            <a:r>
              <a:rPr lang="en-US" altLang="zh-TW" sz="2800" dirty="0"/>
              <a:t>C: </a:t>
            </a:r>
            <a:r>
              <a:rPr lang="zh-TW" altLang="en-US" sz="2800" dirty="0"/>
              <a:t>胞嘧啶</a:t>
            </a:r>
            <a:r>
              <a:rPr lang="en-US" altLang="zh-TW" sz="2800" dirty="0"/>
              <a:t>; G: </a:t>
            </a:r>
            <a:r>
              <a:rPr lang="zh-TW" altLang="en-US" sz="2800" dirty="0"/>
              <a:t>鳥嘌呤</a:t>
            </a:r>
            <a:r>
              <a:rPr lang="en-US" altLang="zh-TW" sz="2800" dirty="0"/>
              <a:t>; T: </a:t>
            </a:r>
            <a:r>
              <a:rPr lang="zh-TW" altLang="en-US" sz="2800" dirty="0"/>
              <a:t>胸腺嘧啶</a:t>
            </a:r>
            <a:r>
              <a:rPr lang="en-US" altLang="zh-TW" sz="2800" dirty="0"/>
              <a:t>)</a:t>
            </a:r>
          </a:p>
          <a:p>
            <a:pPr>
              <a:buFont typeface="Wingdings" pitchFamily="2" charset="2"/>
              <a:buNone/>
            </a:pPr>
            <a:r>
              <a:rPr lang="en-US" altLang="zh-TW" sz="2800" dirty="0"/>
              <a:t>S1=ACCGGTCGAGTGCGGCCGAAGCCGGCCGAA</a:t>
            </a:r>
          </a:p>
          <a:p>
            <a:pPr>
              <a:buFont typeface="Wingdings" pitchFamily="2" charset="2"/>
              <a:buNone/>
            </a:pPr>
            <a:r>
              <a:rPr lang="en-US" altLang="zh-TW" sz="2800" dirty="0"/>
              <a:t>S2=GTCGTTCGGAATGCCGTTGCTGTAAA</a:t>
            </a:r>
          </a:p>
          <a:p>
            <a:pPr>
              <a:buFont typeface="Wingdings" pitchFamily="2" charset="2"/>
              <a:buNone/>
            </a:pPr>
            <a:endParaRPr lang="en-US" altLang="zh-TW" sz="2800" dirty="0"/>
          </a:p>
          <a:p>
            <a:pPr>
              <a:buNone/>
            </a:pPr>
            <a:r>
              <a:rPr lang="en-US" altLang="zh-TW" sz="2800" dirty="0"/>
              <a:t>Q:</a:t>
            </a:r>
            <a:r>
              <a:rPr lang="zh-TW" altLang="en-US" sz="2800" dirty="0"/>
              <a:t>  </a:t>
            </a:r>
            <a:r>
              <a:rPr lang="en-US" altLang="zh-TW" sz="2800" dirty="0"/>
              <a:t>S1</a:t>
            </a:r>
            <a:r>
              <a:rPr lang="zh-TW" altLang="en-US" sz="2800" dirty="0"/>
              <a:t>與</a:t>
            </a:r>
            <a:r>
              <a:rPr lang="en-US" altLang="zh-TW" sz="2800" dirty="0"/>
              <a:t>S2</a:t>
            </a:r>
            <a:r>
              <a:rPr lang="zh-TW" altLang="en-US" sz="2800" dirty="0"/>
              <a:t>是否為相似的</a:t>
            </a:r>
            <a:r>
              <a:rPr lang="en-US" altLang="zh-TW" sz="2800" dirty="0"/>
              <a:t>DNA</a:t>
            </a:r>
            <a:r>
              <a:rPr lang="zh-TW" altLang="en-US" sz="2800"/>
              <a:t>序列</a:t>
            </a:r>
            <a:r>
              <a:rPr lang="en-US" altLang="zh-TW" sz="2800"/>
              <a:t>?</a:t>
            </a:r>
            <a:endParaRPr lang="en-US" altLang="zh-TW" sz="2800" dirty="0"/>
          </a:p>
          <a:p>
            <a:pPr>
              <a:buFont typeface="Wingdings" pitchFamily="2" charset="2"/>
              <a:buNone/>
            </a:pPr>
            <a:endParaRPr lang="en-US" altLang="zh-TW" sz="2800" dirty="0"/>
          </a:p>
          <a:p>
            <a:pPr marL="538163" indent="-538163">
              <a:buNone/>
              <a:tabLst>
                <a:tab pos="538163" algn="l"/>
              </a:tabLst>
            </a:pPr>
            <a:r>
              <a:rPr lang="en-US" altLang="zh-TW" sz="2800" dirty="0"/>
              <a:t>A:</a:t>
            </a:r>
            <a:r>
              <a:rPr lang="zh-TW" altLang="en-US" sz="2800" dirty="0"/>
              <a:t>  這問題可以由找出</a:t>
            </a:r>
            <a:r>
              <a:rPr lang="en-US" altLang="zh-TW" sz="2800" dirty="0"/>
              <a:t>S1</a:t>
            </a:r>
            <a:r>
              <a:rPr lang="zh-TW" altLang="en-US" sz="2800" dirty="0"/>
              <a:t>與</a:t>
            </a:r>
            <a:r>
              <a:rPr lang="en-US" altLang="zh-TW" sz="2800" dirty="0"/>
              <a:t>S2</a:t>
            </a:r>
            <a:r>
              <a:rPr lang="zh-TW" altLang="en-US" sz="2800" dirty="0"/>
              <a:t>的</a:t>
            </a:r>
            <a:r>
              <a:rPr lang="zh-TW" altLang="en-US" sz="2800" dirty="0">
                <a:solidFill>
                  <a:srgbClr val="0000FF"/>
                </a:solidFill>
              </a:rPr>
              <a:t>最長共同子序列</a:t>
            </a:r>
            <a:r>
              <a:rPr lang="zh-TW" altLang="en-US" sz="2800" dirty="0">
                <a:solidFill>
                  <a:schemeClr val="tx1">
                    <a:lumMod val="95000"/>
                    <a:lumOff val="5000"/>
                  </a:schemeClr>
                </a:solidFill>
              </a:rPr>
              <a:t>來解決。</a:t>
            </a:r>
            <a:endParaRPr lang="en-US" altLang="zh-TW" sz="2800" dirty="0">
              <a:solidFill>
                <a:schemeClr val="tx1">
                  <a:lumMod val="95000"/>
                  <a:lumOff val="5000"/>
                </a:schemeClr>
              </a:solidFill>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1</a:t>
            </a:fld>
            <a:endParaRPr lang="en-US" altLang="zh-TW"/>
          </a:p>
        </p:txBody>
      </p:sp>
    </p:spTree>
    <p:extLst>
      <p:ext uri="{BB962C8B-B14F-4D97-AF65-F5344CB8AC3E}">
        <p14:creationId xmlns:p14="http://schemas.microsoft.com/office/powerpoint/2010/main" val="2253012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988">
                                            <p:txEl>
                                              <p:pRg st="0" end="0"/>
                                            </p:txEl>
                                          </p:spTgt>
                                        </p:tgtEl>
                                        <p:attrNameLst>
                                          <p:attrName>style.visibility</p:attrName>
                                        </p:attrNameLst>
                                      </p:cBhvr>
                                      <p:to>
                                        <p:strVal val="visible"/>
                                      </p:to>
                                    </p:set>
                                    <p:anim calcmode="lin" valueType="num">
                                      <p:cBhvr additive="base">
                                        <p:cTn id="7" dur="500" fill="hold"/>
                                        <p:tgtEl>
                                          <p:spTgt spid="4198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98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988">
                                            <p:txEl>
                                              <p:pRg st="1" end="1"/>
                                            </p:txEl>
                                          </p:spTgt>
                                        </p:tgtEl>
                                        <p:attrNameLst>
                                          <p:attrName>style.visibility</p:attrName>
                                        </p:attrNameLst>
                                      </p:cBhvr>
                                      <p:to>
                                        <p:strVal val="visible"/>
                                      </p:to>
                                    </p:set>
                                    <p:anim calcmode="lin" valueType="num">
                                      <p:cBhvr additive="base">
                                        <p:cTn id="13" dur="500" fill="hold"/>
                                        <p:tgtEl>
                                          <p:spTgt spid="4198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98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988">
                                            <p:txEl>
                                              <p:pRg st="2" end="2"/>
                                            </p:txEl>
                                          </p:spTgt>
                                        </p:tgtEl>
                                        <p:attrNameLst>
                                          <p:attrName>style.visibility</p:attrName>
                                        </p:attrNameLst>
                                      </p:cBhvr>
                                      <p:to>
                                        <p:strVal val="visible"/>
                                      </p:to>
                                    </p:set>
                                    <p:anim calcmode="lin" valueType="num">
                                      <p:cBhvr additive="base">
                                        <p:cTn id="19" dur="500" fill="hold"/>
                                        <p:tgtEl>
                                          <p:spTgt spid="4198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98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988">
                                            <p:txEl>
                                              <p:pRg st="3" end="3"/>
                                            </p:txEl>
                                          </p:spTgt>
                                        </p:tgtEl>
                                        <p:attrNameLst>
                                          <p:attrName>style.visibility</p:attrName>
                                        </p:attrNameLst>
                                      </p:cBhvr>
                                      <p:to>
                                        <p:strVal val="visible"/>
                                      </p:to>
                                    </p:set>
                                    <p:anim calcmode="lin" valueType="num">
                                      <p:cBhvr additive="base">
                                        <p:cTn id="25" dur="500" fill="hold"/>
                                        <p:tgtEl>
                                          <p:spTgt spid="4198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98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1988">
                                            <p:txEl>
                                              <p:pRg st="5" end="5"/>
                                            </p:txEl>
                                          </p:spTgt>
                                        </p:tgtEl>
                                        <p:attrNameLst>
                                          <p:attrName>style.visibility</p:attrName>
                                        </p:attrNameLst>
                                      </p:cBhvr>
                                      <p:to>
                                        <p:strVal val="visible"/>
                                      </p:to>
                                    </p:set>
                                    <p:anim calcmode="lin" valueType="num">
                                      <p:cBhvr additive="base">
                                        <p:cTn id="31" dur="500" fill="hold"/>
                                        <p:tgtEl>
                                          <p:spTgt spid="4198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198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1988">
                                            <p:txEl>
                                              <p:pRg st="7" end="7"/>
                                            </p:txEl>
                                          </p:spTgt>
                                        </p:tgtEl>
                                        <p:attrNameLst>
                                          <p:attrName>style.visibility</p:attrName>
                                        </p:attrNameLst>
                                      </p:cBhvr>
                                      <p:to>
                                        <p:strVal val="visible"/>
                                      </p:to>
                                    </p:set>
                                    <p:anim calcmode="lin" valueType="num">
                                      <p:cBhvr additive="base">
                                        <p:cTn id="37" dur="500" fill="hold"/>
                                        <p:tgtEl>
                                          <p:spTgt spid="4198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1988">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br>
              <a:rPr lang="en-US" altLang="zh-TW" dirty="0"/>
            </a:br>
            <a:r>
              <a:rPr lang="zh-TW" altLang="en-US" dirty="0"/>
              <a:t>最長共同子序列應用</a:t>
            </a:r>
            <a:r>
              <a:rPr lang="en-US" altLang="zh-TW" dirty="0"/>
              <a:t>:</a:t>
            </a:r>
            <a:br>
              <a:rPr lang="en-US" altLang="zh-TW" dirty="0"/>
            </a:br>
            <a:r>
              <a:rPr lang="zh-TW" altLang="en-US" dirty="0"/>
              <a:t>化身路徑群組</a:t>
            </a:r>
            <a:endParaRPr lang="en-US" altLang="zh-TW" dirty="0">
              <a:ea typeface="標楷體" pitchFamily="65" charset="-120"/>
              <a:cs typeface="Times New Roman" pitchFamily="18" charset="0"/>
            </a:endParaRPr>
          </a:p>
        </p:txBody>
      </p:sp>
      <p:sp>
        <p:nvSpPr>
          <p:cNvPr id="3" name="內容版面配置區 2"/>
          <p:cNvSpPr>
            <a:spLocks noGrp="1"/>
          </p:cNvSpPr>
          <p:nvPr>
            <p:ph idx="1"/>
          </p:nvPr>
        </p:nvSpPr>
        <p:spPr>
          <a:xfrm>
            <a:off x="107504" y="1988840"/>
            <a:ext cx="8953499" cy="1800200"/>
          </a:xfrm>
        </p:spPr>
        <p:txBody>
          <a:bodyPr/>
          <a:lstStyle/>
          <a:p>
            <a:pPr marL="0" indent="0">
              <a:buNone/>
            </a:pPr>
            <a:r>
              <a:rPr lang="zh-TW" altLang="en-US" sz="1600" dirty="0"/>
              <a:t>化身路徑群組</a:t>
            </a:r>
            <a:r>
              <a:rPr lang="en-US" altLang="zh-TW" sz="1600" dirty="0"/>
              <a:t>(</a:t>
            </a:r>
            <a:r>
              <a:rPr lang="en-US" altLang="zh-TW" sz="1600" dirty="0">
                <a:ea typeface="標楷體" pitchFamily="65" charset="-120"/>
                <a:cs typeface="Times New Roman" pitchFamily="18" charset="0"/>
              </a:rPr>
              <a:t>Avatar Path Clustering):</a:t>
            </a:r>
          </a:p>
          <a:p>
            <a:r>
              <a:rPr lang="zh-TW" altLang="en-US" sz="1600" dirty="0"/>
              <a:t>由於相似的個性，興趣或習慣，網路虛擬環境</a:t>
            </a:r>
            <a:r>
              <a:rPr lang="en-US" altLang="zh-TW" sz="1600" dirty="0"/>
              <a:t>(Networked Virtual Environment, NVE)</a:t>
            </a:r>
            <a:r>
              <a:rPr lang="zh-TW" altLang="en-US" sz="1600" dirty="0"/>
              <a:t>或巨量多人線上遊戲</a:t>
            </a:r>
            <a:r>
              <a:rPr lang="en-US" altLang="zh-TW" sz="1600" dirty="0"/>
              <a:t>(Massively Multiplayer Online Game, MMOG)</a:t>
            </a:r>
            <a:r>
              <a:rPr lang="zh-TW" altLang="en-US" sz="1600" dirty="0"/>
              <a:t>的用戶或化身</a:t>
            </a:r>
            <a:r>
              <a:rPr lang="en-US" altLang="zh-TW" sz="1600" dirty="0"/>
              <a:t>(avatar)</a:t>
            </a:r>
            <a:r>
              <a:rPr lang="zh-TW" altLang="en-US" sz="1600" dirty="0"/>
              <a:t>可能具有相似的行為模式，導致在虛擬世界中有著類似的化身路徑。</a:t>
            </a:r>
            <a:endParaRPr lang="en-US" altLang="zh-TW" sz="1600" dirty="0"/>
          </a:p>
          <a:p>
            <a:r>
              <a:rPr lang="zh-TW" altLang="en-US" sz="1600" dirty="0"/>
              <a:t>我們希望將類似的化身歸類為一個群組，並為他們找到</a:t>
            </a:r>
            <a:r>
              <a:rPr lang="zh-TW" altLang="en-US" sz="1600" dirty="0">
                <a:solidFill>
                  <a:srgbClr val="0000FF"/>
                </a:solidFill>
              </a:rPr>
              <a:t>代表性路徑</a:t>
            </a:r>
            <a:r>
              <a:rPr lang="en-US" altLang="zh-TW" sz="1600" dirty="0">
                <a:solidFill>
                  <a:srgbClr val="0000FF"/>
                </a:solidFill>
              </a:rPr>
              <a:t>(representative path, RP)</a:t>
            </a:r>
            <a:r>
              <a:rPr lang="zh-TW" altLang="en-US" sz="1600" dirty="0"/>
              <a:t>。</a:t>
            </a:r>
            <a:endParaRPr lang="en-US" altLang="zh-TW" sz="1600" dirty="0"/>
          </a:p>
          <a:p>
            <a:r>
              <a:rPr lang="zh-TW" altLang="en-US" sz="900" dirty="0"/>
              <a:t>參考論文</a:t>
            </a:r>
            <a:r>
              <a:rPr lang="en-US" altLang="zh-TW" sz="900" dirty="0"/>
              <a:t>: </a:t>
            </a:r>
            <a:r>
              <a:rPr lang="en-US" altLang="zh-TW" sz="900" dirty="0" err="1"/>
              <a:t>Jehn-Ruey</a:t>
            </a:r>
            <a:r>
              <a:rPr lang="en-US" altLang="zh-TW" sz="900" dirty="0"/>
              <a:t> Jiang, </a:t>
            </a:r>
            <a:r>
              <a:rPr lang="en-US" altLang="zh-TW" sz="900" dirty="0" err="1"/>
              <a:t>Ching-Chuan</a:t>
            </a:r>
            <a:r>
              <a:rPr lang="en-US" altLang="zh-TW" sz="900" dirty="0"/>
              <a:t> Huang, and Chung-</a:t>
            </a:r>
            <a:r>
              <a:rPr lang="en-US" altLang="zh-TW" sz="900" dirty="0" err="1"/>
              <a:t>Hsien</a:t>
            </a:r>
            <a:r>
              <a:rPr lang="en-US" altLang="zh-TW" sz="900" dirty="0"/>
              <a:t> Tsai, “</a:t>
            </a:r>
            <a:r>
              <a:rPr lang="en-US" altLang="zh-TW" sz="900" dirty="0">
                <a:solidFill>
                  <a:srgbClr val="0000FF"/>
                </a:solidFill>
                <a:hlinkClick r:id="rId3"/>
              </a:rPr>
              <a:t>Avatar Path Clustering in Networked Virtual Environments</a:t>
            </a:r>
            <a:r>
              <a:rPr lang="en-US" altLang="zh-TW" sz="900" dirty="0">
                <a:solidFill>
                  <a:srgbClr val="0000FF"/>
                </a:solidFill>
              </a:rPr>
              <a:t>,"</a:t>
            </a:r>
            <a:r>
              <a:rPr lang="en-US" altLang="zh-TW" sz="900" dirty="0"/>
              <a:t> in </a:t>
            </a:r>
            <a:r>
              <a:rPr lang="en-US" altLang="zh-TW" sz="900" i="1" dirty="0"/>
              <a:t>Proc. of the 4th International Workshop on Peer-to-Peer Networked Virtual Environments (P2PNVE 2010)</a:t>
            </a:r>
            <a:r>
              <a:rPr lang="en-US" altLang="zh-TW" sz="900" dirty="0"/>
              <a:t>, 2010.</a:t>
            </a:r>
          </a:p>
          <a:p>
            <a:r>
              <a:rPr lang="zh-TW" altLang="en-US" sz="900" dirty="0"/>
              <a:t>下圖來源</a:t>
            </a:r>
            <a:r>
              <a:rPr lang="en-US" altLang="zh-TW" sz="900" dirty="0"/>
              <a:t>: </a:t>
            </a:r>
            <a:r>
              <a:rPr lang="en-US" altLang="zh-TW" sz="900" dirty="0" err="1"/>
              <a:t>Huiguang</a:t>
            </a:r>
            <a:r>
              <a:rPr lang="en-US" altLang="zh-TW" sz="900" dirty="0"/>
              <a:t> Liang, </a:t>
            </a:r>
            <a:r>
              <a:rPr lang="en-US" altLang="zh-TW" sz="900" dirty="0" err="1"/>
              <a:t>Ransi</a:t>
            </a:r>
            <a:r>
              <a:rPr lang="en-US" altLang="zh-TW" sz="900" dirty="0"/>
              <a:t> </a:t>
            </a:r>
            <a:r>
              <a:rPr lang="en-US" altLang="zh-TW" sz="900" dirty="0" err="1"/>
              <a:t>Nilaksha</a:t>
            </a:r>
            <a:r>
              <a:rPr lang="en-US" altLang="zh-TW" sz="900" dirty="0"/>
              <a:t> Silva, Wei Tsang </a:t>
            </a:r>
            <a:r>
              <a:rPr lang="en-US" altLang="zh-TW" sz="900" dirty="0" err="1"/>
              <a:t>Ooi</a:t>
            </a:r>
            <a:r>
              <a:rPr lang="en-US" altLang="zh-TW" sz="900" dirty="0"/>
              <a:t>, </a:t>
            </a:r>
            <a:r>
              <a:rPr lang="en-US" altLang="zh-TW" sz="900" dirty="0" err="1"/>
              <a:t>Mehul</a:t>
            </a:r>
            <a:r>
              <a:rPr lang="en-US" altLang="zh-TW" sz="900" dirty="0"/>
              <a:t> </a:t>
            </a:r>
            <a:r>
              <a:rPr lang="en-US" altLang="zh-TW" sz="900" dirty="0" err="1"/>
              <a:t>Motani</a:t>
            </a:r>
            <a:r>
              <a:rPr lang="en-US" altLang="zh-TW" sz="900" dirty="0"/>
              <a:t>, “Avatar mobility in user-created networked virtual worlds: measurements, analysis, and implications,” Multimedia Tools and Applications, v.45 n.1-3, p.163-190, October 2009.</a:t>
            </a:r>
          </a:p>
          <a:p>
            <a:endParaRPr lang="en-US" altLang="zh-TW" sz="1600" dirty="0"/>
          </a:p>
          <a:p>
            <a:endParaRPr lang="en-US" altLang="zh-TW" sz="1600" dirty="0"/>
          </a:p>
        </p:txBody>
      </p:sp>
      <p:pic>
        <p:nvPicPr>
          <p:cNvPr id="27649"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07504" y="4085032"/>
            <a:ext cx="8953500" cy="2512320"/>
          </a:xfrm>
          <a:prstGeom prst="rect">
            <a:avLst/>
          </a:prstGeom>
          <a:noFill/>
          <a:ln w="9525">
            <a:noFill/>
            <a:miter lim="800000"/>
            <a:headEnd/>
            <a:tailEnd/>
          </a:ln>
        </p:spPr>
      </p:pic>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12</a:t>
            </a:fld>
            <a:endParaRPr lang="en-US" altLang="zh-TW"/>
          </a:p>
        </p:txBody>
      </p:sp>
    </p:spTree>
    <p:extLst>
      <p:ext uri="{BB962C8B-B14F-4D97-AF65-F5344CB8AC3E}">
        <p14:creationId xmlns:p14="http://schemas.microsoft.com/office/powerpoint/2010/main" val="1025036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標題 1"/>
          <p:cNvSpPr>
            <a:spLocks noGrp="1"/>
          </p:cNvSpPr>
          <p:nvPr>
            <p:ph type="title"/>
          </p:nvPr>
        </p:nvSpPr>
        <p:spPr/>
        <p:txBody>
          <a:bodyPr/>
          <a:lstStyle/>
          <a:p>
            <a:r>
              <a:rPr lang="zh-TW" altLang="en-US" dirty="0"/>
              <a:t>最長共同子序列應用</a:t>
            </a:r>
            <a:r>
              <a:rPr lang="en-US" altLang="zh-TW" dirty="0"/>
              <a:t>:</a:t>
            </a:r>
            <a:br>
              <a:rPr lang="en-US" altLang="zh-TW" dirty="0"/>
            </a:br>
            <a:r>
              <a:rPr lang="zh-TW" altLang="en-US" dirty="0"/>
              <a:t>化身路徑群組</a:t>
            </a:r>
            <a:r>
              <a:rPr lang="en-US" altLang="zh-TW" dirty="0"/>
              <a:t>(</a:t>
            </a:r>
            <a:r>
              <a:rPr lang="zh-TW" altLang="en-US" dirty="0"/>
              <a:t>續</a:t>
            </a:r>
            <a:r>
              <a:rPr lang="en-US" altLang="zh-TW" dirty="0"/>
              <a:t>)</a:t>
            </a:r>
            <a:endParaRPr lang="zh-TW" altLang="en-US" dirty="0"/>
          </a:p>
        </p:txBody>
      </p:sp>
      <p:sp>
        <p:nvSpPr>
          <p:cNvPr id="45059" name="內容版面配置區 2"/>
          <p:cNvSpPr>
            <a:spLocks noGrp="1"/>
          </p:cNvSpPr>
          <p:nvPr>
            <p:ph idx="1"/>
          </p:nvPr>
        </p:nvSpPr>
        <p:spPr>
          <a:xfrm>
            <a:off x="323528" y="1916832"/>
            <a:ext cx="8631560" cy="4215681"/>
          </a:xfrm>
        </p:spPr>
        <p:txBody>
          <a:bodyPr/>
          <a:lstStyle/>
          <a:p>
            <a:r>
              <a:rPr lang="zh-TW" altLang="en-US" dirty="0"/>
              <a:t>在第二人生</a:t>
            </a:r>
            <a:r>
              <a:rPr lang="en-US" altLang="zh-TW" dirty="0"/>
              <a:t>(Second Life, SL)</a:t>
            </a:r>
            <a:r>
              <a:rPr lang="zh-TW" altLang="en-US" dirty="0"/>
              <a:t>贈品島</a:t>
            </a:r>
            <a:r>
              <a:rPr lang="en-US" altLang="zh-TW" dirty="0"/>
              <a:t>(Freebies Island)</a:t>
            </a:r>
            <a:r>
              <a:rPr lang="zh-TW" altLang="en-US" dirty="0"/>
              <a:t>的兩條路徑有多相似？</a:t>
            </a:r>
          </a:p>
        </p:txBody>
      </p:sp>
      <p:pic>
        <p:nvPicPr>
          <p:cNvPr id="45061" name="Picture 2"/>
          <p:cNvPicPr>
            <a:picLocks noChangeAspect="1" noChangeArrowheads="1"/>
          </p:cNvPicPr>
          <p:nvPr/>
        </p:nvPicPr>
        <p:blipFill>
          <a:blip r:embed="rId2" cstate="print"/>
          <a:srcRect/>
          <a:stretch>
            <a:fillRect/>
          </a:stretch>
        </p:blipFill>
        <p:spPr bwMode="auto">
          <a:xfrm>
            <a:off x="1691680" y="2953200"/>
            <a:ext cx="6063422" cy="3918768"/>
          </a:xfrm>
          <a:prstGeom prst="rect">
            <a:avLst/>
          </a:prstGeom>
          <a:noFill/>
          <a:ln w="9525">
            <a:noFill/>
            <a:miter lim="800000"/>
            <a:headEnd/>
            <a:tailEnd/>
          </a:ln>
        </p:spPr>
      </p:pic>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3</a:t>
            </a:fld>
            <a:endParaRPr lang="en-US" altLang="zh-TW"/>
          </a:p>
        </p:txBody>
      </p:sp>
    </p:spTree>
    <p:extLst>
      <p:ext uri="{BB962C8B-B14F-4D97-AF65-F5344CB8AC3E}">
        <p14:creationId xmlns:p14="http://schemas.microsoft.com/office/powerpoint/2010/main" val="3738193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 calcmode="lin" valueType="num">
                                      <p:cBhvr additive="base">
                                        <p:cTn id="7" dur="500" fill="hold"/>
                                        <p:tgtEl>
                                          <p:spTgt spid="45061"/>
                                        </p:tgtEl>
                                        <p:attrNameLst>
                                          <p:attrName>ppt_x</p:attrName>
                                        </p:attrNameLst>
                                      </p:cBhvr>
                                      <p:tavLst>
                                        <p:tav tm="0">
                                          <p:val>
                                            <p:strVal val="#ppt_x"/>
                                          </p:val>
                                        </p:tav>
                                        <p:tav tm="100000">
                                          <p:val>
                                            <p:strVal val="#ppt_x"/>
                                          </p:val>
                                        </p:tav>
                                      </p:tavLst>
                                    </p:anim>
                                    <p:anim calcmode="lin" valueType="num">
                                      <p:cBhvr additive="base">
                                        <p:cTn id="8"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5059">
                                            <p:txEl>
                                              <p:pRg st="0" end="0"/>
                                            </p:txEl>
                                          </p:spTgt>
                                        </p:tgtEl>
                                        <p:attrNameLst>
                                          <p:attrName>style.visibility</p:attrName>
                                        </p:attrNameLst>
                                      </p:cBhvr>
                                      <p:to>
                                        <p:strVal val="visible"/>
                                      </p:to>
                                    </p:set>
                                    <p:anim calcmode="lin" valueType="num">
                                      <p:cBhvr additive="base">
                                        <p:cTn id="13" dur="500" fill="hold"/>
                                        <p:tgtEl>
                                          <p:spTgt spid="4505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505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p:nvPr/>
        </p:nvPicPr>
        <p:blipFill>
          <a:blip r:embed="rId4" cstate="print"/>
          <a:srcRect/>
          <a:stretch>
            <a:fillRect/>
          </a:stretch>
        </p:blipFill>
        <p:spPr bwMode="auto">
          <a:xfrm>
            <a:off x="4547968" y="1844824"/>
            <a:ext cx="4277279" cy="4331860"/>
          </a:xfrm>
          <a:prstGeom prst="rect">
            <a:avLst/>
          </a:prstGeom>
          <a:noFill/>
          <a:ln w="9525">
            <a:noFill/>
            <a:miter lim="800000"/>
            <a:headEnd/>
            <a:tailEnd/>
          </a:ln>
        </p:spPr>
      </p:pic>
      <p:sp>
        <p:nvSpPr>
          <p:cNvPr id="7" name="矩形 6"/>
          <p:cNvSpPr/>
          <p:nvPr/>
        </p:nvSpPr>
        <p:spPr>
          <a:xfrm>
            <a:off x="296470" y="6167641"/>
            <a:ext cx="5400600" cy="369332"/>
          </a:xfrm>
          <a:prstGeom prst="rect">
            <a:avLst/>
          </a:prstGeom>
          <a:solidFill>
            <a:schemeClr val="bg1"/>
          </a:solidFill>
        </p:spPr>
        <p:txBody>
          <a:bodyPr wrap="square">
            <a:spAutoFit/>
          </a:bodyPr>
          <a:lstStyle/>
          <a:p>
            <a:pPr>
              <a:spcBef>
                <a:spcPct val="30000"/>
              </a:spcBef>
              <a:defRPr/>
            </a:pPr>
            <a:r>
              <a:rPr lang="en-US" altLang="zh-TW" sz="1800" dirty="0">
                <a:solidFill>
                  <a:srgbClr val="FF0000"/>
                </a:solidFill>
              </a:rPr>
              <a:t>SeqA:C60.C61.C62.C63.C55.C47.C39.C31.C32</a:t>
            </a:r>
            <a:endParaRPr lang="zh-TW" altLang="en-US" sz="1800" dirty="0">
              <a:solidFill>
                <a:srgbClr val="FF0000"/>
              </a:solidFill>
            </a:endParaRPr>
          </a:p>
        </p:txBody>
      </p:sp>
      <p:sp>
        <p:nvSpPr>
          <p:cNvPr id="9" name="標題 1"/>
          <p:cNvSpPr>
            <a:spLocks noGrp="1"/>
          </p:cNvSpPr>
          <p:nvPr>
            <p:ph type="title"/>
          </p:nvPr>
        </p:nvSpPr>
        <p:spPr>
          <a:xfrm>
            <a:off x="1475656" y="457200"/>
            <a:ext cx="7668344" cy="1185850"/>
          </a:xfrm>
        </p:spPr>
        <p:txBody>
          <a:bodyPr/>
          <a:lstStyle/>
          <a:p>
            <a:r>
              <a:rPr lang="zh-TW" altLang="en-US" sz="4000" dirty="0"/>
              <a:t>最長共同子序列應用</a:t>
            </a:r>
            <a:r>
              <a:rPr lang="en-US" altLang="zh-TW" sz="4000" dirty="0"/>
              <a:t>:</a:t>
            </a:r>
            <a:br>
              <a:rPr lang="en-US" altLang="zh-TW" sz="4000" dirty="0"/>
            </a:br>
            <a:r>
              <a:rPr lang="zh-TW" altLang="en-US" sz="4000" dirty="0"/>
              <a:t>化身路徑群組</a:t>
            </a:r>
            <a:r>
              <a:rPr lang="en-US" altLang="zh-TW" sz="4000" dirty="0"/>
              <a:t>(</a:t>
            </a:r>
            <a:r>
              <a:rPr lang="zh-TW" altLang="en-US" sz="4000" dirty="0"/>
              <a:t>續</a:t>
            </a:r>
            <a:r>
              <a:rPr lang="en-US" altLang="zh-TW" sz="4000" dirty="0"/>
              <a:t>)</a:t>
            </a:r>
            <a:endParaRPr lang="zh-TW" altLang="en-US" sz="4000" dirty="0">
              <a:latin typeface="+mj-ea"/>
              <a:cs typeface="Times New Roman" pitchFamily="18" charset="0"/>
            </a:endParaRPr>
          </a:p>
        </p:txBody>
      </p:sp>
      <p:sp>
        <p:nvSpPr>
          <p:cNvPr id="8" name="矩形 7"/>
          <p:cNvSpPr/>
          <p:nvPr/>
        </p:nvSpPr>
        <p:spPr>
          <a:xfrm>
            <a:off x="6191042"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橢圓 10"/>
          <p:cNvSpPr/>
          <p:nvPr/>
        </p:nvSpPr>
        <p:spPr>
          <a:xfrm>
            <a:off x="785942"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691108"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7191174"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7691240" y="5488162"/>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1286008"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1786074"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橢圓 16"/>
          <p:cNvSpPr/>
          <p:nvPr/>
        </p:nvSpPr>
        <p:spPr>
          <a:xfrm>
            <a:off x="2214702"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8191306" y="3487898"/>
            <a:ext cx="500066" cy="500066"/>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橢圓 18"/>
          <p:cNvSpPr/>
          <p:nvPr/>
        </p:nvSpPr>
        <p:spPr>
          <a:xfrm>
            <a:off x="4643594" y="6178273"/>
            <a:ext cx="656834" cy="35719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文字方塊 1"/>
          <p:cNvSpPr txBox="1"/>
          <p:nvPr/>
        </p:nvSpPr>
        <p:spPr>
          <a:xfrm>
            <a:off x="296470" y="2780928"/>
            <a:ext cx="3555450" cy="2308324"/>
          </a:xfrm>
          <a:prstGeom prst="rect">
            <a:avLst/>
          </a:prstGeom>
          <a:noFill/>
        </p:spPr>
        <p:txBody>
          <a:bodyPr wrap="square" rtlCol="0">
            <a:spAutoFit/>
          </a:bodyPr>
          <a:lstStyle/>
          <a:p>
            <a:r>
              <a:rPr lang="zh-TW" altLang="en-US" dirty="0">
                <a:solidFill>
                  <a:srgbClr val="0000FF"/>
                </a:solidFill>
              </a:rPr>
              <a:t>將化身路徑轉為序列</a:t>
            </a:r>
            <a:r>
              <a:rPr lang="en-US" altLang="zh-TW" dirty="0"/>
              <a:t>:</a:t>
            </a:r>
          </a:p>
          <a:p>
            <a:r>
              <a:rPr lang="zh-TW" altLang="en-US" dirty="0"/>
              <a:t>將虛擬世界切割為方格</a:t>
            </a:r>
            <a:r>
              <a:rPr lang="en-US" altLang="zh-TW" dirty="0"/>
              <a:t>(grid cell)</a:t>
            </a:r>
            <a:r>
              <a:rPr lang="zh-TW" altLang="en-US" dirty="0"/>
              <a:t>，並針對化身路徑每隔固定時間取樣，找出其所在方格編號形成序列。</a:t>
            </a:r>
          </a:p>
        </p:txBody>
      </p:sp>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14</a:t>
            </a:fld>
            <a:endParaRPr lang="en-US" altLang="zh-TW"/>
          </a:p>
        </p:txBody>
      </p:sp>
    </p:spTree>
    <p:custDataLst>
      <p:tags r:id="rId1"/>
    </p:custDataLst>
    <p:extLst>
      <p:ext uri="{BB962C8B-B14F-4D97-AF65-F5344CB8AC3E}">
        <p14:creationId xmlns:p14="http://schemas.microsoft.com/office/powerpoint/2010/main" val="74523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xit" presetSubtype="10" fill="hold" grpId="1" nodeType="clickEffect">
                                  <p:stCondLst>
                                    <p:cond delay="0"/>
                                  </p:stCondLst>
                                  <p:childTnLst>
                                    <p:animEffect transition="out" filter="blinds(horizontal)">
                                      <p:cBhvr>
                                        <p:cTn id="26" dur="500"/>
                                        <p:tgtEl>
                                          <p:spTgt spid="8"/>
                                        </p:tgtEl>
                                      </p:cBhvr>
                                    </p:animEffect>
                                    <p:set>
                                      <p:cBhvr>
                                        <p:cTn id="27" dur="1" fill="hold">
                                          <p:stCondLst>
                                            <p:cond delay="499"/>
                                          </p:stCondLst>
                                        </p:cTn>
                                        <p:tgtEl>
                                          <p:spTgt spid="8"/>
                                        </p:tgtEl>
                                        <p:attrNameLst>
                                          <p:attrName>style.visibility</p:attrName>
                                        </p:attrNameLst>
                                      </p:cBhvr>
                                      <p:to>
                                        <p:strVal val="hidden"/>
                                      </p:to>
                                    </p:set>
                                  </p:childTnLst>
                                </p:cTn>
                              </p:par>
                              <p:par>
                                <p:cTn id="28" presetID="3" presetClass="exit" presetSubtype="10" fill="hold" grpId="1" nodeType="withEffect">
                                  <p:stCondLst>
                                    <p:cond delay="0"/>
                                  </p:stCondLst>
                                  <p:childTnLst>
                                    <p:animEffect transition="out" filter="blinds(horizontal)">
                                      <p:cBhvr>
                                        <p:cTn id="29" dur="500"/>
                                        <p:tgtEl>
                                          <p:spTgt spid="11"/>
                                        </p:tgtEl>
                                      </p:cBhvr>
                                    </p:animEffect>
                                    <p:set>
                                      <p:cBhvr>
                                        <p:cTn id="30" dur="1" fill="hold">
                                          <p:stCondLst>
                                            <p:cond delay="499"/>
                                          </p:stCondLst>
                                        </p:cTn>
                                        <p:tgtEl>
                                          <p:spTgt spid="11"/>
                                        </p:tgtEl>
                                        <p:attrNameLst>
                                          <p:attrName>style.visibility</p:attrName>
                                        </p:attrNameLst>
                                      </p:cBhvr>
                                      <p:to>
                                        <p:strVal val="hidden"/>
                                      </p:to>
                                    </p:set>
                                  </p:childTnLst>
                                </p:cTn>
                              </p:par>
                              <p:par>
                                <p:cTn id="31" presetID="3" presetClass="entr" presetSubtype="1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linds(horizontal)">
                                      <p:cBhvr>
                                        <p:cTn id="33" dur="500"/>
                                        <p:tgtEl>
                                          <p:spTgt spid="1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linds(horizontal)">
                                      <p:cBhvr>
                                        <p:cTn id="36" dur="500"/>
                                        <p:tgtEl>
                                          <p:spTgt spid="15"/>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grpId="1" nodeType="clickEffect">
                                  <p:stCondLst>
                                    <p:cond delay="0"/>
                                  </p:stCondLst>
                                  <p:childTnLst>
                                    <p:animEffect transition="out" filter="blinds(horizontal)">
                                      <p:cBhvr>
                                        <p:cTn id="40" dur="500"/>
                                        <p:tgtEl>
                                          <p:spTgt spid="12"/>
                                        </p:tgtEl>
                                      </p:cBhvr>
                                    </p:animEffect>
                                    <p:set>
                                      <p:cBhvr>
                                        <p:cTn id="41" dur="1" fill="hold">
                                          <p:stCondLst>
                                            <p:cond delay="499"/>
                                          </p:stCondLst>
                                        </p:cTn>
                                        <p:tgtEl>
                                          <p:spTgt spid="12"/>
                                        </p:tgtEl>
                                        <p:attrNameLst>
                                          <p:attrName>style.visibility</p:attrName>
                                        </p:attrNameLst>
                                      </p:cBhvr>
                                      <p:to>
                                        <p:strVal val="hidden"/>
                                      </p:to>
                                    </p:set>
                                  </p:childTnLst>
                                </p:cTn>
                              </p:par>
                              <p:par>
                                <p:cTn id="42" presetID="3" presetClass="exit" presetSubtype="10" fill="hold" grpId="1" nodeType="withEffect">
                                  <p:stCondLst>
                                    <p:cond delay="0"/>
                                  </p:stCondLst>
                                  <p:childTnLst>
                                    <p:animEffect transition="out" filter="blinds(horizontal)">
                                      <p:cBhvr>
                                        <p:cTn id="43" dur="500"/>
                                        <p:tgtEl>
                                          <p:spTgt spid="15"/>
                                        </p:tgtEl>
                                      </p:cBhvr>
                                    </p:animEffect>
                                    <p:set>
                                      <p:cBhvr>
                                        <p:cTn id="44" dur="1" fill="hold">
                                          <p:stCondLst>
                                            <p:cond delay="499"/>
                                          </p:stCondLst>
                                        </p:cTn>
                                        <p:tgtEl>
                                          <p:spTgt spid="15"/>
                                        </p:tgtEl>
                                        <p:attrNameLst>
                                          <p:attrName>style.visibility</p:attrName>
                                        </p:attrNameLst>
                                      </p:cBhvr>
                                      <p:to>
                                        <p:strVal val="hidden"/>
                                      </p:to>
                                    </p:set>
                                  </p:childTnLst>
                                </p:cTn>
                              </p:par>
                              <p:par>
                                <p:cTn id="45" presetID="3" presetClass="entr" presetSubtype="10"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blinds(horizontal)">
                                      <p:cBhvr>
                                        <p:cTn id="47" dur="500"/>
                                        <p:tgtEl>
                                          <p:spTgt spid="13"/>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xit" presetSubtype="10" fill="hold" grpId="1" nodeType="clickEffect">
                                  <p:stCondLst>
                                    <p:cond delay="0"/>
                                  </p:stCondLst>
                                  <p:childTnLst>
                                    <p:animEffect transition="out" filter="blinds(horizontal)">
                                      <p:cBhvr>
                                        <p:cTn id="54" dur="500"/>
                                        <p:tgtEl>
                                          <p:spTgt spid="13"/>
                                        </p:tgtEl>
                                      </p:cBhvr>
                                    </p:animEffect>
                                    <p:set>
                                      <p:cBhvr>
                                        <p:cTn id="55" dur="1" fill="hold">
                                          <p:stCondLst>
                                            <p:cond delay="499"/>
                                          </p:stCondLst>
                                        </p:cTn>
                                        <p:tgtEl>
                                          <p:spTgt spid="13"/>
                                        </p:tgtEl>
                                        <p:attrNameLst>
                                          <p:attrName>style.visibility</p:attrName>
                                        </p:attrNameLst>
                                      </p:cBhvr>
                                      <p:to>
                                        <p:strVal val="hidden"/>
                                      </p:to>
                                    </p:set>
                                  </p:childTnLst>
                                </p:cTn>
                              </p:par>
                              <p:par>
                                <p:cTn id="56" presetID="3" presetClass="exit" presetSubtype="10" fill="hold" grpId="1" nodeType="withEffect">
                                  <p:stCondLst>
                                    <p:cond delay="0"/>
                                  </p:stCondLst>
                                  <p:childTnLst>
                                    <p:animEffect transition="out" filter="blinds(horizontal)">
                                      <p:cBhvr>
                                        <p:cTn id="57" dur="500"/>
                                        <p:tgtEl>
                                          <p:spTgt spid="16"/>
                                        </p:tgtEl>
                                      </p:cBhvr>
                                    </p:animEffect>
                                    <p:set>
                                      <p:cBhvr>
                                        <p:cTn id="58" dur="1" fill="hold">
                                          <p:stCondLst>
                                            <p:cond delay="499"/>
                                          </p:stCondLst>
                                        </p:cTn>
                                        <p:tgtEl>
                                          <p:spTgt spid="16"/>
                                        </p:tgtEl>
                                        <p:attrNameLst>
                                          <p:attrName>style.visibility</p:attrName>
                                        </p:attrNameLst>
                                      </p:cBhvr>
                                      <p:to>
                                        <p:strVal val="hidden"/>
                                      </p:to>
                                    </p:set>
                                  </p:childTnLst>
                                </p:cTn>
                              </p:par>
                              <p:par>
                                <p:cTn id="59" presetID="3" presetClass="entr" presetSubtype="10" fill="hold" grpId="0" nodeType="with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blinds(horizontal)">
                                      <p:cBhvr>
                                        <p:cTn id="61" dur="500"/>
                                        <p:tgtEl>
                                          <p:spTgt spid="14"/>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blinds(horizontal)">
                                      <p:cBhvr>
                                        <p:cTn id="64" dur="500"/>
                                        <p:tgtEl>
                                          <p:spTgt spid="17"/>
                                        </p:tgtEl>
                                      </p:cBhvr>
                                    </p:animEffect>
                                  </p:childTnLst>
                                </p:cTn>
                              </p:par>
                            </p:childTnLst>
                          </p:cTn>
                        </p:par>
                      </p:childTnLst>
                    </p:cTn>
                  </p:par>
                  <p:par>
                    <p:cTn id="65" fill="hold">
                      <p:stCondLst>
                        <p:cond delay="indefinite"/>
                      </p:stCondLst>
                      <p:childTnLst>
                        <p:par>
                          <p:cTn id="66" fill="hold">
                            <p:stCondLst>
                              <p:cond delay="0"/>
                            </p:stCondLst>
                            <p:childTnLst>
                              <p:par>
                                <p:cTn id="67" presetID="64" presetClass="path" presetSubtype="0" accel="50000" decel="50000" fill="hold" grpId="1" nodeType="clickEffect">
                                  <p:stCondLst>
                                    <p:cond delay="0"/>
                                  </p:stCondLst>
                                  <p:childTnLst>
                                    <p:animMotion origin="layout" path="M -1.94444E-6 -2.59259E-6 L 0.0033 -0.28588 " pathEditMode="relative" rAng="0" ptsTypes="AA">
                                      <p:cBhvr>
                                        <p:cTn id="68" dur="500" fill="hold"/>
                                        <p:tgtEl>
                                          <p:spTgt spid="14"/>
                                        </p:tgtEl>
                                        <p:attrNameLst>
                                          <p:attrName>ppt_x</p:attrName>
                                          <p:attrName>ppt_y</p:attrName>
                                        </p:attrNameLst>
                                      </p:cBhvr>
                                      <p:rCtr x="200" y="-14300"/>
                                    </p:animMotion>
                                  </p:childTnLst>
                                </p:cTn>
                              </p:par>
                              <p:par>
                                <p:cTn id="69" presetID="63" presetClass="path" presetSubtype="0" accel="50000" decel="50000" fill="hold" grpId="1" nodeType="withEffect">
                                  <p:stCondLst>
                                    <p:cond delay="0"/>
                                  </p:stCondLst>
                                  <p:childTnLst>
                                    <p:animMotion origin="layout" path="M 3.05556E-6 7.40741E-7 L 0.21024 -0.00255 " pathEditMode="relative" rAng="0" ptsTypes="AA">
                                      <p:cBhvr>
                                        <p:cTn id="70" dur="500" fill="hold"/>
                                        <p:tgtEl>
                                          <p:spTgt spid="17"/>
                                        </p:tgtEl>
                                        <p:attrNameLst>
                                          <p:attrName>ppt_x</p:attrName>
                                          <p:attrName>ppt_y</p:attrName>
                                        </p:attrNameLst>
                                      </p:cBhvr>
                                      <p:rCtr x="10500" y="-100"/>
                                    </p:animMotion>
                                  </p:childTnLst>
                                </p:cTn>
                              </p:par>
                            </p:childTnLst>
                          </p:cTn>
                        </p:par>
                      </p:childTnLst>
                    </p:cTn>
                  </p:par>
                  <p:par>
                    <p:cTn id="71" fill="hold">
                      <p:stCondLst>
                        <p:cond delay="indefinite"/>
                      </p:stCondLst>
                      <p:childTnLst>
                        <p:par>
                          <p:cTn id="72" fill="hold">
                            <p:stCondLst>
                              <p:cond delay="0"/>
                            </p:stCondLst>
                            <p:childTnLst>
                              <p:par>
                                <p:cTn id="73" presetID="3" presetClass="exit" presetSubtype="10" fill="hold" grpId="2" nodeType="clickEffect">
                                  <p:stCondLst>
                                    <p:cond delay="0"/>
                                  </p:stCondLst>
                                  <p:childTnLst>
                                    <p:animEffect transition="out" filter="blinds(horizontal)">
                                      <p:cBhvr>
                                        <p:cTn id="74" dur="500"/>
                                        <p:tgtEl>
                                          <p:spTgt spid="14"/>
                                        </p:tgtEl>
                                      </p:cBhvr>
                                    </p:animEffect>
                                    <p:set>
                                      <p:cBhvr>
                                        <p:cTn id="75" dur="1" fill="hold">
                                          <p:stCondLst>
                                            <p:cond delay="499"/>
                                          </p:stCondLst>
                                        </p:cTn>
                                        <p:tgtEl>
                                          <p:spTgt spid="14"/>
                                        </p:tgtEl>
                                        <p:attrNameLst>
                                          <p:attrName>style.visibility</p:attrName>
                                        </p:attrNameLst>
                                      </p:cBhvr>
                                      <p:to>
                                        <p:strVal val="hidden"/>
                                      </p:to>
                                    </p:set>
                                  </p:childTnLst>
                                </p:cTn>
                              </p:par>
                              <p:par>
                                <p:cTn id="76" presetID="3" presetClass="exit" presetSubtype="10" fill="hold" grpId="2" nodeType="withEffect">
                                  <p:stCondLst>
                                    <p:cond delay="0"/>
                                  </p:stCondLst>
                                  <p:childTnLst>
                                    <p:animEffect transition="out" filter="blinds(horizontal)">
                                      <p:cBhvr>
                                        <p:cTn id="77" dur="500"/>
                                        <p:tgtEl>
                                          <p:spTgt spid="17"/>
                                        </p:tgtEl>
                                      </p:cBhvr>
                                    </p:animEffect>
                                    <p:set>
                                      <p:cBhvr>
                                        <p:cTn id="78" dur="1" fill="hold">
                                          <p:stCondLst>
                                            <p:cond delay="499"/>
                                          </p:stCondLst>
                                        </p:cTn>
                                        <p:tgtEl>
                                          <p:spTgt spid="17"/>
                                        </p:tgtEl>
                                        <p:attrNameLst>
                                          <p:attrName>style.visibility</p:attrName>
                                        </p:attrNameLst>
                                      </p:cBhvr>
                                      <p:to>
                                        <p:strVal val="hidden"/>
                                      </p:to>
                                    </p:set>
                                  </p:childTnLst>
                                </p:cTn>
                              </p:par>
                              <p:par>
                                <p:cTn id="79" presetID="3" presetClass="entr" presetSubtype="10" fill="hold" grpId="0" nodeType="withEffect">
                                  <p:stCondLst>
                                    <p:cond delay="0"/>
                                  </p:stCondLst>
                                  <p:childTnLst>
                                    <p:set>
                                      <p:cBhvr>
                                        <p:cTn id="80" dur="1" fill="hold">
                                          <p:stCondLst>
                                            <p:cond delay="0"/>
                                          </p:stCondLst>
                                        </p:cTn>
                                        <p:tgtEl>
                                          <p:spTgt spid="18"/>
                                        </p:tgtEl>
                                        <p:attrNameLst>
                                          <p:attrName>style.visibility</p:attrName>
                                        </p:attrNameLst>
                                      </p:cBhvr>
                                      <p:to>
                                        <p:strVal val="visible"/>
                                      </p:to>
                                    </p:set>
                                    <p:animEffect transition="in" filter="blinds(horizontal)">
                                      <p:cBhvr>
                                        <p:cTn id="81" dur="500"/>
                                        <p:tgtEl>
                                          <p:spTgt spid="18"/>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19"/>
                                        </p:tgtEl>
                                        <p:attrNameLst>
                                          <p:attrName>style.visibility</p:attrName>
                                        </p:attrNameLst>
                                      </p:cBhvr>
                                      <p:to>
                                        <p:strVal val="visible"/>
                                      </p:to>
                                    </p:set>
                                    <p:animEffect transition="in" filter="blinds(horizontal)">
                                      <p:cBhvr>
                                        <p:cTn id="8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11" grpId="0" animBg="1"/>
      <p:bldP spid="11" grpId="1" animBg="1"/>
      <p:bldP spid="12" grpId="0" animBg="1"/>
      <p:bldP spid="12" grpId="1" animBg="1"/>
      <p:bldP spid="13" grpId="0" animBg="1"/>
      <p:bldP spid="13" grpId="1" animBg="1"/>
      <p:bldP spid="14" grpId="0" animBg="1"/>
      <p:bldP spid="14" grpId="1" animBg="1"/>
      <p:bldP spid="14" grpId="2" animBg="1"/>
      <p:bldP spid="15" grpId="0" animBg="1"/>
      <p:bldP spid="15" grpId="1" animBg="1"/>
      <p:bldP spid="16" grpId="0" animBg="1"/>
      <p:bldP spid="16" grpId="1" animBg="1"/>
      <p:bldP spid="17" grpId="0" animBg="1"/>
      <p:bldP spid="17" grpId="1" animBg="1"/>
      <p:bldP spid="17" grpId="2" animBg="1"/>
      <p:bldP spid="18" grpId="0" animBg="1"/>
      <p:bldP spid="1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圖片 14"/>
          <p:cNvPicPr/>
          <p:nvPr/>
        </p:nvPicPr>
        <p:blipFill>
          <a:blip r:embed="rId4" cstate="print"/>
          <a:srcRect/>
          <a:stretch>
            <a:fillRect/>
          </a:stretch>
        </p:blipFill>
        <p:spPr bwMode="auto">
          <a:xfrm>
            <a:off x="214282" y="2071678"/>
            <a:ext cx="4168288" cy="4214842"/>
          </a:xfrm>
          <a:prstGeom prst="rect">
            <a:avLst/>
          </a:prstGeom>
          <a:noFill/>
          <a:ln w="9525">
            <a:noFill/>
            <a:miter lim="800000"/>
            <a:headEnd/>
            <a:tailEnd/>
          </a:ln>
        </p:spPr>
      </p:pic>
      <p:graphicFrame>
        <p:nvGraphicFramePr>
          <p:cNvPr id="10" name="內容版面配置區 9"/>
          <p:cNvGraphicFramePr>
            <a:graphicFrameLocks noGrp="1"/>
          </p:cNvGraphicFramePr>
          <p:nvPr>
            <p:ph idx="1"/>
          </p:nvPr>
        </p:nvGraphicFramePr>
        <p:xfrm>
          <a:off x="4583113" y="3897313"/>
          <a:ext cx="0" cy="0"/>
        </p:xfrm>
        <a:graphic>
          <a:graphicData uri="http://schemas.openxmlformats.org/presentationml/2006/ole">
            <mc:AlternateContent xmlns:mc="http://schemas.openxmlformats.org/markup-compatibility/2006">
              <mc:Choice xmlns:v="urn:schemas-microsoft-com:vml" Requires="v">
                <p:oleObj spid="_x0000_s135200" name="､襍{ｦ｡" r:id="rId5" imgW="0" imgH="0" progId="Equation.3">
                  <p:embed/>
                </p:oleObj>
              </mc:Choice>
              <mc:Fallback>
                <p:oleObj name="､襍{ｦ｡" r:id="rId5" imgW="0" imgH="0" progId="Equation.3">
                  <p:embed/>
                  <p:pic>
                    <p:nvPicPr>
                      <p:cNvPr id="0" name=""/>
                      <p:cNvPicPr>
                        <a:picLocks noGrp="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4583113" y="3897313"/>
                        <a:ext cx="0" cy="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326148" y="2143116"/>
            <a:ext cx="5286412" cy="369332"/>
          </a:xfrm>
          <a:prstGeom prst="rect">
            <a:avLst/>
          </a:prstGeom>
          <a:solidFill>
            <a:srgbClr val="FFFFFF"/>
          </a:solidFill>
        </p:spPr>
        <p:txBody>
          <a:bodyPr wrap="square">
            <a:spAutoFit/>
          </a:bodyPr>
          <a:lstStyle/>
          <a:p>
            <a:pPr>
              <a:spcBef>
                <a:spcPct val="30000"/>
              </a:spcBef>
              <a:defRPr/>
            </a:pPr>
            <a:r>
              <a:rPr lang="en-US" altLang="zh-TW" sz="1800" dirty="0" err="1">
                <a:solidFill>
                  <a:srgbClr val="FF0000"/>
                </a:solidFill>
              </a:rPr>
              <a:t>SeqA</a:t>
            </a:r>
            <a:r>
              <a:rPr lang="zh-TW" altLang="en-US" sz="1800" dirty="0">
                <a:solidFill>
                  <a:srgbClr val="FF0000"/>
                </a:solidFill>
              </a:rPr>
              <a:t> </a:t>
            </a:r>
            <a:r>
              <a:rPr lang="en-US" altLang="zh-TW" sz="1800" dirty="0">
                <a:solidFill>
                  <a:srgbClr val="FF0000"/>
                </a:solidFill>
              </a:rPr>
              <a:t>:C60.C61.C62.C63.C55.C47.C39.C31.C32</a:t>
            </a:r>
            <a:endParaRPr lang="zh-TW" altLang="en-US" sz="1800" dirty="0">
              <a:solidFill>
                <a:srgbClr val="FF0000"/>
              </a:solidFill>
            </a:endParaRPr>
          </a:p>
        </p:txBody>
      </p:sp>
      <p:sp>
        <p:nvSpPr>
          <p:cNvPr id="8" name="矩形 7"/>
          <p:cNvSpPr/>
          <p:nvPr/>
        </p:nvSpPr>
        <p:spPr>
          <a:xfrm>
            <a:off x="4326148" y="2643182"/>
            <a:ext cx="4286280" cy="369332"/>
          </a:xfrm>
          <a:prstGeom prst="rect">
            <a:avLst/>
          </a:prstGeom>
          <a:solidFill>
            <a:srgbClr val="FFFFFF"/>
          </a:solidFill>
        </p:spPr>
        <p:txBody>
          <a:bodyPr wrap="square">
            <a:spAutoFit/>
          </a:bodyPr>
          <a:lstStyle/>
          <a:p>
            <a:r>
              <a:rPr lang="en-US" altLang="zh-TW" sz="1800" dirty="0" err="1">
                <a:solidFill>
                  <a:srgbClr val="2C10D4"/>
                </a:solidFill>
              </a:rPr>
              <a:t>SeqB</a:t>
            </a:r>
            <a:r>
              <a:rPr lang="zh-TW" altLang="en-US" sz="1800" dirty="0">
                <a:solidFill>
                  <a:srgbClr val="2C10D4"/>
                </a:solidFill>
              </a:rPr>
              <a:t> </a:t>
            </a:r>
            <a:r>
              <a:rPr lang="en-US" altLang="zh-TW" sz="1800" dirty="0">
                <a:solidFill>
                  <a:srgbClr val="2C10D4"/>
                </a:solidFill>
              </a:rPr>
              <a:t>:C60.C61.C62.C54.C62.C63.C64</a:t>
            </a:r>
            <a:endParaRPr lang="zh-TW" altLang="en-US" sz="1800" dirty="0">
              <a:solidFill>
                <a:srgbClr val="2C10D4"/>
              </a:solidFill>
            </a:endParaRPr>
          </a:p>
        </p:txBody>
      </p:sp>
      <p:sp>
        <p:nvSpPr>
          <p:cNvPr id="9" name="矩形 8"/>
          <p:cNvSpPr/>
          <p:nvPr/>
        </p:nvSpPr>
        <p:spPr>
          <a:xfrm>
            <a:off x="4326148" y="3071810"/>
            <a:ext cx="2874698" cy="369332"/>
          </a:xfrm>
          <a:prstGeom prst="rect">
            <a:avLst/>
          </a:prstGeom>
          <a:solidFill>
            <a:srgbClr val="FFFFFF"/>
          </a:solidFill>
        </p:spPr>
        <p:txBody>
          <a:bodyPr wrap="none">
            <a:spAutoFit/>
          </a:bodyPr>
          <a:lstStyle/>
          <a:p>
            <a:r>
              <a:rPr lang="en-US" altLang="zh-TW" sz="1800" dirty="0">
                <a:solidFill>
                  <a:srgbClr val="00B050"/>
                </a:solidFill>
              </a:rPr>
              <a:t>LCSS</a:t>
            </a:r>
            <a:r>
              <a:rPr lang="en-US" altLang="zh-TW" sz="1800" baseline="-25000" dirty="0">
                <a:solidFill>
                  <a:srgbClr val="00B050"/>
                </a:solidFill>
              </a:rPr>
              <a:t>AB</a:t>
            </a:r>
            <a:r>
              <a:rPr lang="en-US" altLang="zh-TW" sz="1800" dirty="0">
                <a:solidFill>
                  <a:srgbClr val="00B050"/>
                </a:solidFill>
              </a:rPr>
              <a:t> :C60.C61.C62. C63</a:t>
            </a:r>
            <a:endParaRPr lang="zh-TW" altLang="en-US" sz="1800" dirty="0">
              <a:solidFill>
                <a:srgbClr val="00B050"/>
              </a:solidFill>
            </a:endParaRPr>
          </a:p>
        </p:txBody>
      </p:sp>
      <p:sp>
        <p:nvSpPr>
          <p:cNvPr id="18" name="矩形 17"/>
          <p:cNvSpPr/>
          <p:nvPr/>
        </p:nvSpPr>
        <p:spPr>
          <a:xfrm>
            <a:off x="1857356" y="5664668"/>
            <a:ext cx="1928826" cy="428628"/>
          </a:xfrm>
          <a:prstGeom prst="rect">
            <a:avLst/>
          </a:prstGeom>
          <a:noFill/>
          <a:ln w="762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標題 1"/>
          <p:cNvSpPr>
            <a:spLocks noGrp="1"/>
          </p:cNvSpPr>
          <p:nvPr>
            <p:ph type="title"/>
          </p:nvPr>
        </p:nvSpPr>
        <p:spPr>
          <a:xfrm>
            <a:off x="1475656" y="457200"/>
            <a:ext cx="7668344" cy="1185850"/>
          </a:xfrm>
        </p:spPr>
        <p:txBody>
          <a:bodyPr/>
          <a:lstStyle/>
          <a:p>
            <a:r>
              <a:rPr lang="zh-TW" altLang="en-US" sz="4000" dirty="0"/>
              <a:t>最長共同子序列應用</a:t>
            </a:r>
            <a:r>
              <a:rPr lang="en-US" altLang="zh-TW" sz="4000" dirty="0"/>
              <a:t>:</a:t>
            </a:r>
            <a:br>
              <a:rPr lang="en-US" altLang="zh-TW" sz="4000" dirty="0"/>
            </a:br>
            <a:r>
              <a:rPr lang="zh-TW" altLang="en-US" sz="4000" dirty="0"/>
              <a:t>化身路徑群組</a:t>
            </a:r>
            <a:r>
              <a:rPr lang="en-US" altLang="zh-TW" sz="4000" dirty="0"/>
              <a:t>(</a:t>
            </a:r>
            <a:r>
              <a:rPr lang="zh-TW" altLang="en-US" sz="4000" dirty="0"/>
              <a:t>續</a:t>
            </a:r>
            <a:r>
              <a:rPr lang="en-US" altLang="zh-TW" sz="4000" dirty="0"/>
              <a:t>)</a:t>
            </a:r>
            <a:endParaRPr lang="zh-TW" altLang="en-US" sz="4000" dirty="0">
              <a:latin typeface="+mj-ea"/>
              <a:cs typeface="Times New Roman" pitchFamily="18" charset="0"/>
            </a:endParaRPr>
          </a:p>
        </p:txBody>
      </p:sp>
      <p:sp>
        <p:nvSpPr>
          <p:cNvPr id="3" name="矩形 2"/>
          <p:cNvSpPr/>
          <p:nvPr/>
        </p:nvSpPr>
        <p:spPr>
          <a:xfrm>
            <a:off x="5044249" y="3798741"/>
            <a:ext cx="2994094" cy="1200329"/>
          </a:xfrm>
          <a:prstGeom prst="rect">
            <a:avLst/>
          </a:prstGeom>
        </p:spPr>
        <p:txBody>
          <a:bodyPr wrap="square">
            <a:spAutoFit/>
          </a:bodyPr>
          <a:lstStyle/>
          <a:p>
            <a:r>
              <a:rPr lang="zh-TW" altLang="en-US" dirty="0"/>
              <a:t>找出兩條路徑對應的</a:t>
            </a:r>
            <a:r>
              <a:rPr lang="zh-TW" altLang="en-US" dirty="0">
                <a:solidFill>
                  <a:srgbClr val="0000FF"/>
                </a:solidFill>
              </a:rPr>
              <a:t>最長共同子序列</a:t>
            </a:r>
            <a:r>
              <a:rPr lang="zh-TW" altLang="en-US" dirty="0"/>
              <a:t>以衡量其相似程度。</a:t>
            </a:r>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15</a:t>
            </a:fld>
            <a:endParaRPr lang="en-US" altLang="zh-TW"/>
          </a:p>
        </p:txBody>
      </p:sp>
    </p:spTree>
    <p:extLst>
      <p:ext uri="{BB962C8B-B14F-4D97-AF65-F5344CB8AC3E}">
        <p14:creationId xmlns:p14="http://schemas.microsoft.com/office/powerpoint/2010/main" val="3267766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150938" y="617538"/>
            <a:ext cx="7885558" cy="1143000"/>
          </a:xfrm>
        </p:spPr>
        <p:txBody>
          <a:bodyPr/>
          <a:lstStyle/>
          <a:p>
            <a:r>
              <a:rPr lang="zh-TW" altLang="en-US" sz="4000" dirty="0"/>
              <a:t>最長共同子序列問題</a:t>
            </a:r>
            <a:endParaRPr lang="en-US" altLang="zh-TW" sz="4000" dirty="0"/>
          </a:p>
        </p:txBody>
      </p:sp>
      <p:sp>
        <p:nvSpPr>
          <p:cNvPr id="47108" name="Rectangle 3"/>
          <p:cNvSpPr>
            <a:spLocks noGrp="1" noChangeArrowheads="1"/>
          </p:cNvSpPr>
          <p:nvPr>
            <p:ph type="body" idx="1"/>
          </p:nvPr>
        </p:nvSpPr>
        <p:spPr>
          <a:xfrm>
            <a:off x="539552" y="2204864"/>
            <a:ext cx="8415536" cy="4114800"/>
          </a:xfrm>
        </p:spPr>
        <p:txBody>
          <a:bodyPr/>
          <a:lstStyle/>
          <a:p>
            <a:pPr marL="0" indent="0">
              <a:buNone/>
            </a:pPr>
            <a:r>
              <a:rPr lang="zh-TW" altLang="en-US" dirty="0"/>
              <a:t>以下我們定義最長共同子序列</a:t>
            </a:r>
            <a:r>
              <a:rPr lang="en-US" altLang="zh-TW" dirty="0"/>
              <a:t>(Longest Common Subsequence, LCS)</a:t>
            </a:r>
            <a:r>
              <a:rPr lang="zh-TW" altLang="en-US" dirty="0"/>
              <a:t>問題：</a:t>
            </a:r>
            <a:endParaRPr lang="en-US" altLang="zh-TW" dirty="0"/>
          </a:p>
          <a:p>
            <a:r>
              <a:rPr lang="zh-TW" altLang="en-US" dirty="0"/>
              <a:t>給定兩個序列</a:t>
            </a:r>
            <a:r>
              <a:rPr lang="en-US" altLang="zh-TW" i="1" dirty="0">
                <a:latin typeface="Times New Roman" pitchFamily="18" charset="0"/>
              </a:rPr>
              <a:t>X</a:t>
            </a:r>
            <a:r>
              <a:rPr lang="en-US" altLang="zh-TW" dirty="0">
                <a:latin typeface="Times New Roman" pitchFamily="18" charset="0"/>
              </a:rPr>
              <a:t> = &lt;</a:t>
            </a:r>
            <a:r>
              <a:rPr lang="en-US" altLang="zh-TW" i="1" dirty="0">
                <a:latin typeface="Times New Roman" pitchFamily="18" charset="0"/>
              </a:rPr>
              <a:t>x</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x</a:t>
            </a:r>
            <a:r>
              <a:rPr lang="en-US" altLang="zh-TW" baseline="-25000" dirty="0">
                <a:latin typeface="Times New Roman" pitchFamily="18" charset="0"/>
              </a:rPr>
              <a:t>2</a:t>
            </a:r>
            <a:r>
              <a:rPr lang="en-US" altLang="zh-TW" dirty="0">
                <a:latin typeface="Times New Roman" pitchFamily="18" charset="0"/>
              </a:rPr>
              <a:t>,...,</a:t>
            </a:r>
            <a:r>
              <a:rPr lang="en-US" altLang="zh-TW" i="1" dirty="0" err="1">
                <a:latin typeface="Times New Roman" pitchFamily="18" charset="0"/>
              </a:rPr>
              <a:t>x</a:t>
            </a:r>
            <a:r>
              <a:rPr lang="en-US" altLang="zh-TW" i="1" baseline="-25000" dirty="0" err="1">
                <a:latin typeface="Times New Roman" pitchFamily="18" charset="0"/>
              </a:rPr>
              <a:t>m</a:t>
            </a:r>
            <a:r>
              <a:rPr lang="en-US" altLang="zh-TW" dirty="0">
                <a:latin typeface="Times New Roman" pitchFamily="18" charset="0"/>
              </a:rPr>
              <a:t>&gt;, </a:t>
            </a:r>
            <a:r>
              <a:rPr lang="en-US" altLang="zh-TW" i="1" dirty="0">
                <a:latin typeface="Times New Roman" pitchFamily="18" charset="0"/>
              </a:rPr>
              <a:t>Y </a:t>
            </a:r>
            <a:r>
              <a:rPr lang="en-US" altLang="zh-TW" dirty="0">
                <a:latin typeface="Times New Roman" pitchFamily="18" charset="0"/>
              </a:rPr>
              <a:t>= &lt;</a:t>
            </a:r>
            <a:r>
              <a:rPr lang="en-US" altLang="zh-TW" i="1" dirty="0">
                <a:latin typeface="Times New Roman" pitchFamily="18" charset="0"/>
              </a:rPr>
              <a:t>y</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y</a:t>
            </a:r>
            <a:r>
              <a:rPr lang="en-US" altLang="zh-TW" baseline="-25000" dirty="0">
                <a:latin typeface="Times New Roman" pitchFamily="18" charset="0"/>
              </a:rPr>
              <a:t>2</a:t>
            </a:r>
            <a:r>
              <a:rPr lang="en-US" altLang="zh-TW" dirty="0">
                <a:latin typeface="Times New Roman" pitchFamily="18" charset="0"/>
              </a:rPr>
              <a:t>,...,</a:t>
            </a:r>
            <a:r>
              <a:rPr lang="en-US" altLang="zh-TW" i="1" dirty="0" err="1">
                <a:latin typeface="Times New Roman" pitchFamily="18" charset="0"/>
              </a:rPr>
              <a:t>y</a:t>
            </a:r>
            <a:r>
              <a:rPr lang="en-US" altLang="zh-TW" i="1" baseline="-25000" dirty="0" err="1">
                <a:latin typeface="Times New Roman" pitchFamily="18" charset="0"/>
              </a:rPr>
              <a:t>n</a:t>
            </a:r>
            <a:r>
              <a:rPr lang="en-US" altLang="zh-TW" dirty="0">
                <a:latin typeface="Times New Roman" pitchFamily="18" charset="0"/>
              </a:rPr>
              <a:t>&gt;</a:t>
            </a:r>
            <a:r>
              <a:rPr lang="zh-TW" altLang="en-US" dirty="0">
                <a:latin typeface="Times New Roman" pitchFamily="18" charset="0"/>
              </a:rPr>
              <a:t>，找出</a:t>
            </a:r>
            <a:r>
              <a:rPr lang="en-US" altLang="zh-TW" dirty="0">
                <a:latin typeface="Times New Roman" pitchFamily="18" charset="0"/>
              </a:rPr>
              <a:t>X</a:t>
            </a:r>
            <a:r>
              <a:rPr lang="zh-TW" altLang="en-US" dirty="0">
                <a:latin typeface="Times New Roman" pitchFamily="18" charset="0"/>
              </a:rPr>
              <a:t>和</a:t>
            </a:r>
            <a:r>
              <a:rPr lang="en-US" altLang="zh-TW" dirty="0">
                <a:latin typeface="Times New Roman" pitchFamily="18" charset="0"/>
              </a:rPr>
              <a:t>Y</a:t>
            </a:r>
            <a:r>
              <a:rPr lang="zh-TW" altLang="en-US" dirty="0">
                <a:latin typeface="Times New Roman" pitchFamily="18" charset="0"/>
              </a:rPr>
              <a:t>的最長共同子序列長度</a:t>
            </a:r>
            <a:endParaRPr lang="en-US" altLang="zh-TW" dirty="0">
              <a:latin typeface="Times New Roman" pitchFamily="18" charset="0"/>
            </a:endParaRPr>
          </a:p>
        </p:txBody>
      </p:sp>
      <p:sp>
        <p:nvSpPr>
          <p:cNvPr id="4710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7110"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6</a:t>
            </a:fld>
            <a:endParaRPr lang="en-US" altLang="zh-TW"/>
          </a:p>
        </p:txBody>
      </p:sp>
    </p:spTree>
    <p:extLst>
      <p:ext uri="{BB962C8B-B14F-4D97-AF65-F5344CB8AC3E}">
        <p14:creationId xmlns:p14="http://schemas.microsoft.com/office/powerpoint/2010/main" val="34662973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anim calcmode="lin" valueType="num">
                                      <p:cBhvr additive="base">
                                        <p:cTn id="7" dur="500" fill="hold"/>
                                        <p:tgtEl>
                                          <p:spTgt spid="47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8">
                                            <p:txEl>
                                              <p:pRg st="1" end="1"/>
                                            </p:txEl>
                                          </p:spTgt>
                                        </p:tgtEl>
                                        <p:attrNameLst>
                                          <p:attrName>style.visibility</p:attrName>
                                        </p:attrNameLst>
                                      </p:cBhvr>
                                      <p:to>
                                        <p:strVal val="visible"/>
                                      </p:to>
                                    </p:set>
                                    <p:anim calcmode="lin" valueType="num">
                                      <p:cBhvr additive="base">
                                        <p:cTn id="13" dur="500" fill="hold"/>
                                        <p:tgtEl>
                                          <p:spTgt spid="4710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7108">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標題 1"/>
          <p:cNvSpPr>
            <a:spLocks noGrp="1"/>
          </p:cNvSpPr>
          <p:nvPr>
            <p:ph type="title"/>
          </p:nvPr>
        </p:nvSpPr>
        <p:spPr/>
        <p:txBody>
          <a:bodyPr/>
          <a:lstStyle/>
          <a:p>
            <a:r>
              <a:rPr lang="zh-TW" altLang="en-US" dirty="0"/>
              <a:t>最長共同子序列問題</a:t>
            </a:r>
            <a:br>
              <a:rPr lang="en-US" altLang="zh-TW" dirty="0"/>
            </a:br>
            <a:r>
              <a:rPr lang="zh-TW" altLang="en-US" dirty="0"/>
              <a:t>暴力法時間複雜度</a:t>
            </a:r>
          </a:p>
        </p:txBody>
      </p:sp>
      <p:sp>
        <p:nvSpPr>
          <p:cNvPr id="46083" name="內容版面配置區 2"/>
          <p:cNvSpPr>
            <a:spLocks noGrp="1"/>
          </p:cNvSpPr>
          <p:nvPr>
            <p:ph idx="1"/>
          </p:nvPr>
        </p:nvSpPr>
        <p:spPr>
          <a:xfrm>
            <a:off x="755576" y="1916832"/>
            <a:ext cx="8055496" cy="4114800"/>
          </a:xfrm>
        </p:spPr>
        <p:txBody>
          <a:bodyPr/>
          <a:lstStyle/>
          <a:p>
            <a:pPr marL="0" indent="0">
              <a:buNone/>
            </a:pPr>
            <a:r>
              <a:rPr lang="zh-TW" altLang="en-US" dirty="0"/>
              <a:t>產生序列</a:t>
            </a:r>
            <a:r>
              <a:rPr lang="en-US" altLang="zh-TW" dirty="0"/>
              <a:t>X(</a:t>
            </a:r>
            <a:r>
              <a:rPr lang="zh-TW" altLang="en-US" dirty="0"/>
              <a:t>或</a:t>
            </a:r>
            <a:r>
              <a:rPr lang="en-US" altLang="zh-TW" dirty="0"/>
              <a:t>Y)</a:t>
            </a:r>
            <a:r>
              <a:rPr lang="zh-TW" altLang="en-US" dirty="0"/>
              <a:t>的所有子序列，然後檢查每個子序列是否也是序列</a:t>
            </a:r>
            <a:r>
              <a:rPr lang="en-US" altLang="zh-TW" dirty="0"/>
              <a:t>Y(</a:t>
            </a:r>
            <a:r>
              <a:rPr lang="zh-TW" altLang="en-US" dirty="0"/>
              <a:t>或</a:t>
            </a:r>
            <a:r>
              <a:rPr lang="en-US" altLang="zh-TW" dirty="0"/>
              <a:t>X)</a:t>
            </a:r>
            <a:r>
              <a:rPr lang="zh-TW" altLang="en-US" dirty="0"/>
              <a:t>的子序列，然後儲存下最長的子序列並輸出。複雜度為</a:t>
            </a:r>
            <a:r>
              <a:rPr lang="en-US" altLang="zh-TW" dirty="0"/>
              <a:t>:</a:t>
            </a:r>
            <a:r>
              <a:rPr lang="zh-TW" altLang="en-US" dirty="0"/>
              <a:t> </a:t>
            </a:r>
            <a:endParaRPr lang="en-US" altLang="zh-TW" dirty="0"/>
          </a:p>
          <a:p>
            <a:r>
              <a:rPr lang="en-US" altLang="zh-TW" dirty="0"/>
              <a:t>n * 2</a:t>
            </a:r>
            <a:r>
              <a:rPr lang="en-US" altLang="zh-TW" baseline="30000" dirty="0"/>
              <a:t>m</a:t>
            </a:r>
            <a:r>
              <a:rPr lang="en-US" altLang="zh-TW" dirty="0"/>
              <a:t> = O(2</a:t>
            </a:r>
            <a:r>
              <a:rPr lang="en-US" altLang="zh-TW" baseline="30000" dirty="0"/>
              <a:t>m</a:t>
            </a:r>
            <a:r>
              <a:rPr lang="en-US" altLang="zh-TW" dirty="0"/>
              <a:t>)</a:t>
            </a:r>
          </a:p>
          <a:p>
            <a:pPr marL="0" indent="0">
              <a:buNone/>
            </a:pPr>
            <a:r>
              <a:rPr lang="zh-TW" altLang="en-US" dirty="0"/>
              <a:t>或</a:t>
            </a:r>
          </a:p>
          <a:p>
            <a:r>
              <a:rPr lang="en-US" altLang="zh-TW" dirty="0"/>
              <a:t>m * 2</a:t>
            </a:r>
            <a:r>
              <a:rPr lang="en-US" altLang="zh-TW" baseline="30000" dirty="0"/>
              <a:t>n</a:t>
            </a:r>
            <a:r>
              <a:rPr lang="en-US" altLang="zh-TW" dirty="0"/>
              <a:t> = O(2</a:t>
            </a:r>
            <a:r>
              <a:rPr lang="en-US" altLang="zh-TW" baseline="30000" dirty="0"/>
              <a:t>n </a:t>
            </a:r>
            <a:r>
              <a:rPr lang="en-US" altLang="zh-TW" dirty="0"/>
              <a:t>)</a:t>
            </a:r>
          </a:p>
          <a:p>
            <a:pPr marL="0" indent="0">
              <a:buNone/>
            </a:pPr>
            <a:r>
              <a:rPr lang="en-US" altLang="zh-TW" dirty="0"/>
              <a:t>Q1:</a:t>
            </a:r>
            <a:r>
              <a:rPr lang="zh-TW" altLang="en-US" dirty="0"/>
              <a:t> 如何產生一個序列的所有子序列</a:t>
            </a:r>
            <a:r>
              <a:rPr lang="en-US" altLang="zh-TW" dirty="0"/>
              <a:t>?</a:t>
            </a:r>
          </a:p>
          <a:p>
            <a:pPr marL="0" indent="0">
              <a:buNone/>
            </a:pPr>
            <a:r>
              <a:rPr lang="en-US" altLang="zh-TW" dirty="0"/>
              <a:t>Q2:</a:t>
            </a:r>
            <a:r>
              <a:rPr lang="zh-TW" altLang="en-US" dirty="0"/>
              <a:t> 如何檢查一個序列是否為另一個序列的子序列</a:t>
            </a:r>
            <a:r>
              <a:rPr lang="en-US" altLang="zh-TW" dirty="0"/>
              <a:t>?</a:t>
            </a:r>
          </a:p>
          <a:p>
            <a:pPr>
              <a:buNone/>
            </a:pPr>
            <a:r>
              <a:rPr lang="en-US" altLang="zh-TW" dirty="0"/>
              <a:t> </a:t>
            </a:r>
            <a:endParaRPr lang="zh-TW" altLang="en-US"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7</a:t>
            </a:fld>
            <a:endParaRPr lang="en-US" altLang="zh-TW"/>
          </a:p>
        </p:txBody>
      </p:sp>
    </p:spTree>
    <p:extLst>
      <p:ext uri="{BB962C8B-B14F-4D97-AF65-F5344CB8AC3E}">
        <p14:creationId xmlns:p14="http://schemas.microsoft.com/office/powerpoint/2010/main" val="259958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08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608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r>
              <a:rPr lang="zh-TW" altLang="en-US" sz="4000" dirty="0"/>
              <a:t>最長共同子序列問題</a:t>
            </a:r>
            <a:br>
              <a:rPr lang="en-US" altLang="zh-TW" sz="4000" dirty="0"/>
            </a:br>
            <a:r>
              <a:rPr lang="zh-TW" altLang="en-US" sz="4000" dirty="0"/>
              <a:t>子問題的遞迴關係</a:t>
            </a:r>
            <a:endParaRPr lang="en-US" altLang="zh-TW" sz="4000" dirty="0"/>
          </a:p>
        </p:txBody>
      </p:sp>
      <p:sp>
        <p:nvSpPr>
          <p:cNvPr id="48132" name="Rectangle 3"/>
          <p:cNvSpPr>
            <a:spLocks noGrp="1" noChangeArrowheads="1"/>
          </p:cNvSpPr>
          <p:nvPr>
            <p:ph type="body" idx="1"/>
          </p:nvPr>
        </p:nvSpPr>
        <p:spPr>
          <a:xfrm>
            <a:off x="266700" y="2017713"/>
            <a:ext cx="8688388" cy="4114800"/>
          </a:xfrm>
        </p:spPr>
        <p:txBody>
          <a:bodyPr/>
          <a:lstStyle/>
          <a:p>
            <a:pPr marL="0" indent="0">
              <a:buNone/>
            </a:pPr>
            <a:r>
              <a:rPr lang="zh-TW" altLang="en-US" dirty="0"/>
              <a:t>我們定義</a:t>
            </a:r>
            <a:r>
              <a:rPr lang="en-US" altLang="zh-TW" i="1" dirty="0">
                <a:latin typeface="Times New Roman" pitchFamily="18" charset="0"/>
              </a:rPr>
              <a:t>X</a:t>
            </a:r>
            <a:r>
              <a:rPr lang="en-US" altLang="zh-TW" i="1" baseline="-25000" dirty="0">
                <a:latin typeface="Times New Roman" pitchFamily="18" charset="0"/>
              </a:rPr>
              <a:t>i</a:t>
            </a:r>
            <a:r>
              <a:rPr lang="en-US" altLang="zh-TW" dirty="0">
                <a:latin typeface="Times New Roman" pitchFamily="18" charset="0"/>
              </a:rPr>
              <a:t> = &lt; </a:t>
            </a:r>
            <a:r>
              <a:rPr lang="en-US" altLang="zh-TW" i="1" dirty="0">
                <a:latin typeface="Times New Roman" pitchFamily="18" charset="0"/>
              </a:rPr>
              <a:t>x</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x</a:t>
            </a:r>
            <a:r>
              <a:rPr lang="en-US" altLang="zh-TW" baseline="-25000" dirty="0">
                <a:latin typeface="Times New Roman" pitchFamily="18" charset="0"/>
              </a:rPr>
              <a:t>2</a:t>
            </a:r>
            <a:r>
              <a:rPr lang="en-US" altLang="zh-TW" dirty="0">
                <a:latin typeface="Times New Roman" pitchFamily="18" charset="0"/>
              </a:rPr>
              <a:t>,...,</a:t>
            </a:r>
            <a:r>
              <a:rPr lang="en-US" altLang="zh-TW" i="1" dirty="0">
                <a:latin typeface="Times New Roman" pitchFamily="18" charset="0"/>
              </a:rPr>
              <a:t>x</a:t>
            </a:r>
            <a:r>
              <a:rPr lang="en-US" altLang="zh-TW" i="1" baseline="-25000" dirty="0">
                <a:latin typeface="Times New Roman" pitchFamily="18" charset="0"/>
              </a:rPr>
              <a:t>i </a:t>
            </a:r>
            <a:r>
              <a:rPr lang="en-US" altLang="zh-TW" dirty="0">
                <a:latin typeface="Times New Roman" pitchFamily="18" charset="0"/>
              </a:rPr>
              <a:t>&gt;</a:t>
            </a:r>
            <a:r>
              <a:rPr lang="zh-TW" altLang="en-US" dirty="0">
                <a:latin typeface="Times New Roman" pitchFamily="18" charset="0"/>
              </a:rPr>
              <a:t>及</a:t>
            </a:r>
            <a:r>
              <a:rPr lang="en-US" altLang="zh-TW" i="1" dirty="0" err="1">
                <a:latin typeface="Times New Roman" pitchFamily="18" charset="0"/>
              </a:rPr>
              <a:t>Y</a:t>
            </a:r>
            <a:r>
              <a:rPr lang="en-US" altLang="zh-TW" i="1" baseline="-25000" dirty="0" err="1">
                <a:latin typeface="Times New Roman" pitchFamily="18" charset="0"/>
              </a:rPr>
              <a:t>j</a:t>
            </a:r>
            <a:r>
              <a:rPr lang="en-US" altLang="zh-TW" dirty="0">
                <a:latin typeface="Times New Roman" pitchFamily="18" charset="0"/>
              </a:rPr>
              <a:t> </a:t>
            </a:r>
            <a:r>
              <a:rPr lang="en-US" altLang="zh-TW" i="1" dirty="0">
                <a:latin typeface="Times New Roman" pitchFamily="18" charset="0"/>
              </a:rPr>
              <a:t> </a:t>
            </a:r>
            <a:r>
              <a:rPr lang="en-US" altLang="zh-TW" dirty="0">
                <a:latin typeface="Times New Roman" pitchFamily="18" charset="0"/>
              </a:rPr>
              <a:t>= &lt;</a:t>
            </a:r>
            <a:r>
              <a:rPr lang="en-US" altLang="zh-TW" i="1" dirty="0">
                <a:latin typeface="Times New Roman" pitchFamily="18" charset="0"/>
              </a:rPr>
              <a:t>y</a:t>
            </a:r>
            <a:r>
              <a:rPr lang="en-US" altLang="zh-TW" baseline="-25000" dirty="0">
                <a:latin typeface="Times New Roman" pitchFamily="18" charset="0"/>
              </a:rPr>
              <a:t>1</a:t>
            </a:r>
            <a:r>
              <a:rPr lang="en-US" altLang="zh-TW" dirty="0">
                <a:latin typeface="Times New Roman" pitchFamily="18" charset="0"/>
              </a:rPr>
              <a:t>,</a:t>
            </a:r>
            <a:r>
              <a:rPr lang="en-US" altLang="zh-TW" i="1" dirty="0">
                <a:latin typeface="Times New Roman" pitchFamily="18" charset="0"/>
              </a:rPr>
              <a:t>y</a:t>
            </a:r>
            <a:r>
              <a:rPr lang="en-US" altLang="zh-TW" baseline="-25000" dirty="0">
                <a:latin typeface="Times New Roman" pitchFamily="18" charset="0"/>
              </a:rPr>
              <a:t>2</a:t>
            </a:r>
            <a:r>
              <a:rPr lang="en-US" altLang="zh-TW" dirty="0">
                <a:latin typeface="Times New Roman" pitchFamily="18" charset="0"/>
              </a:rPr>
              <a:t>,...,</a:t>
            </a:r>
            <a:r>
              <a:rPr lang="en-US" altLang="zh-TW" i="1" dirty="0" err="1">
                <a:latin typeface="Times New Roman" pitchFamily="18" charset="0"/>
              </a:rPr>
              <a:t>y</a:t>
            </a:r>
            <a:r>
              <a:rPr lang="en-US" altLang="zh-TW" i="1" baseline="-25000" dirty="0" err="1">
                <a:latin typeface="Times New Roman" pitchFamily="18" charset="0"/>
              </a:rPr>
              <a:t>j</a:t>
            </a:r>
            <a:r>
              <a:rPr lang="en-US" altLang="zh-TW" dirty="0">
                <a:latin typeface="Times New Roman" pitchFamily="18" charset="0"/>
              </a:rPr>
              <a:t>&gt;</a:t>
            </a:r>
            <a:r>
              <a:rPr lang="zh-TW" altLang="en-US" dirty="0">
                <a:latin typeface="Times New Roman" pitchFamily="18" charset="0"/>
              </a:rPr>
              <a:t>。令</a:t>
            </a:r>
            <a:r>
              <a:rPr lang="en-US" altLang="zh-TW" i="1" dirty="0"/>
              <a:t>c </a:t>
            </a:r>
            <a:r>
              <a:rPr lang="en-US" altLang="zh-TW" dirty="0"/>
              <a:t>[</a:t>
            </a:r>
            <a:r>
              <a:rPr lang="en-US" altLang="zh-TW" i="1" dirty="0" err="1"/>
              <a:t>i</a:t>
            </a:r>
            <a:r>
              <a:rPr lang="en-US" altLang="zh-TW" i="1" dirty="0"/>
              <a:t>, j</a:t>
            </a:r>
            <a:r>
              <a:rPr lang="en-US" altLang="zh-TW" dirty="0"/>
              <a:t>]</a:t>
            </a:r>
            <a:r>
              <a:rPr lang="zh-TW" altLang="en-US" dirty="0"/>
              <a:t>是</a:t>
            </a:r>
            <a:r>
              <a:rPr lang="en-US" altLang="zh-TW" i="1" dirty="0"/>
              <a:t>X</a:t>
            </a:r>
            <a:r>
              <a:rPr lang="en-US" altLang="zh-TW" i="1" baseline="-25000" dirty="0"/>
              <a:t>i </a:t>
            </a:r>
            <a:r>
              <a:rPr lang="zh-TW" altLang="en-US" dirty="0"/>
              <a:t>和</a:t>
            </a:r>
            <a:r>
              <a:rPr lang="en-US" altLang="zh-TW" i="1" dirty="0" err="1"/>
              <a:t>Y</a:t>
            </a:r>
            <a:r>
              <a:rPr lang="en-US" altLang="zh-TW" i="1" baseline="-25000" dirty="0" err="1"/>
              <a:t>j</a:t>
            </a:r>
            <a:r>
              <a:rPr lang="en-US" altLang="zh-TW" i="1" baseline="-25000" dirty="0"/>
              <a:t> </a:t>
            </a:r>
            <a:r>
              <a:rPr lang="zh-TW" altLang="en-US" dirty="0"/>
              <a:t>的</a:t>
            </a:r>
            <a:r>
              <a:rPr lang="en-US" altLang="zh-TW" dirty="0"/>
              <a:t>LCS</a:t>
            </a:r>
            <a:r>
              <a:rPr lang="zh-TW" altLang="en-US" dirty="0"/>
              <a:t>的長度，則我們有以下遞迴關係</a:t>
            </a:r>
            <a:r>
              <a:rPr lang="en-US" altLang="zh-TW" dirty="0"/>
              <a:t>:</a:t>
            </a:r>
          </a:p>
          <a:p>
            <a:pPr marL="0" indent="0">
              <a:buNone/>
            </a:pPr>
            <a:endParaRPr lang="en-US" altLang="zh-TW" dirty="0"/>
          </a:p>
        </p:txBody>
      </p:sp>
      <p:sp>
        <p:nvSpPr>
          <p:cNvPr id="481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8134" name="AutoShape 6"/>
          <p:cNvSpPr>
            <a:spLocks noChangeAspect="1" noChangeArrowheads="1" noTextEdit="1"/>
          </p:cNvSpPr>
          <p:nvPr/>
        </p:nvSpPr>
        <p:spPr bwMode="auto">
          <a:xfrm>
            <a:off x="0" y="3429000"/>
            <a:ext cx="9144000" cy="2349500"/>
          </a:xfrm>
          <a:prstGeom prst="rect">
            <a:avLst/>
          </a:prstGeom>
          <a:noFill/>
          <a:ln w="9525">
            <a:noFill/>
            <a:miter lim="800000"/>
            <a:headEnd/>
            <a:tailEnd/>
          </a:ln>
        </p:spPr>
        <p:txBody>
          <a:bodyPr/>
          <a:lstStyle/>
          <a:p>
            <a:endParaRPr lang="zh-TW" altLang="en-US"/>
          </a:p>
        </p:txBody>
      </p:sp>
      <p:sp>
        <p:nvSpPr>
          <p:cNvPr id="48135" name="Rectangle 8"/>
          <p:cNvSpPr>
            <a:spLocks noChangeArrowheads="1"/>
          </p:cNvSpPr>
          <p:nvPr/>
        </p:nvSpPr>
        <p:spPr bwMode="auto">
          <a:xfrm>
            <a:off x="1381125" y="5057725"/>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ï</a:t>
            </a:r>
            <a:endParaRPr lang="en-US" altLang="zh-TW"/>
          </a:p>
        </p:txBody>
      </p:sp>
      <p:sp>
        <p:nvSpPr>
          <p:cNvPr id="48136" name="Rectangle 9"/>
          <p:cNvSpPr>
            <a:spLocks noChangeArrowheads="1"/>
          </p:cNvSpPr>
          <p:nvPr/>
        </p:nvSpPr>
        <p:spPr bwMode="auto">
          <a:xfrm>
            <a:off x="1381125" y="5389513"/>
            <a:ext cx="22542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Symbol" pitchFamily="18" charset="2"/>
              </a:rPr>
              <a:t>î</a:t>
            </a:r>
            <a:endParaRPr lang="en-US" altLang="zh-TW" sz="2800"/>
          </a:p>
        </p:txBody>
      </p:sp>
      <p:sp>
        <p:nvSpPr>
          <p:cNvPr id="48137" name="Rectangle 10"/>
          <p:cNvSpPr>
            <a:spLocks noChangeArrowheads="1"/>
          </p:cNvSpPr>
          <p:nvPr/>
        </p:nvSpPr>
        <p:spPr bwMode="auto">
          <a:xfrm>
            <a:off x="1381125" y="4173488"/>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ï</a:t>
            </a:r>
            <a:endParaRPr lang="en-US" altLang="zh-TW"/>
          </a:p>
        </p:txBody>
      </p:sp>
      <p:sp>
        <p:nvSpPr>
          <p:cNvPr id="48138" name="Rectangle 11"/>
          <p:cNvSpPr>
            <a:spLocks noChangeArrowheads="1"/>
          </p:cNvSpPr>
          <p:nvPr/>
        </p:nvSpPr>
        <p:spPr bwMode="auto">
          <a:xfrm>
            <a:off x="1381125" y="4559250"/>
            <a:ext cx="250825"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í</a:t>
            </a:r>
            <a:endParaRPr lang="en-US" altLang="zh-TW"/>
          </a:p>
        </p:txBody>
      </p:sp>
      <p:sp>
        <p:nvSpPr>
          <p:cNvPr id="48139" name="Rectangle 12"/>
          <p:cNvSpPr>
            <a:spLocks noChangeArrowheads="1"/>
          </p:cNvSpPr>
          <p:nvPr/>
        </p:nvSpPr>
        <p:spPr bwMode="auto">
          <a:xfrm>
            <a:off x="1381125" y="3714700"/>
            <a:ext cx="250825" cy="609600"/>
          </a:xfrm>
          <a:prstGeom prst="rect">
            <a:avLst/>
          </a:prstGeom>
          <a:noFill/>
          <a:ln w="9525">
            <a:noFill/>
            <a:miter lim="800000"/>
            <a:headEnd/>
            <a:tailEnd/>
          </a:ln>
        </p:spPr>
        <p:txBody>
          <a:bodyPr wrap="none" lIns="0" tIns="0" rIns="0" bIns="0">
            <a:spAutoFit/>
          </a:bodyPr>
          <a:lstStyle/>
          <a:p>
            <a:r>
              <a:rPr lang="en-US" altLang="zh-TW" sz="4000" dirty="0">
                <a:solidFill>
                  <a:srgbClr val="000000"/>
                </a:solidFill>
                <a:latin typeface="Symbol" pitchFamily="18" charset="2"/>
              </a:rPr>
              <a:t>ì</a:t>
            </a:r>
            <a:endParaRPr lang="en-US" altLang="zh-TW" dirty="0"/>
          </a:p>
        </p:txBody>
      </p:sp>
      <p:sp>
        <p:nvSpPr>
          <p:cNvPr id="48140" name="Rectangle 13"/>
          <p:cNvSpPr>
            <a:spLocks noChangeArrowheads="1"/>
          </p:cNvSpPr>
          <p:nvPr/>
        </p:nvSpPr>
        <p:spPr bwMode="auto">
          <a:xfrm>
            <a:off x="8410575" y="5229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¹</a:t>
            </a:r>
            <a:endParaRPr lang="en-US" altLang="zh-TW"/>
          </a:p>
        </p:txBody>
      </p:sp>
      <p:sp>
        <p:nvSpPr>
          <p:cNvPr id="48141" name="Rectangle 14"/>
          <p:cNvSpPr>
            <a:spLocks noChangeArrowheads="1"/>
          </p:cNvSpPr>
          <p:nvPr/>
        </p:nvSpPr>
        <p:spPr bwMode="auto">
          <a:xfrm>
            <a:off x="4597400" y="5229175"/>
            <a:ext cx="279400" cy="609600"/>
          </a:xfrm>
          <a:prstGeom prst="rect">
            <a:avLst/>
          </a:prstGeom>
          <a:noFill/>
          <a:ln w="9525">
            <a:noFill/>
            <a:miter lim="800000"/>
            <a:headEnd/>
            <a:tailEnd/>
          </a:ln>
        </p:spPr>
        <p:txBody>
          <a:bodyPr wrap="none" lIns="0" tIns="0" rIns="0" bIns="0">
            <a:spAutoFit/>
          </a:bodyPr>
          <a:lstStyle/>
          <a:p>
            <a:r>
              <a:rPr lang="en-US" altLang="zh-TW" sz="4000" dirty="0">
                <a:solidFill>
                  <a:srgbClr val="000000"/>
                </a:solidFill>
                <a:latin typeface="Symbol" pitchFamily="18" charset="2"/>
              </a:rPr>
              <a:t>-</a:t>
            </a:r>
            <a:endParaRPr lang="en-US" altLang="zh-TW" dirty="0"/>
          </a:p>
        </p:txBody>
      </p:sp>
      <p:sp>
        <p:nvSpPr>
          <p:cNvPr id="48142" name="Rectangle 15"/>
          <p:cNvSpPr>
            <a:spLocks noChangeArrowheads="1"/>
          </p:cNvSpPr>
          <p:nvPr/>
        </p:nvSpPr>
        <p:spPr bwMode="auto">
          <a:xfrm>
            <a:off x="3348038" y="5229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3" name="Rectangle 16"/>
          <p:cNvSpPr>
            <a:spLocks noChangeArrowheads="1"/>
          </p:cNvSpPr>
          <p:nvPr/>
        </p:nvSpPr>
        <p:spPr bwMode="auto">
          <a:xfrm>
            <a:off x="4438650"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4" name="Rectangle 17"/>
          <p:cNvSpPr>
            <a:spLocks noChangeArrowheads="1"/>
          </p:cNvSpPr>
          <p:nvPr/>
        </p:nvSpPr>
        <p:spPr bwMode="auto">
          <a:xfrm>
            <a:off x="3795713"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5" name="Rectangle 18"/>
          <p:cNvSpPr>
            <a:spLocks noChangeArrowheads="1"/>
          </p:cNvSpPr>
          <p:nvPr/>
        </p:nvSpPr>
        <p:spPr bwMode="auto">
          <a:xfrm>
            <a:off x="2927350"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6" name="Rectangle 19"/>
          <p:cNvSpPr>
            <a:spLocks noChangeArrowheads="1"/>
          </p:cNvSpPr>
          <p:nvPr/>
        </p:nvSpPr>
        <p:spPr bwMode="auto">
          <a:xfrm>
            <a:off x="1050925" y="4467175"/>
            <a:ext cx="2794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Symbol" pitchFamily="18" charset="2"/>
              </a:rPr>
              <a:t>=</a:t>
            </a:r>
            <a:endParaRPr lang="en-US" altLang="zh-TW"/>
          </a:p>
        </p:txBody>
      </p:sp>
      <p:sp>
        <p:nvSpPr>
          <p:cNvPr id="48147" name="Rectangle 20"/>
          <p:cNvSpPr>
            <a:spLocks noChangeArrowheads="1"/>
          </p:cNvSpPr>
          <p:nvPr/>
        </p:nvSpPr>
        <p:spPr bwMode="auto">
          <a:xfrm>
            <a:off x="9002713" y="5668913"/>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48148" name="Rectangle 21"/>
          <p:cNvSpPr>
            <a:spLocks noChangeArrowheads="1"/>
          </p:cNvSpPr>
          <p:nvPr/>
        </p:nvSpPr>
        <p:spPr bwMode="auto">
          <a:xfrm>
            <a:off x="8221663" y="5668913"/>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48149" name="Rectangle 22"/>
          <p:cNvSpPr>
            <a:spLocks noChangeArrowheads="1"/>
          </p:cNvSpPr>
          <p:nvPr/>
        </p:nvSpPr>
        <p:spPr bwMode="auto">
          <a:xfrm>
            <a:off x="8874125" y="4906913"/>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48150" name="Rectangle 23"/>
          <p:cNvSpPr>
            <a:spLocks noChangeArrowheads="1"/>
          </p:cNvSpPr>
          <p:nvPr/>
        </p:nvSpPr>
        <p:spPr bwMode="auto">
          <a:xfrm>
            <a:off x="8329613" y="4906913"/>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48151" name="Rectangle 24"/>
          <p:cNvSpPr>
            <a:spLocks noChangeArrowheads="1"/>
          </p:cNvSpPr>
          <p:nvPr/>
        </p:nvSpPr>
        <p:spPr bwMode="auto">
          <a:xfrm>
            <a:off x="8775700"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y</a:t>
            </a:r>
            <a:endParaRPr lang="en-US" altLang="zh-TW" sz="2800"/>
          </a:p>
        </p:txBody>
      </p:sp>
      <p:sp>
        <p:nvSpPr>
          <p:cNvPr id="48152" name="Rectangle 25"/>
          <p:cNvSpPr>
            <a:spLocks noChangeArrowheads="1"/>
          </p:cNvSpPr>
          <p:nvPr/>
        </p:nvSpPr>
        <p:spPr bwMode="auto">
          <a:xfrm>
            <a:off x="8040688" y="5287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x</a:t>
            </a:r>
            <a:endParaRPr lang="en-US" altLang="zh-TW"/>
          </a:p>
        </p:txBody>
      </p:sp>
      <p:sp>
        <p:nvSpPr>
          <p:cNvPr id="48153" name="Rectangle 26"/>
          <p:cNvSpPr>
            <a:spLocks noChangeArrowheads="1"/>
          </p:cNvSpPr>
          <p:nvPr/>
        </p:nvSpPr>
        <p:spPr bwMode="auto">
          <a:xfrm>
            <a:off x="6462713" y="5287913"/>
            <a:ext cx="6762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j&gt;</a:t>
            </a:r>
            <a:endParaRPr lang="en-US" altLang="zh-TW" sz="2800"/>
          </a:p>
        </p:txBody>
      </p:sp>
      <p:sp>
        <p:nvSpPr>
          <p:cNvPr id="48154" name="Rectangle 27"/>
          <p:cNvSpPr>
            <a:spLocks noChangeArrowheads="1"/>
          </p:cNvSpPr>
          <p:nvPr/>
        </p:nvSpPr>
        <p:spPr bwMode="auto">
          <a:xfrm>
            <a:off x="526097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55" name="Rectangle 28"/>
          <p:cNvSpPr>
            <a:spLocks noChangeArrowheads="1"/>
          </p:cNvSpPr>
          <p:nvPr/>
        </p:nvSpPr>
        <p:spPr bwMode="auto">
          <a:xfrm>
            <a:off x="439102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56" name="Rectangle 29"/>
          <p:cNvSpPr>
            <a:spLocks noChangeArrowheads="1"/>
          </p:cNvSpPr>
          <p:nvPr/>
        </p:nvSpPr>
        <p:spPr bwMode="auto">
          <a:xfrm>
            <a:off x="4079875"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c</a:t>
            </a:r>
            <a:endParaRPr lang="en-US" altLang="zh-TW" sz="2800"/>
          </a:p>
        </p:txBody>
      </p:sp>
      <p:sp>
        <p:nvSpPr>
          <p:cNvPr id="48157" name="Rectangle 30"/>
          <p:cNvSpPr>
            <a:spLocks noChangeArrowheads="1"/>
          </p:cNvSpPr>
          <p:nvPr/>
        </p:nvSpPr>
        <p:spPr bwMode="auto">
          <a:xfrm>
            <a:off x="3143250"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58" name="Rectangle 31"/>
          <p:cNvSpPr>
            <a:spLocks noChangeArrowheads="1"/>
          </p:cNvSpPr>
          <p:nvPr/>
        </p:nvSpPr>
        <p:spPr bwMode="auto">
          <a:xfrm>
            <a:off x="2790825" y="5287913"/>
            <a:ext cx="1270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59" name="Rectangle 32"/>
          <p:cNvSpPr>
            <a:spLocks noChangeArrowheads="1"/>
          </p:cNvSpPr>
          <p:nvPr/>
        </p:nvSpPr>
        <p:spPr bwMode="auto">
          <a:xfrm>
            <a:off x="2479675" y="5287913"/>
            <a:ext cx="203200"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c</a:t>
            </a:r>
            <a:endParaRPr lang="en-US" altLang="zh-TW" sz="2800"/>
          </a:p>
        </p:txBody>
      </p:sp>
      <p:sp>
        <p:nvSpPr>
          <p:cNvPr id="48160" name="Rectangle 33"/>
          <p:cNvSpPr>
            <a:spLocks noChangeArrowheads="1"/>
          </p:cNvSpPr>
          <p:nvPr/>
        </p:nvSpPr>
        <p:spPr bwMode="auto">
          <a:xfrm>
            <a:off x="8369300" y="4525913"/>
            <a:ext cx="5683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y</a:t>
            </a:r>
            <a:endParaRPr lang="en-US" altLang="zh-TW"/>
          </a:p>
        </p:txBody>
      </p:sp>
      <p:sp>
        <p:nvSpPr>
          <p:cNvPr id="48161" name="Rectangle 34"/>
          <p:cNvSpPr>
            <a:spLocks noChangeArrowheads="1"/>
          </p:cNvSpPr>
          <p:nvPr/>
        </p:nvSpPr>
        <p:spPr bwMode="auto">
          <a:xfrm>
            <a:off x="8148638"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x</a:t>
            </a:r>
            <a:endParaRPr lang="en-US" altLang="zh-TW"/>
          </a:p>
        </p:txBody>
      </p:sp>
      <p:sp>
        <p:nvSpPr>
          <p:cNvPr id="48162" name="Rectangle 35"/>
          <p:cNvSpPr>
            <a:spLocks noChangeArrowheads="1"/>
          </p:cNvSpPr>
          <p:nvPr/>
        </p:nvSpPr>
        <p:spPr bwMode="auto">
          <a:xfrm>
            <a:off x="6467475" y="4525913"/>
            <a:ext cx="7905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 i,j&gt;</a:t>
            </a:r>
            <a:endParaRPr lang="en-US" altLang="zh-TW" sz="2800"/>
          </a:p>
        </p:txBody>
      </p:sp>
      <p:sp>
        <p:nvSpPr>
          <p:cNvPr id="48163" name="Rectangle 36"/>
          <p:cNvSpPr>
            <a:spLocks noChangeArrowheads="1"/>
          </p:cNvSpPr>
          <p:nvPr/>
        </p:nvSpPr>
        <p:spPr bwMode="auto">
          <a:xfrm>
            <a:off x="3590925"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j</a:t>
            </a:r>
            <a:endParaRPr lang="en-US" altLang="zh-TW"/>
          </a:p>
        </p:txBody>
      </p:sp>
      <p:sp>
        <p:nvSpPr>
          <p:cNvPr id="48164" name="Rectangle 37"/>
          <p:cNvSpPr>
            <a:spLocks noChangeArrowheads="1"/>
          </p:cNvSpPr>
          <p:nvPr/>
        </p:nvSpPr>
        <p:spPr bwMode="auto">
          <a:xfrm>
            <a:off x="2720975"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i</a:t>
            </a:r>
            <a:endParaRPr lang="en-US" altLang="zh-TW"/>
          </a:p>
        </p:txBody>
      </p:sp>
      <p:sp>
        <p:nvSpPr>
          <p:cNvPr id="48165" name="Rectangle 38"/>
          <p:cNvSpPr>
            <a:spLocks noChangeArrowheads="1"/>
          </p:cNvSpPr>
          <p:nvPr/>
        </p:nvSpPr>
        <p:spPr bwMode="auto">
          <a:xfrm>
            <a:off x="2409825"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c</a:t>
            </a:r>
            <a:endParaRPr lang="en-US" altLang="zh-TW"/>
          </a:p>
        </p:txBody>
      </p:sp>
      <p:sp>
        <p:nvSpPr>
          <p:cNvPr id="48166" name="Rectangle 39"/>
          <p:cNvSpPr>
            <a:spLocks noChangeArrowheads="1"/>
          </p:cNvSpPr>
          <p:nvPr/>
        </p:nvSpPr>
        <p:spPr bwMode="auto">
          <a:xfrm>
            <a:off x="8077200" y="3763913"/>
            <a:ext cx="4349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j=</a:t>
            </a:r>
            <a:endParaRPr lang="en-US" altLang="zh-TW" sz="2800"/>
          </a:p>
        </p:txBody>
      </p:sp>
      <p:sp>
        <p:nvSpPr>
          <p:cNvPr id="48167" name="Rectangle 40"/>
          <p:cNvSpPr>
            <a:spLocks noChangeArrowheads="1"/>
          </p:cNvSpPr>
          <p:nvPr/>
        </p:nvSpPr>
        <p:spPr bwMode="auto">
          <a:xfrm>
            <a:off x="6896100" y="3763913"/>
            <a:ext cx="434975" cy="549275"/>
          </a:xfrm>
          <a:prstGeom prst="rect">
            <a:avLst/>
          </a:prstGeom>
          <a:noFill/>
          <a:ln w="9525">
            <a:noFill/>
            <a:miter lim="800000"/>
            <a:headEnd/>
            <a:tailEnd/>
          </a:ln>
        </p:spPr>
        <p:txBody>
          <a:bodyPr wrap="none" lIns="0" tIns="0" rIns="0" bIns="0">
            <a:spAutoFit/>
          </a:bodyPr>
          <a:lstStyle/>
          <a:p>
            <a:r>
              <a:rPr lang="en-US" altLang="zh-TW" sz="3600" i="1">
                <a:solidFill>
                  <a:srgbClr val="000000"/>
                </a:solidFill>
                <a:latin typeface="Times New Roman" pitchFamily="18" charset="0"/>
              </a:rPr>
              <a:t>i=</a:t>
            </a:r>
            <a:endParaRPr lang="en-US" altLang="zh-TW" sz="2800"/>
          </a:p>
        </p:txBody>
      </p:sp>
      <p:sp>
        <p:nvSpPr>
          <p:cNvPr id="48168" name="Rectangle 41"/>
          <p:cNvSpPr>
            <a:spLocks noChangeArrowheads="1"/>
          </p:cNvSpPr>
          <p:nvPr/>
        </p:nvSpPr>
        <p:spPr bwMode="auto">
          <a:xfrm>
            <a:off x="704850" y="4525913"/>
            <a:ext cx="141288"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j</a:t>
            </a:r>
            <a:endParaRPr lang="en-US" altLang="zh-TW"/>
          </a:p>
        </p:txBody>
      </p:sp>
      <p:sp>
        <p:nvSpPr>
          <p:cNvPr id="48169" name="Rectangle 42"/>
          <p:cNvSpPr>
            <a:spLocks noChangeArrowheads="1"/>
          </p:cNvSpPr>
          <p:nvPr/>
        </p:nvSpPr>
        <p:spPr bwMode="auto">
          <a:xfrm>
            <a:off x="354013" y="4525913"/>
            <a:ext cx="141287"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i</a:t>
            </a:r>
            <a:endParaRPr lang="en-US" altLang="zh-TW"/>
          </a:p>
        </p:txBody>
      </p:sp>
      <p:sp>
        <p:nvSpPr>
          <p:cNvPr id="48170" name="Rectangle 43"/>
          <p:cNvSpPr>
            <a:spLocks noChangeArrowheads="1"/>
          </p:cNvSpPr>
          <p:nvPr/>
        </p:nvSpPr>
        <p:spPr bwMode="auto">
          <a:xfrm>
            <a:off x="41275" y="4525913"/>
            <a:ext cx="225425" cy="609600"/>
          </a:xfrm>
          <a:prstGeom prst="rect">
            <a:avLst/>
          </a:prstGeom>
          <a:noFill/>
          <a:ln w="9525">
            <a:noFill/>
            <a:miter lim="800000"/>
            <a:headEnd/>
            <a:tailEnd/>
          </a:ln>
        </p:spPr>
        <p:txBody>
          <a:bodyPr wrap="none" lIns="0" tIns="0" rIns="0" bIns="0">
            <a:spAutoFit/>
          </a:bodyPr>
          <a:lstStyle/>
          <a:p>
            <a:r>
              <a:rPr lang="en-US" altLang="zh-TW" sz="4000" i="1">
                <a:solidFill>
                  <a:srgbClr val="000000"/>
                </a:solidFill>
                <a:latin typeface="Times New Roman" pitchFamily="18" charset="0"/>
              </a:rPr>
              <a:t>c</a:t>
            </a:r>
            <a:endParaRPr lang="en-US" altLang="zh-TW"/>
          </a:p>
        </p:txBody>
      </p:sp>
      <p:sp>
        <p:nvSpPr>
          <p:cNvPr id="48171" name="Rectangle 44"/>
          <p:cNvSpPr>
            <a:spLocks noChangeArrowheads="1"/>
          </p:cNvSpPr>
          <p:nvPr/>
        </p:nvSpPr>
        <p:spPr bwMode="auto">
          <a:xfrm>
            <a:off x="7921625"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72" name="Rectangle 45"/>
          <p:cNvSpPr>
            <a:spLocks noChangeArrowheads="1"/>
          </p:cNvSpPr>
          <p:nvPr/>
        </p:nvSpPr>
        <p:spPr bwMode="auto">
          <a:xfrm>
            <a:off x="7329488" y="5287913"/>
            <a:ext cx="660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nd</a:t>
            </a:r>
            <a:endParaRPr lang="en-US" altLang="zh-TW" sz="2800"/>
          </a:p>
        </p:txBody>
      </p:sp>
      <p:sp>
        <p:nvSpPr>
          <p:cNvPr id="48173" name="Rectangle 46"/>
          <p:cNvSpPr>
            <a:spLocks noChangeArrowheads="1"/>
          </p:cNvSpPr>
          <p:nvPr/>
        </p:nvSpPr>
        <p:spPr bwMode="auto">
          <a:xfrm>
            <a:off x="7242175" y="5287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174" name="Rectangle 47"/>
          <p:cNvSpPr>
            <a:spLocks noChangeArrowheads="1"/>
          </p:cNvSpPr>
          <p:nvPr/>
        </p:nvSpPr>
        <p:spPr bwMode="auto">
          <a:xfrm>
            <a:off x="7056438"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2800"/>
          </a:p>
        </p:txBody>
      </p:sp>
      <p:sp>
        <p:nvSpPr>
          <p:cNvPr id="48175" name="Rectangle 48"/>
          <p:cNvSpPr>
            <a:spLocks noChangeArrowheads="1"/>
          </p:cNvSpPr>
          <p:nvPr/>
        </p:nvSpPr>
        <p:spPr bwMode="auto">
          <a:xfrm>
            <a:off x="6380163"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76" name="Rectangle 49"/>
          <p:cNvSpPr>
            <a:spLocks noChangeArrowheads="1"/>
          </p:cNvSpPr>
          <p:nvPr/>
        </p:nvSpPr>
        <p:spPr bwMode="auto">
          <a:xfrm>
            <a:off x="6086475" y="5287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177" name="Rectangle 50"/>
          <p:cNvSpPr>
            <a:spLocks noChangeArrowheads="1"/>
          </p:cNvSpPr>
          <p:nvPr/>
        </p:nvSpPr>
        <p:spPr bwMode="auto">
          <a:xfrm>
            <a:off x="5395913" y="5287913"/>
            <a:ext cx="37147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78" name="Rectangle 51"/>
          <p:cNvSpPr>
            <a:spLocks noChangeArrowheads="1"/>
          </p:cNvSpPr>
          <p:nvPr/>
        </p:nvSpPr>
        <p:spPr bwMode="auto">
          <a:xfrm>
            <a:off x="5033963"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79" name="Rectangle 52"/>
          <p:cNvSpPr>
            <a:spLocks noChangeArrowheads="1"/>
          </p:cNvSpPr>
          <p:nvPr/>
        </p:nvSpPr>
        <p:spPr bwMode="auto">
          <a:xfrm>
            <a:off x="4864100"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1</a:t>
            </a:r>
            <a:endParaRPr lang="en-US" altLang="zh-TW" sz="2800"/>
          </a:p>
        </p:txBody>
      </p:sp>
      <p:sp>
        <p:nvSpPr>
          <p:cNvPr id="48180" name="Rectangle 53"/>
          <p:cNvSpPr>
            <a:spLocks noChangeArrowheads="1"/>
          </p:cNvSpPr>
          <p:nvPr/>
        </p:nvSpPr>
        <p:spPr bwMode="auto">
          <a:xfrm>
            <a:off x="4256088" y="5287913"/>
            <a:ext cx="152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1" name="Rectangle 54"/>
          <p:cNvSpPr>
            <a:spLocks noChangeArrowheads="1"/>
          </p:cNvSpPr>
          <p:nvPr/>
        </p:nvSpPr>
        <p:spPr bwMode="auto">
          <a:xfrm>
            <a:off x="3795713" y="5287913"/>
            <a:ext cx="2667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2" name="Rectangle 55"/>
          <p:cNvSpPr>
            <a:spLocks noChangeArrowheads="1"/>
          </p:cNvSpPr>
          <p:nvPr/>
        </p:nvSpPr>
        <p:spPr bwMode="auto">
          <a:xfrm>
            <a:off x="3614738" y="5287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1</a:t>
            </a:r>
            <a:endParaRPr lang="en-US" altLang="zh-TW" sz="2800"/>
          </a:p>
        </p:txBody>
      </p:sp>
      <p:sp>
        <p:nvSpPr>
          <p:cNvPr id="48183" name="Rectangle 56"/>
          <p:cNvSpPr>
            <a:spLocks noChangeArrowheads="1"/>
          </p:cNvSpPr>
          <p:nvPr/>
        </p:nvSpPr>
        <p:spPr bwMode="auto">
          <a:xfrm>
            <a:off x="2916238" y="5287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4" name="Rectangle 57"/>
          <p:cNvSpPr>
            <a:spLocks noChangeArrowheads="1"/>
          </p:cNvSpPr>
          <p:nvPr/>
        </p:nvSpPr>
        <p:spPr bwMode="auto">
          <a:xfrm>
            <a:off x="2655888" y="5287913"/>
            <a:ext cx="152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t>
            </a:r>
            <a:endParaRPr lang="en-US" altLang="zh-TW" sz="2800"/>
          </a:p>
        </p:txBody>
      </p:sp>
      <p:sp>
        <p:nvSpPr>
          <p:cNvPr id="48185" name="Rectangle 58"/>
          <p:cNvSpPr>
            <a:spLocks noChangeArrowheads="1"/>
          </p:cNvSpPr>
          <p:nvPr/>
        </p:nvSpPr>
        <p:spPr bwMode="auto">
          <a:xfrm>
            <a:off x="1549400" y="5287913"/>
            <a:ext cx="1006475"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max{</a:t>
            </a:r>
            <a:endParaRPr lang="en-US" altLang="zh-TW" sz="2800"/>
          </a:p>
        </p:txBody>
      </p:sp>
      <p:sp>
        <p:nvSpPr>
          <p:cNvPr id="48186" name="Rectangle 59"/>
          <p:cNvSpPr>
            <a:spLocks noChangeArrowheads="1"/>
          </p:cNvSpPr>
          <p:nvPr/>
        </p:nvSpPr>
        <p:spPr bwMode="auto">
          <a:xfrm>
            <a:off x="8029575" y="4525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187" name="Rectangle 60"/>
          <p:cNvSpPr>
            <a:spLocks noChangeArrowheads="1"/>
          </p:cNvSpPr>
          <p:nvPr/>
        </p:nvSpPr>
        <p:spPr bwMode="auto">
          <a:xfrm>
            <a:off x="7437438" y="4525913"/>
            <a:ext cx="660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and</a:t>
            </a:r>
            <a:endParaRPr lang="en-US" altLang="zh-TW" sz="2800"/>
          </a:p>
        </p:txBody>
      </p:sp>
      <p:sp>
        <p:nvSpPr>
          <p:cNvPr id="48188" name="Rectangle 61"/>
          <p:cNvSpPr>
            <a:spLocks noChangeArrowheads="1"/>
          </p:cNvSpPr>
          <p:nvPr/>
        </p:nvSpPr>
        <p:spPr bwMode="auto">
          <a:xfrm>
            <a:off x="7350125" y="4525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189" name="Rectangle 62"/>
          <p:cNvSpPr>
            <a:spLocks noChangeArrowheads="1"/>
          </p:cNvSpPr>
          <p:nvPr/>
        </p:nvSpPr>
        <p:spPr bwMode="auto">
          <a:xfrm>
            <a:off x="7164388" y="4525913"/>
            <a:ext cx="230187" cy="554037"/>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3600"/>
          </a:p>
        </p:txBody>
      </p:sp>
      <p:sp>
        <p:nvSpPr>
          <p:cNvPr id="48190" name="Rectangle 63"/>
          <p:cNvSpPr>
            <a:spLocks noChangeArrowheads="1"/>
          </p:cNvSpPr>
          <p:nvPr/>
        </p:nvSpPr>
        <p:spPr bwMode="auto">
          <a:xfrm>
            <a:off x="6215063" y="4525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191" name="Rectangle 64"/>
          <p:cNvSpPr>
            <a:spLocks noChangeArrowheads="1"/>
          </p:cNvSpPr>
          <p:nvPr/>
        </p:nvSpPr>
        <p:spPr bwMode="auto">
          <a:xfrm>
            <a:off x="471011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2" name="Rectangle 65"/>
          <p:cNvSpPr>
            <a:spLocks noChangeArrowheads="1"/>
          </p:cNvSpPr>
          <p:nvPr/>
        </p:nvSpPr>
        <p:spPr bwMode="auto">
          <a:xfrm>
            <a:off x="42433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3" name="Rectangle 66"/>
          <p:cNvSpPr>
            <a:spLocks noChangeArrowheads="1"/>
          </p:cNvSpPr>
          <p:nvPr/>
        </p:nvSpPr>
        <p:spPr bwMode="auto">
          <a:xfrm>
            <a:off x="406241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4" name="Rectangle 67"/>
          <p:cNvSpPr>
            <a:spLocks noChangeArrowheads="1"/>
          </p:cNvSpPr>
          <p:nvPr/>
        </p:nvSpPr>
        <p:spPr bwMode="auto">
          <a:xfrm>
            <a:off x="3363913" y="4525913"/>
            <a:ext cx="127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5" name="Rectangle 68"/>
          <p:cNvSpPr>
            <a:spLocks noChangeArrowheads="1"/>
          </p:cNvSpPr>
          <p:nvPr/>
        </p:nvSpPr>
        <p:spPr bwMode="auto">
          <a:xfrm>
            <a:off x="3192463" y="4525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1</a:t>
            </a:r>
            <a:endParaRPr lang="en-US" altLang="zh-TW"/>
          </a:p>
        </p:txBody>
      </p:sp>
      <p:sp>
        <p:nvSpPr>
          <p:cNvPr id="48196" name="Rectangle 69"/>
          <p:cNvSpPr>
            <a:spLocks noChangeArrowheads="1"/>
          </p:cNvSpPr>
          <p:nvPr/>
        </p:nvSpPr>
        <p:spPr bwMode="auto">
          <a:xfrm>
            <a:off x="258603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197" name="Rectangle 70"/>
          <p:cNvSpPr>
            <a:spLocks noChangeArrowheads="1"/>
          </p:cNvSpPr>
          <p:nvPr/>
        </p:nvSpPr>
        <p:spPr bwMode="auto">
          <a:xfrm>
            <a:off x="8466138" y="3763913"/>
            <a:ext cx="2286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2800"/>
          </a:p>
        </p:txBody>
      </p:sp>
      <p:sp>
        <p:nvSpPr>
          <p:cNvPr id="48198" name="Rectangle 71"/>
          <p:cNvSpPr>
            <a:spLocks noChangeArrowheads="1"/>
          </p:cNvSpPr>
          <p:nvPr/>
        </p:nvSpPr>
        <p:spPr bwMode="auto">
          <a:xfrm>
            <a:off x="7561263" y="3763913"/>
            <a:ext cx="495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or </a:t>
            </a:r>
            <a:endParaRPr lang="en-US" altLang="zh-TW" sz="2800"/>
          </a:p>
        </p:txBody>
      </p:sp>
      <p:sp>
        <p:nvSpPr>
          <p:cNvPr id="48199" name="Rectangle 72"/>
          <p:cNvSpPr>
            <a:spLocks noChangeArrowheads="1"/>
          </p:cNvSpPr>
          <p:nvPr/>
        </p:nvSpPr>
        <p:spPr bwMode="auto">
          <a:xfrm>
            <a:off x="7469188" y="3763913"/>
            <a:ext cx="101600" cy="487362"/>
          </a:xfrm>
          <a:prstGeom prst="rect">
            <a:avLst/>
          </a:prstGeom>
          <a:noFill/>
          <a:ln w="9525">
            <a:noFill/>
            <a:miter lim="800000"/>
            <a:headEnd/>
            <a:tailEnd/>
          </a:ln>
        </p:spPr>
        <p:txBody>
          <a:bodyPr wrap="none" lIns="0" tIns="0" rIns="0" bIns="0">
            <a:spAutoFit/>
          </a:bodyPr>
          <a:lstStyle/>
          <a:p>
            <a:r>
              <a:rPr lang="en-US" altLang="zh-TW">
                <a:solidFill>
                  <a:srgbClr val="000000"/>
                </a:solidFill>
                <a:latin typeface="Times New Roman" pitchFamily="18" charset="0"/>
              </a:rPr>
              <a:t> </a:t>
            </a:r>
            <a:endParaRPr lang="en-US" altLang="zh-TW"/>
          </a:p>
        </p:txBody>
      </p:sp>
      <p:sp>
        <p:nvSpPr>
          <p:cNvPr id="48200" name="Rectangle 73"/>
          <p:cNvSpPr>
            <a:spLocks noChangeArrowheads="1"/>
          </p:cNvSpPr>
          <p:nvPr/>
        </p:nvSpPr>
        <p:spPr bwMode="auto">
          <a:xfrm>
            <a:off x="7283450" y="3763913"/>
            <a:ext cx="230188" cy="554037"/>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0</a:t>
            </a:r>
            <a:endParaRPr lang="en-US" altLang="zh-TW" sz="3600"/>
          </a:p>
        </p:txBody>
      </p:sp>
      <p:sp>
        <p:nvSpPr>
          <p:cNvPr id="48201" name="Rectangle 74"/>
          <p:cNvSpPr>
            <a:spLocks noChangeArrowheads="1"/>
          </p:cNvSpPr>
          <p:nvPr/>
        </p:nvSpPr>
        <p:spPr bwMode="auto">
          <a:xfrm>
            <a:off x="6813550" y="3763913"/>
            <a:ext cx="1143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 </a:t>
            </a:r>
            <a:endParaRPr lang="en-US" altLang="zh-TW" sz="2800"/>
          </a:p>
        </p:txBody>
      </p:sp>
      <p:sp>
        <p:nvSpPr>
          <p:cNvPr id="48202" name="Rectangle 75"/>
          <p:cNvSpPr>
            <a:spLocks noChangeArrowheads="1"/>
          </p:cNvSpPr>
          <p:nvPr/>
        </p:nvSpPr>
        <p:spPr bwMode="auto">
          <a:xfrm>
            <a:off x="6519863" y="3763913"/>
            <a:ext cx="279400" cy="549275"/>
          </a:xfrm>
          <a:prstGeom prst="rect">
            <a:avLst/>
          </a:prstGeom>
          <a:noFill/>
          <a:ln w="9525">
            <a:noFill/>
            <a:miter lim="800000"/>
            <a:headEnd/>
            <a:tailEnd/>
          </a:ln>
        </p:spPr>
        <p:txBody>
          <a:bodyPr wrap="none" lIns="0" tIns="0" rIns="0" bIns="0">
            <a:spAutoFit/>
          </a:bodyPr>
          <a:lstStyle/>
          <a:p>
            <a:r>
              <a:rPr lang="en-US" altLang="zh-TW" sz="3600">
                <a:solidFill>
                  <a:srgbClr val="000000"/>
                </a:solidFill>
                <a:latin typeface="Times New Roman" pitchFamily="18" charset="0"/>
              </a:rPr>
              <a:t>if</a:t>
            </a:r>
            <a:endParaRPr lang="en-US" altLang="zh-TW" sz="2800"/>
          </a:p>
        </p:txBody>
      </p:sp>
      <p:sp>
        <p:nvSpPr>
          <p:cNvPr id="48203" name="Rectangle 76"/>
          <p:cNvSpPr>
            <a:spLocks noChangeArrowheads="1"/>
          </p:cNvSpPr>
          <p:nvPr/>
        </p:nvSpPr>
        <p:spPr bwMode="auto">
          <a:xfrm>
            <a:off x="3544888" y="3763913"/>
            <a:ext cx="254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0</a:t>
            </a:r>
            <a:endParaRPr lang="en-US" altLang="zh-TW"/>
          </a:p>
        </p:txBody>
      </p:sp>
      <p:sp>
        <p:nvSpPr>
          <p:cNvPr id="48204" name="Rectangle 77"/>
          <p:cNvSpPr>
            <a:spLocks noChangeArrowheads="1"/>
          </p:cNvSpPr>
          <p:nvPr/>
        </p:nvSpPr>
        <p:spPr bwMode="auto">
          <a:xfrm>
            <a:off x="8397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205" name="Rectangle 78"/>
          <p:cNvSpPr>
            <a:spLocks noChangeArrowheads="1"/>
          </p:cNvSpPr>
          <p:nvPr/>
        </p:nvSpPr>
        <p:spPr bwMode="auto">
          <a:xfrm>
            <a:off x="477838" y="4525913"/>
            <a:ext cx="127000"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48206" name="Rectangle 79"/>
          <p:cNvSpPr>
            <a:spLocks noChangeArrowheads="1"/>
          </p:cNvSpPr>
          <p:nvPr/>
        </p:nvSpPr>
        <p:spPr bwMode="auto">
          <a:xfrm>
            <a:off x="217488" y="4525913"/>
            <a:ext cx="169862" cy="609600"/>
          </a:xfrm>
          <a:prstGeom prst="rect">
            <a:avLst/>
          </a:prstGeom>
          <a:noFill/>
          <a:ln w="9525">
            <a:noFill/>
            <a:miter lim="800000"/>
            <a:headEnd/>
            <a:tailEnd/>
          </a:ln>
        </p:spPr>
        <p:txBody>
          <a:bodyPr wrap="none" lIns="0" tIns="0" rIns="0" bIns="0">
            <a:spAutoFit/>
          </a:bodyPr>
          <a:lstStyle/>
          <a:p>
            <a:r>
              <a:rPr lang="en-US" altLang="zh-TW" sz="4000">
                <a:solidFill>
                  <a:srgbClr val="000000"/>
                </a:solidFill>
                <a:latin typeface="Times New Roman" pitchFamily="18" charset="0"/>
              </a:rPr>
              <a:t>[</a:t>
            </a:r>
            <a:endParaRPr lang="en-US" altLang="zh-TW"/>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8</a:t>
            </a:fld>
            <a:endParaRPr lang="en-US" altLang="zh-TW"/>
          </a:p>
        </p:txBody>
      </p:sp>
    </p:spTree>
    <p:extLst>
      <p:ext uri="{BB962C8B-B14F-4D97-AF65-F5344CB8AC3E}">
        <p14:creationId xmlns:p14="http://schemas.microsoft.com/office/powerpoint/2010/main" val="312935693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r>
              <a:rPr lang="zh-TW" altLang="en-US" sz="4000" dirty="0"/>
              <a:t>最長共同子序列演算法</a:t>
            </a:r>
            <a:endParaRPr lang="en-US" altLang="zh-TW" sz="4000" dirty="0"/>
          </a:p>
        </p:txBody>
      </p:sp>
      <p:sp>
        <p:nvSpPr>
          <p:cNvPr id="49156" name="Rectangle 3"/>
          <p:cNvSpPr>
            <a:spLocks noGrp="1" noChangeArrowheads="1"/>
          </p:cNvSpPr>
          <p:nvPr>
            <p:ph type="body" idx="1"/>
          </p:nvPr>
        </p:nvSpPr>
        <p:spPr>
          <a:xfrm>
            <a:off x="1115616" y="2050504"/>
            <a:ext cx="8280920" cy="4114800"/>
          </a:xfrm>
        </p:spPr>
        <p:txBody>
          <a:bodyPr/>
          <a:lstStyle/>
          <a:p>
            <a:pPr>
              <a:buNone/>
            </a:pPr>
            <a:r>
              <a:rPr lang="en-US" altLang="zh-TW" sz="2800" dirty="0"/>
              <a:t>Algorithm </a:t>
            </a:r>
            <a:r>
              <a:rPr lang="zh-TW" altLang="en-US" sz="2800" dirty="0"/>
              <a:t>最長共同子序列演算法</a:t>
            </a:r>
            <a:endParaRPr lang="en-US" altLang="zh-TW" sz="2800" dirty="0"/>
          </a:p>
          <a:p>
            <a:pPr>
              <a:buNone/>
            </a:pPr>
            <a:r>
              <a:rPr lang="en-US" altLang="zh-TW" sz="2800" dirty="0"/>
              <a:t>Input: </a:t>
            </a:r>
            <a:r>
              <a:rPr lang="zh-TW" altLang="en-US" sz="2800" dirty="0"/>
              <a:t>兩個序列</a:t>
            </a:r>
            <a:r>
              <a:rPr lang="en-US" altLang="zh-TW" sz="2800" i="1" dirty="0">
                <a:latin typeface="Times New Roman" pitchFamily="18" charset="0"/>
              </a:rPr>
              <a:t>X</a:t>
            </a:r>
            <a:r>
              <a:rPr lang="en-US" altLang="zh-TW" sz="2800" dirty="0">
                <a:latin typeface="Times New Roman" pitchFamily="18" charset="0"/>
              </a:rPr>
              <a:t> = &lt;</a:t>
            </a:r>
            <a:r>
              <a:rPr lang="en-US" altLang="zh-TW" sz="2800" i="1" dirty="0">
                <a:latin typeface="Times New Roman" pitchFamily="18" charset="0"/>
              </a:rPr>
              <a:t>x</a:t>
            </a:r>
            <a:r>
              <a:rPr lang="en-US" altLang="zh-TW" sz="2800" baseline="-25000" dirty="0">
                <a:latin typeface="Times New Roman" pitchFamily="18" charset="0"/>
              </a:rPr>
              <a:t>1</a:t>
            </a:r>
            <a:r>
              <a:rPr lang="en-US" altLang="zh-TW" sz="2800" dirty="0">
                <a:latin typeface="Times New Roman" pitchFamily="18" charset="0"/>
              </a:rPr>
              <a:t>,</a:t>
            </a:r>
            <a:r>
              <a:rPr lang="en-US" altLang="zh-TW" sz="2800" i="1" dirty="0">
                <a:latin typeface="Times New Roman" pitchFamily="18" charset="0"/>
              </a:rPr>
              <a:t>x</a:t>
            </a:r>
            <a:r>
              <a:rPr lang="en-US" altLang="zh-TW" sz="2800" baseline="-25000" dirty="0">
                <a:latin typeface="Times New Roman" pitchFamily="18" charset="0"/>
              </a:rPr>
              <a:t>2</a:t>
            </a:r>
            <a:r>
              <a:rPr lang="en-US" altLang="zh-TW" sz="2800" dirty="0">
                <a:latin typeface="Times New Roman" pitchFamily="18" charset="0"/>
              </a:rPr>
              <a:t>,...,</a:t>
            </a:r>
            <a:r>
              <a:rPr lang="en-US" altLang="zh-TW" sz="2800" i="1" dirty="0" err="1">
                <a:latin typeface="Times New Roman" pitchFamily="18" charset="0"/>
              </a:rPr>
              <a:t>x</a:t>
            </a:r>
            <a:r>
              <a:rPr lang="en-US" altLang="zh-TW" sz="2800" i="1" baseline="-25000" dirty="0" err="1">
                <a:latin typeface="Times New Roman" pitchFamily="18" charset="0"/>
              </a:rPr>
              <a:t>m</a:t>
            </a:r>
            <a:r>
              <a:rPr lang="en-US" altLang="zh-TW" sz="2800" dirty="0">
                <a:latin typeface="Times New Roman" pitchFamily="18" charset="0"/>
              </a:rPr>
              <a:t>&gt;, </a:t>
            </a:r>
            <a:r>
              <a:rPr lang="en-US" altLang="zh-TW" sz="2800" i="1" dirty="0">
                <a:latin typeface="Times New Roman" pitchFamily="18" charset="0"/>
              </a:rPr>
              <a:t>Y </a:t>
            </a:r>
            <a:r>
              <a:rPr lang="en-US" altLang="zh-TW" sz="2800" dirty="0">
                <a:latin typeface="Times New Roman" pitchFamily="18" charset="0"/>
              </a:rPr>
              <a:t>= &lt;</a:t>
            </a:r>
            <a:r>
              <a:rPr lang="en-US" altLang="zh-TW" sz="2800" i="1" dirty="0">
                <a:latin typeface="Times New Roman" pitchFamily="18" charset="0"/>
              </a:rPr>
              <a:t>y</a:t>
            </a:r>
            <a:r>
              <a:rPr lang="en-US" altLang="zh-TW" sz="2800" baseline="-25000" dirty="0">
                <a:latin typeface="Times New Roman" pitchFamily="18" charset="0"/>
              </a:rPr>
              <a:t>1</a:t>
            </a:r>
            <a:r>
              <a:rPr lang="en-US" altLang="zh-TW" sz="2800" dirty="0">
                <a:latin typeface="Times New Roman" pitchFamily="18" charset="0"/>
              </a:rPr>
              <a:t>,</a:t>
            </a:r>
            <a:r>
              <a:rPr lang="en-US" altLang="zh-TW" sz="2800" i="1" dirty="0">
                <a:latin typeface="Times New Roman" pitchFamily="18" charset="0"/>
              </a:rPr>
              <a:t>y</a:t>
            </a:r>
            <a:r>
              <a:rPr lang="en-US" altLang="zh-TW" sz="2800" baseline="-25000" dirty="0">
                <a:latin typeface="Times New Roman" pitchFamily="18" charset="0"/>
              </a:rPr>
              <a:t>2</a:t>
            </a:r>
            <a:r>
              <a:rPr lang="en-US" altLang="zh-TW" sz="2800" dirty="0">
                <a:latin typeface="Times New Roman" pitchFamily="18" charset="0"/>
              </a:rPr>
              <a:t>,...,</a:t>
            </a:r>
            <a:r>
              <a:rPr lang="en-US" altLang="zh-TW" sz="2800" i="1" dirty="0" err="1">
                <a:latin typeface="Times New Roman" pitchFamily="18" charset="0"/>
              </a:rPr>
              <a:t>y</a:t>
            </a:r>
            <a:r>
              <a:rPr lang="en-US" altLang="zh-TW" sz="2800" i="1" baseline="-25000" dirty="0" err="1">
                <a:latin typeface="Times New Roman" pitchFamily="18" charset="0"/>
              </a:rPr>
              <a:t>n</a:t>
            </a:r>
            <a:r>
              <a:rPr lang="en-US" altLang="zh-TW" sz="2800" dirty="0">
                <a:latin typeface="Times New Roman" pitchFamily="18" charset="0"/>
              </a:rPr>
              <a:t>&gt;</a:t>
            </a:r>
          </a:p>
          <a:p>
            <a:pPr>
              <a:buNone/>
            </a:pPr>
            <a:r>
              <a:rPr lang="en-US" altLang="zh-TW" sz="2800" dirty="0"/>
              <a:t>Input: </a:t>
            </a:r>
            <a:r>
              <a:rPr lang="en-US" altLang="zh-TW" sz="2800" dirty="0">
                <a:latin typeface="Times New Roman" pitchFamily="18" charset="0"/>
              </a:rPr>
              <a:t>X</a:t>
            </a:r>
            <a:r>
              <a:rPr lang="zh-TW" altLang="en-US" sz="2800" dirty="0">
                <a:latin typeface="Times New Roman" pitchFamily="18" charset="0"/>
              </a:rPr>
              <a:t>和</a:t>
            </a:r>
            <a:r>
              <a:rPr lang="en-US" altLang="zh-TW" sz="2800" dirty="0">
                <a:latin typeface="Times New Roman" pitchFamily="18" charset="0"/>
              </a:rPr>
              <a:t>Y</a:t>
            </a:r>
            <a:r>
              <a:rPr lang="zh-TW" altLang="en-US" sz="2800" dirty="0">
                <a:latin typeface="Times New Roman" pitchFamily="18" charset="0"/>
              </a:rPr>
              <a:t>的最長共同子序列長度</a:t>
            </a:r>
            <a:endParaRPr lang="en-US" altLang="zh-TW" sz="2800" dirty="0">
              <a:latin typeface="Times New Roman" pitchFamily="18" charset="0"/>
            </a:endParaRPr>
          </a:p>
          <a:p>
            <a:pPr>
              <a:buFont typeface="Wingdings" pitchFamily="2" charset="2"/>
              <a:buNone/>
            </a:pPr>
            <a:r>
              <a:rPr lang="en-US" altLang="zh-TW" sz="2800" dirty="0">
                <a:latin typeface="Times New Roman" pitchFamily="18" charset="0"/>
              </a:rPr>
              <a:t>1	 </a:t>
            </a:r>
            <a:r>
              <a:rPr lang="en-US" altLang="zh-TW" sz="2800" i="1" dirty="0">
                <a:latin typeface="Times New Roman" pitchFamily="18" charset="0"/>
              </a:rPr>
              <a:t>m</a:t>
            </a:r>
            <a:r>
              <a:rPr lang="en-US" altLang="zh-TW" sz="2800" dirty="0">
                <a:latin typeface="Times New Roman" pitchFamily="18" charset="0"/>
              </a:rPr>
              <a:t> </a:t>
            </a:r>
            <a:r>
              <a:rPr lang="en-US" altLang="zh-TW" sz="2800" i="1" dirty="0">
                <a:latin typeface="Times New Roman" pitchFamily="18" charset="0"/>
                <a:sym typeface="Symbol" pitchFamily="18" charset="2"/>
              </a:rPr>
              <a:t> length</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X</a:t>
            </a:r>
            <a:r>
              <a:rPr lang="en-US" altLang="zh-TW" sz="2800" dirty="0">
                <a:latin typeface="Times New Roman" pitchFamily="18" charset="0"/>
                <a:sym typeface="Symbol" pitchFamily="18" charset="2"/>
              </a:rPr>
              <a:t>]</a:t>
            </a:r>
            <a:endParaRPr lang="en-US" altLang="zh-TW" sz="2800" dirty="0">
              <a:latin typeface="Times New Roman" pitchFamily="18" charset="0"/>
            </a:endParaRPr>
          </a:p>
          <a:p>
            <a:pPr>
              <a:buFont typeface="Wingdings" pitchFamily="2" charset="2"/>
              <a:buNone/>
            </a:pPr>
            <a:r>
              <a:rPr lang="en-US" altLang="zh-TW" sz="2800" dirty="0">
                <a:latin typeface="Times New Roman" pitchFamily="18" charset="0"/>
              </a:rPr>
              <a:t>2   </a:t>
            </a:r>
            <a:r>
              <a:rPr lang="en-US" altLang="zh-TW" sz="2800" i="1" dirty="0">
                <a:latin typeface="Times New Roman" pitchFamily="18" charset="0"/>
              </a:rPr>
              <a:t>n</a:t>
            </a:r>
            <a:r>
              <a:rPr lang="en-US" altLang="zh-TW" sz="2800" dirty="0">
                <a:latin typeface="Times New Roman" pitchFamily="18" charset="0"/>
              </a:rPr>
              <a:t> </a:t>
            </a:r>
            <a:r>
              <a:rPr lang="en-US" altLang="zh-TW" sz="2800" i="1" dirty="0">
                <a:latin typeface="Times New Roman" pitchFamily="18" charset="0"/>
                <a:sym typeface="Symbol" pitchFamily="18" charset="2"/>
              </a:rPr>
              <a:t> length</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Y</a:t>
            </a:r>
            <a:r>
              <a:rPr lang="en-US" altLang="zh-TW" sz="2800" dirty="0">
                <a:latin typeface="Times New Roman" pitchFamily="18" charset="0"/>
                <a:sym typeface="Symbol" pitchFamily="18" charset="2"/>
              </a:rPr>
              <a:t>]</a:t>
            </a:r>
            <a:endParaRPr lang="en-US" altLang="zh-TW" sz="2800" dirty="0">
              <a:latin typeface="Times New Roman" pitchFamily="18" charset="0"/>
            </a:endParaRPr>
          </a:p>
          <a:p>
            <a:pPr>
              <a:buFont typeface="Wingdings" pitchFamily="2" charset="2"/>
              <a:buNone/>
            </a:pPr>
            <a:r>
              <a:rPr lang="en-US" altLang="zh-TW" sz="2800" dirty="0">
                <a:latin typeface="Times New Roman" pitchFamily="18" charset="0"/>
              </a:rPr>
              <a:t>3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 </a:t>
            </a:r>
            <a:r>
              <a:rPr lang="en-US" altLang="zh-TW" sz="2800" dirty="0">
                <a:latin typeface="Times New Roman" pitchFamily="18" charset="0"/>
                <a:sym typeface="Symbol" pitchFamily="18" charset="2"/>
              </a:rPr>
              <a:t>1</a:t>
            </a:r>
            <a:r>
              <a:rPr lang="en-US" altLang="zh-TW" sz="2800" dirty="0">
                <a:latin typeface="Times New Roman" pitchFamily="18" charset="0"/>
              </a:rPr>
              <a:t> </a:t>
            </a:r>
            <a:r>
              <a:rPr lang="en-US" altLang="zh-TW" sz="2800" b="1" dirty="0">
                <a:latin typeface="Times New Roman" pitchFamily="18" charset="0"/>
              </a:rPr>
              <a:t>to</a:t>
            </a:r>
            <a:r>
              <a:rPr lang="en-US" altLang="zh-TW" sz="2800" dirty="0">
                <a:latin typeface="Times New Roman" pitchFamily="18" charset="0"/>
              </a:rPr>
              <a:t> </a:t>
            </a:r>
            <a:r>
              <a:rPr lang="en-US" altLang="zh-TW" sz="2800" i="1" dirty="0">
                <a:latin typeface="Times New Roman" pitchFamily="18" charset="0"/>
              </a:rPr>
              <a:t>m </a:t>
            </a:r>
            <a:r>
              <a:rPr lang="en-US" altLang="zh-TW" sz="2800" b="1" dirty="0">
                <a:latin typeface="Times New Roman" pitchFamily="18" charset="0"/>
              </a:rPr>
              <a:t>do</a:t>
            </a:r>
          </a:p>
          <a:p>
            <a:pPr>
              <a:buFont typeface="Wingdings" pitchFamily="2" charset="2"/>
              <a:buNone/>
            </a:pPr>
            <a:r>
              <a:rPr lang="en-US" altLang="zh-TW" sz="2800" dirty="0">
                <a:latin typeface="Times New Roman" pitchFamily="18" charset="0"/>
              </a:rPr>
              <a:t>4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0] </a:t>
            </a:r>
            <a:r>
              <a:rPr lang="en-US" altLang="zh-TW" sz="2800" dirty="0">
                <a:latin typeface="Times New Roman" pitchFamily="18" charset="0"/>
                <a:sym typeface="Symbol" pitchFamily="18" charset="2"/>
              </a:rPr>
              <a:t> 0</a:t>
            </a:r>
            <a:endParaRPr lang="en-US" altLang="zh-TW" sz="2800" dirty="0">
              <a:latin typeface="Times New Roman" pitchFamily="18" charset="0"/>
            </a:endParaRPr>
          </a:p>
          <a:p>
            <a:pPr>
              <a:buFont typeface="Wingdings" pitchFamily="2" charset="2"/>
              <a:buNone/>
            </a:pPr>
            <a:r>
              <a:rPr lang="en-US" altLang="zh-TW" sz="2800" dirty="0">
                <a:latin typeface="Times New Roman" pitchFamily="18" charset="0"/>
              </a:rPr>
              <a:t>5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1</a:t>
            </a:r>
            <a:r>
              <a:rPr lang="en-US" altLang="zh-TW" sz="2800" dirty="0">
                <a:latin typeface="Times New Roman" pitchFamily="18" charset="0"/>
              </a:rPr>
              <a:t> </a:t>
            </a:r>
            <a:r>
              <a:rPr lang="en-US" altLang="zh-TW" sz="2800" b="1" dirty="0">
                <a:latin typeface="Times New Roman" pitchFamily="18" charset="0"/>
              </a:rPr>
              <a:t>to</a:t>
            </a:r>
            <a:r>
              <a:rPr lang="en-US" altLang="zh-TW" sz="2800" dirty="0">
                <a:latin typeface="Times New Roman" pitchFamily="18" charset="0"/>
              </a:rPr>
              <a:t> </a:t>
            </a:r>
            <a:r>
              <a:rPr lang="en-US" altLang="zh-TW" sz="2800" i="1" dirty="0">
                <a:latin typeface="Times New Roman" pitchFamily="18" charset="0"/>
              </a:rPr>
              <a:t>n </a:t>
            </a:r>
            <a:r>
              <a:rPr lang="en-US" altLang="zh-TW" sz="2800" b="1" dirty="0">
                <a:latin typeface="Times New Roman" pitchFamily="18" charset="0"/>
              </a:rPr>
              <a:t>do</a:t>
            </a:r>
          </a:p>
          <a:p>
            <a:pPr>
              <a:buFont typeface="Wingdings" pitchFamily="2" charset="2"/>
              <a:buNone/>
            </a:pPr>
            <a:r>
              <a:rPr lang="en-US" altLang="zh-TW" sz="2800" dirty="0">
                <a:latin typeface="Times New Roman" pitchFamily="18" charset="0"/>
              </a:rPr>
              <a:t>6 	 	</a:t>
            </a:r>
            <a:r>
              <a:rPr lang="en-US" altLang="zh-TW" sz="2800" i="1" dirty="0">
                <a:latin typeface="Times New Roman" pitchFamily="18" charset="0"/>
              </a:rPr>
              <a:t>c</a:t>
            </a:r>
            <a:r>
              <a:rPr lang="en-US" altLang="zh-TW" sz="2800" dirty="0">
                <a:latin typeface="Times New Roman" pitchFamily="18" charset="0"/>
              </a:rPr>
              <a:t>[0,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0</a:t>
            </a:r>
            <a:endParaRPr lang="en-US" altLang="zh-TW" sz="2800" dirty="0">
              <a:latin typeface="Times New Roman" pitchFamily="18" charset="0"/>
            </a:endParaRPr>
          </a:p>
          <a:p>
            <a:pPr>
              <a:buFont typeface="Wingdings" pitchFamily="2" charset="2"/>
              <a:buNone/>
            </a:pPr>
            <a:endParaRPr lang="en-US" altLang="zh-TW" sz="2800" i="1" dirty="0">
              <a:latin typeface="Times New Roman" pitchFamily="18" charset="0"/>
            </a:endParaRPr>
          </a:p>
        </p:txBody>
      </p:sp>
      <p:sp>
        <p:nvSpPr>
          <p:cNvPr id="49157"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58" name="Rectangle 8"/>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49159"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0" name="Rectangle 12"/>
          <p:cNvSpPr>
            <a:spLocks noChangeArrowheads="1"/>
          </p:cNvSpPr>
          <p:nvPr/>
        </p:nvSpPr>
        <p:spPr bwMode="auto">
          <a:xfrm>
            <a:off x="0" y="3281363"/>
            <a:ext cx="9144000" cy="0"/>
          </a:xfrm>
          <a:prstGeom prst="rect">
            <a:avLst/>
          </a:prstGeom>
          <a:noFill/>
          <a:ln w="9525">
            <a:noFill/>
            <a:miter lim="800000"/>
            <a:headEnd/>
            <a:tailEnd/>
          </a:ln>
        </p:spPr>
        <p:txBody>
          <a:bodyPr wrap="none" anchor="ctr">
            <a:spAutoFit/>
          </a:bodyPr>
          <a:lstStyle/>
          <a:p>
            <a:endParaRPr lang="zh-TW" altLang="en-US"/>
          </a:p>
        </p:txBody>
      </p:sp>
      <p:sp>
        <p:nvSpPr>
          <p:cNvPr id="49161"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2" name="Rectangle 16"/>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49163" name="Rectangle 1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4" name="Rectangle 2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5" name="Rectangle 2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6" name="Rectangle 3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7" name="Rectangle 3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49168" name="Rectangle 3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19</a:t>
            </a:fld>
            <a:endParaRPr lang="en-US" altLang="zh-TW"/>
          </a:p>
        </p:txBody>
      </p:sp>
    </p:spTree>
    <p:extLst>
      <p:ext uri="{BB962C8B-B14F-4D97-AF65-F5344CB8AC3E}">
        <p14:creationId xmlns:p14="http://schemas.microsoft.com/office/powerpoint/2010/main" val="33723518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1182688" y="2636911"/>
            <a:ext cx="7772400" cy="3495601"/>
          </a:xfrm>
        </p:spPr>
        <p:txBody>
          <a:bodyPr/>
          <a:lstStyle/>
          <a:p>
            <a:pPr marL="0" indent="0">
              <a:buFont typeface="Wingdings" pitchFamily="2" charset="2"/>
              <a:buNone/>
            </a:pPr>
            <a:r>
              <a:rPr lang="en-US" altLang="zh-TW" sz="4400" b="1" dirty="0"/>
              <a:t> </a:t>
            </a:r>
          </a:p>
          <a:p>
            <a:pPr marL="0" indent="0">
              <a:buFont typeface="Wingdings" pitchFamily="2" charset="2"/>
              <a:buNone/>
            </a:pPr>
            <a:r>
              <a:rPr lang="zh-TW" altLang="en-US" sz="4400" b="1" dirty="0"/>
              <a:t>動態規劃演算法基本概念</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a:t>
            </a:fld>
            <a:endParaRPr lang="en-US" altLang="zh-TW"/>
          </a:p>
        </p:txBody>
      </p:sp>
    </p:spTree>
    <p:extLst>
      <p:ext uri="{BB962C8B-B14F-4D97-AF65-F5344CB8AC3E}">
        <p14:creationId xmlns:p14="http://schemas.microsoft.com/office/powerpoint/2010/main" val="10383675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endParaRPr lang="zh-TW" altLang="zh-TW"/>
          </a:p>
        </p:txBody>
      </p:sp>
      <p:sp>
        <p:nvSpPr>
          <p:cNvPr id="50180" name="Rectangle 3"/>
          <p:cNvSpPr>
            <a:spLocks noGrp="1" noChangeArrowheads="1"/>
          </p:cNvSpPr>
          <p:nvPr>
            <p:ph type="body" idx="1"/>
          </p:nvPr>
        </p:nvSpPr>
        <p:spPr>
          <a:xfrm>
            <a:off x="683568" y="2017713"/>
            <a:ext cx="8271520" cy="4724400"/>
          </a:xfrm>
        </p:spPr>
        <p:txBody>
          <a:bodyPr/>
          <a:lstStyle/>
          <a:p>
            <a:pPr>
              <a:lnSpc>
                <a:spcPct val="80000"/>
              </a:lnSpc>
              <a:buNone/>
            </a:pPr>
            <a:r>
              <a:rPr lang="en-US" altLang="zh-TW" sz="2800" dirty="0">
                <a:latin typeface="Times New Roman" pitchFamily="18" charset="0"/>
              </a:rPr>
              <a:t>7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a:t>
            </a:r>
            <a:r>
              <a:rPr lang="en-US" altLang="zh-TW" sz="2800" dirty="0">
                <a:latin typeface="Times New Roman" pitchFamily="18" charset="0"/>
                <a:sym typeface="Symbol" pitchFamily="18" charset="2"/>
              </a:rPr>
              <a:t> 1 </a:t>
            </a:r>
            <a:r>
              <a:rPr lang="en-US" altLang="zh-TW" sz="2800" b="1" dirty="0">
                <a:latin typeface="Times New Roman" pitchFamily="18" charset="0"/>
              </a:rPr>
              <a:t>to</a:t>
            </a:r>
            <a:r>
              <a:rPr lang="en-US" altLang="zh-TW" sz="2800" dirty="0">
                <a:latin typeface="Times New Roman" pitchFamily="18" charset="0"/>
              </a:rPr>
              <a:t> </a:t>
            </a:r>
            <a:r>
              <a:rPr lang="en-US" altLang="zh-TW" sz="2800" i="1" dirty="0">
                <a:latin typeface="Times New Roman" pitchFamily="18" charset="0"/>
              </a:rPr>
              <a:t>m </a:t>
            </a:r>
            <a:r>
              <a:rPr lang="en-US" altLang="zh-TW" sz="2800" b="1" dirty="0">
                <a:latin typeface="Times New Roman" pitchFamily="18" charset="0"/>
              </a:rPr>
              <a:t>do</a:t>
            </a:r>
            <a:endParaRPr lang="en-US" altLang="zh-TW" sz="2800" dirty="0">
              <a:latin typeface="Times New Roman" pitchFamily="18" charset="0"/>
            </a:endParaRPr>
          </a:p>
          <a:p>
            <a:pPr>
              <a:lnSpc>
                <a:spcPct val="80000"/>
              </a:lnSpc>
              <a:buNone/>
            </a:pPr>
            <a:r>
              <a:rPr lang="en-US" altLang="zh-TW" sz="2800" dirty="0">
                <a:latin typeface="Times New Roman" pitchFamily="18" charset="0"/>
              </a:rPr>
              <a:t>8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1</a:t>
            </a:r>
            <a:r>
              <a:rPr lang="en-US" altLang="zh-TW" sz="2800" dirty="0">
                <a:latin typeface="Times New Roman" pitchFamily="18" charset="0"/>
              </a:rPr>
              <a:t> </a:t>
            </a:r>
            <a:r>
              <a:rPr lang="en-US" altLang="zh-TW" sz="2800" b="1" dirty="0">
                <a:latin typeface="Times New Roman" pitchFamily="18" charset="0"/>
              </a:rPr>
              <a:t>to</a:t>
            </a:r>
            <a:r>
              <a:rPr lang="en-US" altLang="zh-TW" sz="2800" dirty="0">
                <a:latin typeface="Times New Roman" pitchFamily="18" charset="0"/>
              </a:rPr>
              <a:t> </a:t>
            </a:r>
            <a:r>
              <a:rPr lang="en-US" altLang="zh-TW" sz="2800" i="1" dirty="0">
                <a:latin typeface="Times New Roman" pitchFamily="18" charset="0"/>
              </a:rPr>
              <a:t>n </a:t>
            </a:r>
            <a:r>
              <a:rPr lang="en-US" altLang="zh-TW" sz="2800" b="1" dirty="0">
                <a:latin typeface="Times New Roman" pitchFamily="18" charset="0"/>
              </a:rPr>
              <a:t>do</a:t>
            </a:r>
            <a:endParaRPr lang="en-US" altLang="zh-TW" sz="2800" i="1" dirty="0">
              <a:latin typeface="Times New Roman" pitchFamily="18" charset="0"/>
            </a:endParaRPr>
          </a:p>
          <a:p>
            <a:pPr>
              <a:lnSpc>
                <a:spcPct val="80000"/>
              </a:lnSpc>
              <a:buNone/>
            </a:pPr>
            <a:r>
              <a:rPr lang="en-US" altLang="zh-TW" sz="2800" dirty="0">
                <a:latin typeface="Times New Roman" pitchFamily="18" charset="0"/>
              </a:rPr>
              <a:t>9            </a:t>
            </a:r>
            <a:r>
              <a:rPr lang="en-US" altLang="zh-TW" sz="2800" b="1" dirty="0">
                <a:latin typeface="Times New Roman" pitchFamily="18" charset="0"/>
              </a:rPr>
              <a:t>if</a:t>
            </a:r>
            <a:r>
              <a:rPr lang="en-US" altLang="zh-TW" sz="2800" dirty="0">
                <a:latin typeface="Times New Roman" pitchFamily="18" charset="0"/>
              </a:rPr>
              <a:t> </a:t>
            </a:r>
            <a:r>
              <a:rPr lang="en-US" altLang="zh-TW" sz="2800" i="1" dirty="0">
                <a:latin typeface="Times New Roman" pitchFamily="18" charset="0"/>
              </a:rPr>
              <a:t>x</a:t>
            </a:r>
            <a:r>
              <a:rPr lang="en-US" altLang="zh-TW" sz="2800" i="1" baseline="-25000" dirty="0">
                <a:latin typeface="Times New Roman" pitchFamily="18" charset="0"/>
              </a:rPr>
              <a:t>i</a:t>
            </a:r>
            <a:r>
              <a:rPr lang="en-US" altLang="zh-TW" sz="2800" dirty="0">
                <a:latin typeface="Times New Roman" pitchFamily="18" charset="0"/>
              </a:rPr>
              <a:t> = </a:t>
            </a:r>
            <a:r>
              <a:rPr lang="en-US" altLang="zh-TW" sz="2800" i="1" dirty="0" err="1">
                <a:latin typeface="Times New Roman" pitchFamily="18" charset="0"/>
              </a:rPr>
              <a:t>y</a:t>
            </a:r>
            <a:r>
              <a:rPr lang="en-US" altLang="zh-TW" sz="2800" i="1" baseline="-25000" dirty="0" err="1">
                <a:latin typeface="Times New Roman" pitchFamily="18" charset="0"/>
              </a:rPr>
              <a:t>j</a:t>
            </a:r>
            <a:r>
              <a:rPr lang="en-US" altLang="zh-TW" sz="2800" i="1" baseline="-25000" dirty="0">
                <a:latin typeface="Times New Roman" pitchFamily="18" charset="0"/>
              </a:rPr>
              <a:t> </a:t>
            </a:r>
            <a:r>
              <a:rPr lang="en-US" altLang="zh-TW" sz="2800" dirty="0">
                <a:latin typeface="Times New Roman" pitchFamily="18" charset="0"/>
              </a:rPr>
              <a:t> </a:t>
            </a:r>
            <a:r>
              <a:rPr lang="en-US" altLang="zh-TW" sz="2800" b="1" dirty="0">
                <a:latin typeface="Times New Roman" pitchFamily="18" charset="0"/>
              </a:rPr>
              <a:t>then</a:t>
            </a:r>
            <a:r>
              <a:rPr lang="en-US" altLang="zh-TW" sz="2800" dirty="0">
                <a:latin typeface="Times New Roman" pitchFamily="18" charset="0"/>
              </a:rPr>
              <a:t> </a:t>
            </a:r>
            <a:endParaRPr lang="en-US" altLang="zh-TW" sz="2800" i="1" baseline="-25000"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0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c</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i</a:t>
            </a:r>
            <a:r>
              <a:rPr lang="en-US" altLang="zh-TW" sz="2800" dirty="0">
                <a:latin typeface="Times New Roman" pitchFamily="18" charset="0"/>
                <a:sym typeface="Symbol" pitchFamily="18" charset="2"/>
              </a:rPr>
              <a:t>-1,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1]+1</a:t>
            </a:r>
            <a:endParaRPr lang="en-US" altLang="zh-TW" sz="2800"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1               </a:t>
            </a:r>
            <a:r>
              <a:rPr lang="en-US" altLang="zh-TW" sz="2800" i="1" dirty="0">
                <a:latin typeface="Times New Roman" pitchFamily="18" charset="0"/>
              </a:rPr>
              <a:t>b</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a:t>
            </a:r>
            <a:r>
              <a:rPr lang="en-US" altLang="zh-TW" sz="2800" dirty="0">
                <a:latin typeface="Times New Roman" pitchFamily="18" charset="0"/>
              </a:rPr>
              <a:t> “</a:t>
            </a:r>
            <a:r>
              <a:rPr lang="en-US" altLang="zh-TW" sz="2800" dirty="0">
                <a:latin typeface="Times New Roman" pitchFamily="18" charset="0"/>
                <a:sym typeface="Wingdings" pitchFamily="2" charset="2"/>
              </a:rPr>
              <a:t>”  //for both i-1 and j-1</a:t>
            </a:r>
            <a:endParaRPr lang="en-US" altLang="zh-TW" sz="2800" dirty="0">
              <a:latin typeface="Times New Roman" pitchFamily="18" charset="0"/>
            </a:endParaRPr>
          </a:p>
          <a:p>
            <a:pPr>
              <a:lnSpc>
                <a:spcPct val="80000"/>
              </a:lnSpc>
              <a:buNone/>
            </a:pPr>
            <a:r>
              <a:rPr lang="en-US" altLang="zh-TW" sz="2800" dirty="0">
                <a:latin typeface="Times New Roman" pitchFamily="18" charset="0"/>
              </a:rPr>
              <a:t>12 	    </a:t>
            </a:r>
            <a:r>
              <a:rPr lang="en-US" altLang="zh-TW" sz="2800" b="1" dirty="0">
                <a:latin typeface="Times New Roman" pitchFamily="18" charset="0"/>
              </a:rPr>
              <a:t>else if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i="1" dirty="0">
                <a:latin typeface="Times New Roman" pitchFamily="18" charset="0"/>
              </a:rPr>
              <a:t>–1, j</a:t>
            </a:r>
            <a:r>
              <a:rPr lang="en-US" altLang="zh-TW" sz="2800" dirty="0">
                <a:latin typeface="Times New Roman" pitchFamily="18" charset="0"/>
              </a:rPr>
              <a:t>] </a:t>
            </a:r>
            <a:r>
              <a:rPr lang="en-US" altLang="zh-TW" sz="2800" dirty="0">
                <a:latin typeface="Times New Roman" pitchFamily="18" charset="0"/>
                <a:sym typeface="Symbol" pitchFamily="18" charset="2"/>
              </a:rPr>
              <a:t></a:t>
            </a:r>
            <a:r>
              <a:rPr lang="en-US" altLang="zh-TW" sz="2800" dirty="0">
                <a:latin typeface="Times New Roman" pitchFamily="18" charset="0"/>
              </a:rPr>
              <a:t>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i="1" dirty="0">
                <a:latin typeface="Times New Roman" pitchFamily="18" charset="0"/>
              </a:rPr>
              <a:t>, j-1</a:t>
            </a:r>
            <a:r>
              <a:rPr lang="en-US" altLang="zh-TW" sz="2800" dirty="0">
                <a:latin typeface="Times New Roman" pitchFamily="18" charset="0"/>
              </a:rPr>
              <a:t>]</a:t>
            </a:r>
            <a:r>
              <a:rPr lang="en-US" altLang="zh-TW" sz="2800" b="1" dirty="0">
                <a:latin typeface="Times New Roman" pitchFamily="18" charset="0"/>
              </a:rPr>
              <a:t> then</a:t>
            </a:r>
            <a:r>
              <a:rPr lang="en-US" altLang="zh-TW" sz="2800" dirty="0">
                <a:latin typeface="Times New Roman" pitchFamily="18" charset="0"/>
              </a:rPr>
              <a:t> </a:t>
            </a:r>
          </a:p>
          <a:p>
            <a:pPr>
              <a:lnSpc>
                <a:spcPct val="80000"/>
              </a:lnSpc>
              <a:buFont typeface="Wingdings" pitchFamily="2" charset="2"/>
              <a:buNone/>
            </a:pPr>
            <a:r>
              <a:rPr lang="en-US" altLang="zh-TW" sz="2800" dirty="0">
                <a:latin typeface="Times New Roman" pitchFamily="18" charset="0"/>
              </a:rPr>
              <a:t>13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c</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i</a:t>
            </a:r>
            <a:r>
              <a:rPr lang="en-US" altLang="zh-TW" sz="2800" dirty="0">
                <a:latin typeface="Times New Roman" pitchFamily="18" charset="0"/>
                <a:sym typeface="Symbol" pitchFamily="18" charset="2"/>
              </a:rPr>
              <a:t>-1,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a:t>
            </a:r>
            <a:endParaRPr lang="en-US" altLang="zh-TW" sz="2800"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4     		</a:t>
            </a:r>
            <a:r>
              <a:rPr lang="en-US" altLang="zh-TW" sz="2800" i="1" dirty="0">
                <a:latin typeface="Times New Roman" pitchFamily="18" charset="0"/>
              </a:rPr>
              <a:t>b</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a:t>
            </a:r>
            <a:r>
              <a:rPr lang="en-US" altLang="zh-TW" sz="2800" dirty="0">
                <a:latin typeface="Times New Roman" pitchFamily="18" charset="0"/>
              </a:rPr>
              <a:t> “</a:t>
            </a:r>
            <a:r>
              <a:rPr lang="en-US" altLang="zh-TW" sz="2800" dirty="0">
                <a:latin typeface="Times New Roman" pitchFamily="18" charset="0"/>
                <a:sym typeface="Wingdings" pitchFamily="2" charset="2"/>
              </a:rPr>
              <a:t>”  //for i-1</a:t>
            </a:r>
            <a:endParaRPr lang="en-US" altLang="zh-TW" sz="2800"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5 	     </a:t>
            </a:r>
            <a:r>
              <a:rPr lang="en-US" altLang="zh-TW" sz="2800" b="1" dirty="0">
                <a:latin typeface="Times New Roman" pitchFamily="18" charset="0"/>
              </a:rPr>
              <a:t>else</a:t>
            </a:r>
            <a:r>
              <a:rPr lang="en-US" altLang="zh-TW" sz="2800" dirty="0">
                <a:latin typeface="Times New Roman" pitchFamily="18" charset="0"/>
              </a:rPr>
              <a:t>   </a:t>
            </a:r>
            <a:r>
              <a:rPr lang="en-US" altLang="zh-TW" sz="2800" i="1" dirty="0">
                <a:latin typeface="Times New Roman" pitchFamily="18" charset="0"/>
              </a:rPr>
              <a:t>c</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a:t>
            </a:r>
            <a:r>
              <a:rPr lang="en-US" altLang="zh-TW" sz="2800" b="1"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c</a:t>
            </a:r>
            <a:r>
              <a:rPr lang="en-US" altLang="zh-TW" sz="2800" dirty="0">
                <a:latin typeface="Times New Roman" pitchFamily="18" charset="0"/>
                <a:sym typeface="Symbol" pitchFamily="18" charset="2"/>
              </a:rPr>
              <a:t>[</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1]</a:t>
            </a:r>
            <a:endParaRPr lang="en-US" altLang="zh-TW" sz="2800" b="1"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6	              </a:t>
            </a:r>
            <a:r>
              <a:rPr lang="en-US" altLang="zh-TW" sz="2800" i="1" dirty="0">
                <a:latin typeface="Times New Roman" pitchFamily="18" charset="0"/>
              </a:rPr>
              <a:t>b</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a:t>
            </a:r>
            <a:r>
              <a:rPr lang="en-US" altLang="zh-TW" sz="2800" dirty="0">
                <a:latin typeface="Times New Roman" pitchFamily="18" charset="0"/>
              </a:rPr>
              <a:t> “</a:t>
            </a:r>
            <a:r>
              <a:rPr lang="en-US" altLang="zh-TW" sz="2800" dirty="0">
                <a:latin typeface="Times New Roman" pitchFamily="18" charset="0"/>
                <a:sym typeface="Wingdings" pitchFamily="2" charset="2"/>
              </a:rPr>
              <a:t>”  //for j-1 only</a:t>
            </a:r>
            <a:endParaRPr lang="en-US" altLang="zh-TW" sz="2800" dirty="0">
              <a:latin typeface="Times New Roman" pitchFamily="18" charset="0"/>
            </a:endParaRPr>
          </a:p>
          <a:p>
            <a:pPr>
              <a:lnSpc>
                <a:spcPct val="80000"/>
              </a:lnSpc>
              <a:buFont typeface="Wingdings" pitchFamily="2" charset="2"/>
              <a:buNone/>
            </a:pPr>
            <a:r>
              <a:rPr lang="en-US" altLang="zh-TW" sz="2800" dirty="0">
                <a:latin typeface="Times New Roman" pitchFamily="18" charset="0"/>
              </a:rPr>
              <a:t>17 </a:t>
            </a:r>
            <a:r>
              <a:rPr lang="en-US" altLang="zh-TW" sz="2800" b="1" dirty="0">
                <a:latin typeface="Times New Roman" pitchFamily="18" charset="0"/>
              </a:rPr>
              <a:t>return</a:t>
            </a:r>
            <a:r>
              <a:rPr lang="en-US" altLang="zh-TW" sz="2800" dirty="0">
                <a:latin typeface="Times New Roman" pitchFamily="18" charset="0"/>
              </a:rPr>
              <a:t> </a:t>
            </a:r>
            <a:r>
              <a:rPr lang="en-US" altLang="zh-TW" sz="2800" i="1" dirty="0">
                <a:latin typeface="Times New Roman" pitchFamily="18" charset="0"/>
              </a:rPr>
              <a:t>c</a:t>
            </a:r>
            <a:r>
              <a:rPr lang="en-US" altLang="zh-TW" sz="2800" dirty="0">
                <a:latin typeface="Times New Roman" pitchFamily="18" charset="0"/>
              </a:rPr>
              <a:t> and </a:t>
            </a:r>
            <a:r>
              <a:rPr lang="en-US" altLang="zh-TW" sz="2800" i="1" dirty="0">
                <a:latin typeface="Times New Roman" pitchFamily="18" charset="0"/>
              </a:rPr>
              <a:t>b</a:t>
            </a:r>
            <a:r>
              <a:rPr lang="en-US" altLang="zh-TW" sz="2800" dirty="0">
                <a:latin typeface="Times New Roman" pitchFamily="18" charset="0"/>
              </a:rPr>
              <a:t>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0</a:t>
            </a:fld>
            <a:endParaRPr lang="en-US" altLang="zh-TW"/>
          </a:p>
        </p:txBody>
      </p:sp>
    </p:spTree>
    <p:extLst>
      <p:ext uri="{BB962C8B-B14F-4D97-AF65-F5344CB8AC3E}">
        <p14:creationId xmlns:p14="http://schemas.microsoft.com/office/powerpoint/2010/main" val="36890595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ChangeArrowheads="1"/>
          </p:cNvSpPr>
          <p:nvPr/>
        </p:nvSpPr>
        <p:spPr bwMode="auto">
          <a:xfrm>
            <a:off x="0" y="614363"/>
            <a:ext cx="9144000" cy="0"/>
          </a:xfrm>
          <a:prstGeom prst="rect">
            <a:avLst/>
          </a:prstGeom>
          <a:noFill/>
          <a:ln w="9525">
            <a:noFill/>
            <a:miter lim="800000"/>
            <a:headEnd/>
            <a:tailEnd/>
          </a:ln>
        </p:spPr>
        <p:txBody>
          <a:bodyPr wrap="none" anchor="ctr">
            <a:spAutoFit/>
          </a:bodyPr>
          <a:lstStyle/>
          <a:p>
            <a:endParaRPr lang="zh-TW" altLang="en-US"/>
          </a:p>
        </p:txBody>
      </p:sp>
      <p:pic>
        <p:nvPicPr>
          <p:cNvPr id="51205" name="Picture 7"/>
          <p:cNvPicPr>
            <a:picLocks noChangeAspect="1" noChangeArrowheads="1"/>
          </p:cNvPicPr>
          <p:nvPr/>
        </p:nvPicPr>
        <p:blipFill>
          <a:blip r:embed="rId2" cstate="print"/>
          <a:srcRect/>
          <a:stretch>
            <a:fillRect/>
          </a:stretch>
        </p:blipFill>
        <p:spPr bwMode="auto">
          <a:xfrm>
            <a:off x="3851920" y="1268760"/>
            <a:ext cx="5040560" cy="5524885"/>
          </a:xfrm>
          <a:prstGeom prst="rect">
            <a:avLst/>
          </a:prstGeom>
          <a:noFill/>
          <a:ln w="9525">
            <a:noFill/>
            <a:miter lim="800000"/>
            <a:headEnd/>
            <a:tailEnd/>
          </a:ln>
        </p:spPr>
      </p:pic>
      <p:sp>
        <p:nvSpPr>
          <p:cNvPr id="6" name="標題 1"/>
          <p:cNvSpPr txBox="1">
            <a:spLocks/>
          </p:cNvSpPr>
          <p:nvPr/>
        </p:nvSpPr>
        <p:spPr>
          <a:xfrm>
            <a:off x="1243459" y="360723"/>
            <a:ext cx="7793037" cy="1143000"/>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r>
              <a:rPr lang="zh-TW" altLang="en-US" kern="0" dirty="0"/>
              <a:t>最長共同子序列演算法</a:t>
            </a:r>
            <a:endParaRPr lang="en-US" altLang="zh-TW" kern="0" dirty="0"/>
          </a:p>
          <a:p>
            <a:r>
              <a:rPr lang="zh-TW" altLang="en-US" kern="0" dirty="0"/>
              <a:t>執行範例</a:t>
            </a:r>
          </a:p>
        </p:txBody>
      </p:sp>
      <p:sp>
        <p:nvSpPr>
          <p:cNvPr id="2" name="文字方塊 1"/>
          <p:cNvSpPr txBox="1"/>
          <p:nvPr/>
        </p:nvSpPr>
        <p:spPr>
          <a:xfrm>
            <a:off x="827584" y="3717032"/>
            <a:ext cx="1946367" cy="830997"/>
          </a:xfrm>
          <a:prstGeom prst="rect">
            <a:avLst/>
          </a:prstGeom>
          <a:noFill/>
        </p:spPr>
        <p:txBody>
          <a:bodyPr wrap="none" rtlCol="0">
            <a:spAutoFit/>
          </a:bodyPr>
          <a:lstStyle/>
          <a:p>
            <a:r>
              <a:rPr lang="en-US" altLang="zh-TW" i="1" dirty="0">
                <a:latin typeface="Times New Roman" panose="02020603050405020304" pitchFamily="18" charset="0"/>
                <a:cs typeface="Times New Roman" panose="02020603050405020304" pitchFamily="18" charset="0"/>
              </a:rPr>
              <a:t>X=ABCBDAB</a:t>
            </a:r>
          </a:p>
          <a:p>
            <a:r>
              <a:rPr lang="en-US" altLang="zh-TW" i="1" dirty="0">
                <a:latin typeface="Times New Roman" panose="02020603050405020304" pitchFamily="18" charset="0"/>
                <a:cs typeface="Times New Roman" panose="02020603050405020304" pitchFamily="18" charset="0"/>
              </a:rPr>
              <a:t>Y=BDCABA</a:t>
            </a:r>
            <a:endParaRPr lang="zh-TW" altLang="en-US" i="1" dirty="0">
              <a:latin typeface="Times New Roman" panose="02020603050405020304" pitchFamily="18" charset="0"/>
              <a:cs typeface="Times New Roman" panose="02020603050405020304" pitchFamily="18" charset="0"/>
            </a:endParaRPr>
          </a:p>
        </p:txBody>
      </p:sp>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21</a:t>
            </a:fld>
            <a:endParaRPr lang="en-US" altLang="zh-TW"/>
          </a:p>
        </p:txBody>
      </p:sp>
    </p:spTree>
    <p:extLst>
      <p:ext uri="{BB962C8B-B14F-4D97-AF65-F5344CB8AC3E}">
        <p14:creationId xmlns:p14="http://schemas.microsoft.com/office/powerpoint/2010/main" val="3796438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05"/>
                                        </p:tgtEl>
                                        <p:attrNameLst>
                                          <p:attrName>style.visibility</p:attrName>
                                        </p:attrNameLst>
                                      </p:cBhvr>
                                      <p:to>
                                        <p:strVal val="visible"/>
                                      </p:to>
                                    </p:set>
                                    <p:anim calcmode="lin" valueType="num">
                                      <p:cBhvr additive="base">
                                        <p:cTn id="19" dur="500" fill="hold"/>
                                        <p:tgtEl>
                                          <p:spTgt spid="51205"/>
                                        </p:tgtEl>
                                        <p:attrNameLst>
                                          <p:attrName>ppt_x</p:attrName>
                                        </p:attrNameLst>
                                      </p:cBhvr>
                                      <p:tavLst>
                                        <p:tav tm="0">
                                          <p:val>
                                            <p:strVal val="#ppt_x"/>
                                          </p:val>
                                        </p:tav>
                                        <p:tav tm="100000">
                                          <p:val>
                                            <p:strVal val="#ppt_x"/>
                                          </p:val>
                                        </p:tav>
                                      </p:tavLst>
                                    </p:anim>
                                    <p:anim calcmode="lin" valueType="num">
                                      <p:cBhvr additive="base">
                                        <p:cTn id="20" dur="500" fill="hold"/>
                                        <p:tgtEl>
                                          <p:spTgt spid="512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ChangeArrowheads="1"/>
          </p:cNvSpPr>
          <p:nvPr/>
        </p:nvSpPr>
        <p:spPr bwMode="auto">
          <a:xfrm>
            <a:off x="0" y="614363"/>
            <a:ext cx="9144000" cy="0"/>
          </a:xfrm>
          <a:prstGeom prst="rect">
            <a:avLst/>
          </a:prstGeom>
          <a:noFill/>
          <a:ln w="9525">
            <a:noFill/>
            <a:miter lim="800000"/>
            <a:headEnd/>
            <a:tailEnd/>
          </a:ln>
        </p:spPr>
        <p:txBody>
          <a:bodyPr wrap="none" anchor="ctr">
            <a:spAutoFit/>
          </a:bodyPr>
          <a:lstStyle/>
          <a:p>
            <a:endParaRPr lang="zh-TW" altLang="en-US"/>
          </a:p>
        </p:txBody>
      </p:sp>
      <p:sp>
        <p:nvSpPr>
          <p:cNvPr id="6" name="標題 1"/>
          <p:cNvSpPr txBox="1">
            <a:spLocks/>
          </p:cNvSpPr>
          <p:nvPr/>
        </p:nvSpPr>
        <p:spPr>
          <a:xfrm>
            <a:off x="1243459" y="360723"/>
            <a:ext cx="7793037" cy="1143000"/>
          </a:xfrm>
          <a:prstGeom prst="rect">
            <a:avLst/>
          </a:prstGeom>
        </p:spPr>
        <p:txBody>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r>
              <a:rPr lang="zh-TW" altLang="en-US" kern="0" dirty="0"/>
              <a:t>最長共同子序列演算法</a:t>
            </a:r>
            <a:endParaRPr lang="en-US" altLang="zh-TW" kern="0" dirty="0"/>
          </a:p>
          <a:p>
            <a:r>
              <a:rPr lang="zh-TW" altLang="en-US" kern="0" dirty="0"/>
              <a:t>時間複雜度</a:t>
            </a:r>
          </a:p>
        </p:txBody>
      </p:sp>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22</a:t>
            </a:fld>
            <a:endParaRPr lang="en-US" altLang="zh-TW" dirty="0"/>
          </a:p>
        </p:txBody>
      </p:sp>
      <p:sp>
        <p:nvSpPr>
          <p:cNvPr id="4" name="矩形 3"/>
          <p:cNvSpPr/>
          <p:nvPr/>
        </p:nvSpPr>
        <p:spPr>
          <a:xfrm>
            <a:off x="683568" y="2348880"/>
            <a:ext cx="7132240" cy="2308324"/>
          </a:xfrm>
          <a:prstGeom prst="rect">
            <a:avLst/>
          </a:prstGeom>
        </p:spPr>
        <p:txBody>
          <a:bodyPr wrap="square">
            <a:spAutoFit/>
          </a:bodyPr>
          <a:lstStyle/>
          <a:p>
            <a:pPr marL="342900" indent="-342900">
              <a:buFont typeface="Wingdings" panose="05000000000000000000" pitchFamily="2" charset="2"/>
              <a:buChar char="n"/>
            </a:pPr>
            <a:r>
              <a:rPr lang="zh-TW" altLang="en-US" b="1" u="sng" dirty="0">
                <a:solidFill>
                  <a:srgbClr val="0000FF"/>
                </a:solidFill>
              </a:rPr>
              <a:t>行</a:t>
            </a:r>
            <a:r>
              <a:rPr lang="en-US" altLang="zh-TW" b="1" u="sng" dirty="0">
                <a:solidFill>
                  <a:srgbClr val="0000FF"/>
                </a:solidFill>
              </a:rPr>
              <a:t>7</a:t>
            </a:r>
            <a:r>
              <a:rPr lang="zh-TW" altLang="en-US" dirty="0"/>
              <a:t>的外層</a:t>
            </a:r>
            <a:r>
              <a:rPr lang="en-US" altLang="zh-TW" dirty="0"/>
              <a:t>for</a:t>
            </a:r>
            <a:r>
              <a:rPr lang="zh-TW" altLang="en-US" dirty="0"/>
              <a:t>迴圈一共有</a:t>
            </a:r>
            <a:r>
              <a:rPr lang="en-US" altLang="zh-TW" dirty="0"/>
              <a:t>m</a:t>
            </a:r>
            <a:r>
              <a:rPr lang="zh-TW" altLang="en-US" dirty="0"/>
              <a:t>次迭代</a:t>
            </a:r>
            <a:endParaRPr lang="en-US" altLang="zh-TW" dirty="0"/>
          </a:p>
          <a:p>
            <a:pPr marL="342900" indent="-342900">
              <a:buFont typeface="Wingdings" panose="05000000000000000000" pitchFamily="2" charset="2"/>
              <a:buChar char="n"/>
            </a:pPr>
            <a:r>
              <a:rPr lang="zh-TW" altLang="en-US" b="1" u="sng" dirty="0">
                <a:solidFill>
                  <a:srgbClr val="0000FF"/>
                </a:solidFill>
              </a:rPr>
              <a:t>行</a:t>
            </a:r>
            <a:r>
              <a:rPr lang="en-US" altLang="zh-TW" b="1" u="sng" dirty="0">
                <a:solidFill>
                  <a:srgbClr val="0000FF"/>
                </a:solidFill>
              </a:rPr>
              <a:t>8</a:t>
            </a:r>
            <a:r>
              <a:rPr lang="zh-TW" altLang="en-US" dirty="0"/>
              <a:t>的內層</a:t>
            </a:r>
            <a:r>
              <a:rPr lang="en-US" altLang="zh-TW" dirty="0"/>
              <a:t>for</a:t>
            </a:r>
            <a:r>
              <a:rPr lang="zh-TW" altLang="en-US" dirty="0"/>
              <a:t>迴圈一共有</a:t>
            </a:r>
            <a:r>
              <a:rPr lang="en-US" altLang="zh-TW" dirty="0"/>
              <a:t>n</a:t>
            </a:r>
            <a:r>
              <a:rPr lang="zh-TW" altLang="en-US" dirty="0"/>
              <a:t>次迭代</a:t>
            </a:r>
            <a:endParaRPr lang="en-US" altLang="zh-TW" dirty="0"/>
          </a:p>
          <a:p>
            <a:pPr marL="342900" indent="-342900">
              <a:buFont typeface="Wingdings" panose="05000000000000000000" pitchFamily="2" charset="2"/>
              <a:buChar char="n"/>
            </a:pPr>
            <a:r>
              <a:rPr lang="zh-TW" altLang="en-US" b="1" u="sng" dirty="0">
                <a:solidFill>
                  <a:srgbClr val="0000FF"/>
                </a:solidFill>
              </a:rPr>
              <a:t>行</a:t>
            </a:r>
            <a:r>
              <a:rPr lang="en-US" altLang="zh-TW" b="1" u="sng" dirty="0">
                <a:solidFill>
                  <a:srgbClr val="0000FF"/>
                </a:solidFill>
              </a:rPr>
              <a:t>9-16</a:t>
            </a:r>
            <a:r>
              <a:rPr lang="zh-TW" altLang="en-US" dirty="0"/>
              <a:t>的</a:t>
            </a:r>
            <a:r>
              <a:rPr lang="en-US" altLang="zh-TW" dirty="0"/>
              <a:t>if</a:t>
            </a:r>
            <a:r>
              <a:rPr lang="zh-TW" altLang="en-US" dirty="0"/>
              <a:t>敘述需要常數時間</a:t>
            </a:r>
            <a:endParaRPr lang="en-US" altLang="zh-TW" dirty="0"/>
          </a:p>
          <a:p>
            <a:endParaRPr lang="en-US" altLang="zh-TW" dirty="0"/>
          </a:p>
          <a:p>
            <a:r>
              <a:rPr lang="zh-TW" altLang="en-US" dirty="0"/>
              <a:t>因此</a:t>
            </a:r>
            <a:r>
              <a:rPr lang="zh-TW" altLang="en-US" dirty="0">
                <a:solidFill>
                  <a:srgbClr val="0000FF"/>
                </a:solidFill>
              </a:rPr>
              <a:t>總時間複雜度</a:t>
            </a:r>
            <a:r>
              <a:rPr lang="zh-TW" altLang="en-US" dirty="0"/>
              <a:t>為</a:t>
            </a:r>
            <a:r>
              <a:rPr lang="en-US" altLang="zh-TW" dirty="0"/>
              <a:t>O(</a:t>
            </a:r>
            <a:r>
              <a:rPr lang="en-US" altLang="zh-TW" dirty="0" err="1"/>
              <a:t>m</a:t>
            </a:r>
            <a:r>
              <a:rPr lang="en-US" altLang="zh-TW" dirty="0" err="1">
                <a:sym typeface="Symbol"/>
              </a:rPr>
              <a:t></a:t>
            </a:r>
            <a:r>
              <a:rPr lang="en-US" altLang="zh-TW" dirty="0" err="1"/>
              <a:t>n</a:t>
            </a:r>
            <a:r>
              <a:rPr lang="en-US" altLang="zh-TW" dirty="0"/>
              <a:t>) </a:t>
            </a:r>
            <a:r>
              <a:rPr lang="zh-TW" altLang="en-US" dirty="0"/>
              <a:t>，而非暴力法的 </a:t>
            </a:r>
            <a:r>
              <a:rPr lang="en-US" altLang="zh-TW" dirty="0"/>
              <a:t>O(2</a:t>
            </a:r>
            <a:r>
              <a:rPr lang="en-US" altLang="zh-TW" i="1" baseline="30000" dirty="0"/>
              <a:t>m</a:t>
            </a:r>
            <a:r>
              <a:rPr lang="en-US" altLang="zh-TW" dirty="0"/>
              <a:t>)</a:t>
            </a:r>
            <a:r>
              <a:rPr lang="zh-TW" altLang="en-US" dirty="0"/>
              <a:t>或</a:t>
            </a:r>
            <a:r>
              <a:rPr lang="en-US" altLang="zh-TW" dirty="0"/>
              <a:t> O(2</a:t>
            </a:r>
            <a:r>
              <a:rPr lang="en-US" altLang="zh-TW" i="1" baseline="30000" dirty="0"/>
              <a:t>n</a:t>
            </a:r>
            <a:r>
              <a:rPr lang="en-US" altLang="zh-TW" dirty="0"/>
              <a:t>)</a:t>
            </a:r>
          </a:p>
        </p:txBody>
      </p:sp>
    </p:spTree>
    <p:extLst>
      <p:ext uri="{BB962C8B-B14F-4D97-AF65-F5344CB8AC3E}">
        <p14:creationId xmlns:p14="http://schemas.microsoft.com/office/powerpoint/2010/main" val="4169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zh-TW" altLang="en-US" dirty="0"/>
              <a:t>最長共同子序列演算法</a:t>
            </a:r>
            <a:br>
              <a:rPr lang="en-US" altLang="zh-TW" dirty="0"/>
            </a:br>
            <a:r>
              <a:rPr lang="zh-TW" altLang="en-US" dirty="0"/>
              <a:t>如何找出最長共同子序列</a:t>
            </a:r>
            <a:endParaRPr lang="en-US" altLang="zh-TW" dirty="0"/>
          </a:p>
        </p:txBody>
      </p:sp>
      <p:sp>
        <p:nvSpPr>
          <p:cNvPr id="52228" name="Rectangle 3"/>
          <p:cNvSpPr>
            <a:spLocks noGrp="1" noChangeArrowheads="1"/>
          </p:cNvSpPr>
          <p:nvPr>
            <p:ph type="body" idx="1"/>
          </p:nvPr>
        </p:nvSpPr>
        <p:spPr/>
        <p:txBody>
          <a:bodyPr/>
          <a:lstStyle/>
          <a:p>
            <a:pPr>
              <a:lnSpc>
                <a:spcPct val="90000"/>
              </a:lnSpc>
              <a:buFont typeface="Wingdings" pitchFamily="2" charset="2"/>
              <a:buNone/>
            </a:pPr>
            <a:r>
              <a:rPr lang="en-US" altLang="zh-TW" sz="2800" dirty="0"/>
              <a:t>PRINT_LCS(</a:t>
            </a:r>
            <a:r>
              <a:rPr lang="en-US" altLang="zh-TW" sz="2800" i="1" dirty="0"/>
              <a:t>b, X, </a:t>
            </a:r>
            <a:r>
              <a:rPr lang="en-US" altLang="zh-TW" sz="2800" i="1" dirty="0" err="1"/>
              <a:t>i</a:t>
            </a:r>
            <a:r>
              <a:rPr lang="en-US" altLang="zh-TW" sz="2800" i="1" dirty="0"/>
              <a:t>, j </a:t>
            </a:r>
            <a:r>
              <a:rPr lang="en-US" altLang="zh-TW" sz="2800" dirty="0"/>
              <a:t>)</a:t>
            </a:r>
            <a:endParaRPr lang="en-US" altLang="zh-TW" sz="2800" dirty="0">
              <a:latin typeface="Times New Roman" pitchFamily="18" charset="0"/>
            </a:endParaRPr>
          </a:p>
          <a:p>
            <a:pPr>
              <a:lnSpc>
                <a:spcPct val="90000"/>
              </a:lnSpc>
              <a:buNone/>
            </a:pPr>
            <a:r>
              <a:rPr lang="en-US" altLang="zh-TW" sz="2800" dirty="0">
                <a:latin typeface="Times New Roman" pitchFamily="18" charset="0"/>
              </a:rPr>
              <a:t>1	</a:t>
            </a:r>
            <a:r>
              <a:rPr lang="en-US" altLang="zh-TW" sz="2800" b="1" dirty="0">
                <a:latin typeface="Times New Roman" pitchFamily="18" charset="0"/>
              </a:rPr>
              <a:t>if</a:t>
            </a:r>
            <a:r>
              <a:rPr lang="en-US" altLang="zh-TW" sz="2800" dirty="0">
                <a:latin typeface="Times New Roman" pitchFamily="18" charset="0"/>
              </a:rPr>
              <a:t> </a:t>
            </a:r>
            <a:r>
              <a:rPr lang="en-US" altLang="zh-TW" sz="2800" i="1" dirty="0" err="1">
                <a:latin typeface="Times New Roman" pitchFamily="18" charset="0"/>
              </a:rPr>
              <a:t>i</a:t>
            </a:r>
            <a:r>
              <a:rPr lang="en-US" altLang="zh-TW" sz="2800" i="1" dirty="0">
                <a:latin typeface="Times New Roman" pitchFamily="18" charset="0"/>
              </a:rPr>
              <a:t> = 0</a:t>
            </a:r>
            <a:r>
              <a:rPr lang="en-US" altLang="zh-TW" sz="2800" dirty="0">
                <a:latin typeface="Times New Roman" pitchFamily="18" charset="0"/>
              </a:rPr>
              <a:t> </a:t>
            </a:r>
            <a:r>
              <a:rPr lang="en-US" altLang="zh-TW" sz="2800" b="1" dirty="0">
                <a:latin typeface="Times New Roman" pitchFamily="18" charset="0"/>
              </a:rPr>
              <a:t>or</a:t>
            </a:r>
            <a:r>
              <a:rPr lang="en-US" altLang="zh-TW" sz="2800" dirty="0">
                <a:latin typeface="Times New Roman" pitchFamily="18" charset="0"/>
              </a:rPr>
              <a:t> </a:t>
            </a:r>
            <a:r>
              <a:rPr lang="en-US" altLang="zh-TW" sz="2800" i="1" dirty="0">
                <a:latin typeface="Times New Roman" pitchFamily="18" charset="0"/>
              </a:rPr>
              <a:t>j = 0</a:t>
            </a:r>
            <a:r>
              <a:rPr lang="zh-TW" altLang="en-US" sz="2800" i="1" dirty="0">
                <a:latin typeface="Times New Roman" pitchFamily="18" charset="0"/>
              </a:rPr>
              <a:t> </a:t>
            </a:r>
            <a:r>
              <a:rPr lang="en-US" altLang="zh-TW" sz="2800" b="1" dirty="0">
                <a:latin typeface="Times New Roman" pitchFamily="18" charset="0"/>
              </a:rPr>
              <a:t>then </a:t>
            </a:r>
            <a:endParaRPr lang="en-US" altLang="zh-TW" sz="2800" dirty="0">
              <a:latin typeface="Times New Roman" pitchFamily="18" charset="0"/>
            </a:endParaRPr>
          </a:p>
          <a:p>
            <a:pPr>
              <a:lnSpc>
                <a:spcPct val="90000"/>
              </a:lnSpc>
              <a:buFont typeface="Wingdings" pitchFamily="2" charset="2"/>
              <a:buNone/>
            </a:pPr>
            <a:r>
              <a:rPr lang="en-US" altLang="zh-TW" sz="2800" dirty="0">
                <a:latin typeface="Times New Roman" pitchFamily="18" charset="0"/>
              </a:rPr>
              <a:t>2	</a:t>
            </a:r>
            <a:r>
              <a:rPr lang="zh-TW" altLang="en-US" sz="2800" dirty="0">
                <a:latin typeface="Times New Roman" pitchFamily="18" charset="0"/>
              </a:rPr>
              <a:t>    </a:t>
            </a:r>
            <a:r>
              <a:rPr lang="en-US" altLang="zh-TW" sz="2800" b="1" dirty="0">
                <a:latin typeface="Times New Roman" pitchFamily="18" charset="0"/>
              </a:rPr>
              <a:t>return</a:t>
            </a:r>
            <a:endParaRPr lang="en-US" altLang="zh-TW" sz="2800" dirty="0">
              <a:latin typeface="Times New Roman" pitchFamily="18" charset="0"/>
            </a:endParaRPr>
          </a:p>
          <a:p>
            <a:pPr>
              <a:lnSpc>
                <a:spcPct val="90000"/>
              </a:lnSpc>
              <a:buNone/>
            </a:pPr>
            <a:r>
              <a:rPr lang="en-US" altLang="zh-TW" sz="2800" dirty="0">
                <a:latin typeface="Times New Roman" pitchFamily="18" charset="0"/>
              </a:rPr>
              <a:t>3	</a:t>
            </a:r>
            <a:r>
              <a:rPr lang="en-US" altLang="zh-TW" sz="2800" b="1" dirty="0">
                <a:latin typeface="Times New Roman" pitchFamily="18" charset="0"/>
              </a:rPr>
              <a:t>if</a:t>
            </a:r>
            <a:r>
              <a:rPr lang="en-US" altLang="zh-TW" sz="2800" dirty="0">
                <a:latin typeface="Times New Roman" pitchFamily="18" charset="0"/>
              </a:rPr>
              <a:t> </a:t>
            </a:r>
            <a:r>
              <a:rPr lang="en-US" altLang="zh-TW" sz="2800" i="1" dirty="0">
                <a:latin typeface="Times New Roman" pitchFamily="18" charset="0"/>
              </a:rPr>
              <a:t>b</a:t>
            </a:r>
            <a:r>
              <a:rPr lang="en-US" altLang="zh-TW" sz="2800" dirty="0">
                <a:latin typeface="Times New Roman" pitchFamily="18" charset="0"/>
              </a:rPr>
              <a:t>[</a:t>
            </a:r>
            <a:r>
              <a:rPr lang="en-US" altLang="zh-TW" sz="2800" i="1" dirty="0" err="1">
                <a:latin typeface="Times New Roman" pitchFamily="18" charset="0"/>
              </a:rPr>
              <a:t>i</a:t>
            </a:r>
            <a:r>
              <a:rPr lang="en-US" altLang="zh-TW" sz="2800" i="1" dirty="0">
                <a:latin typeface="Times New Roman" pitchFamily="18" charset="0"/>
              </a:rPr>
              <a:t>, j</a:t>
            </a:r>
            <a:r>
              <a:rPr lang="en-US" altLang="zh-TW" sz="2800" dirty="0">
                <a:latin typeface="Times New Roman" pitchFamily="18" charset="0"/>
              </a:rPr>
              <a:t>] = “</a:t>
            </a:r>
            <a:r>
              <a:rPr lang="en-US" altLang="zh-TW" sz="2800" dirty="0">
                <a:latin typeface="Times New Roman" pitchFamily="18" charset="0"/>
                <a:sym typeface="Wingdings" pitchFamily="2" charset="2"/>
              </a:rPr>
              <a:t>”</a:t>
            </a:r>
            <a:r>
              <a:rPr lang="en-US" altLang="zh-TW" sz="2800" b="1" dirty="0">
                <a:latin typeface="Times New Roman" pitchFamily="18" charset="0"/>
              </a:rPr>
              <a:t> then</a:t>
            </a:r>
            <a:r>
              <a:rPr lang="en-US" altLang="zh-TW" sz="2800" dirty="0">
                <a:latin typeface="Times New Roman" pitchFamily="18" charset="0"/>
              </a:rPr>
              <a:t> </a:t>
            </a:r>
          </a:p>
          <a:p>
            <a:pPr>
              <a:lnSpc>
                <a:spcPct val="90000"/>
              </a:lnSpc>
              <a:buFont typeface="Wingdings" pitchFamily="2" charset="2"/>
              <a:buNone/>
            </a:pPr>
            <a:r>
              <a:rPr lang="en-US" altLang="zh-TW" sz="2800" dirty="0">
                <a:latin typeface="Times New Roman" pitchFamily="18" charset="0"/>
              </a:rPr>
              <a:t>4	</a:t>
            </a:r>
            <a:r>
              <a:rPr lang="zh-TW" altLang="en-US" sz="2800" dirty="0">
                <a:latin typeface="Times New Roman" pitchFamily="18" charset="0"/>
              </a:rPr>
              <a:t>    </a:t>
            </a:r>
            <a:r>
              <a:rPr lang="en-US" altLang="zh-TW" sz="2800" dirty="0">
                <a:latin typeface="Times New Roman" pitchFamily="18" charset="0"/>
              </a:rPr>
              <a:t>PRINT_LCS(</a:t>
            </a:r>
            <a:r>
              <a:rPr lang="en-US" altLang="zh-TW" sz="2800" i="1" dirty="0">
                <a:latin typeface="Times New Roman" pitchFamily="18" charset="0"/>
              </a:rPr>
              <a:t>b, X, i-1, j-1</a:t>
            </a:r>
            <a:r>
              <a:rPr lang="en-US" altLang="zh-TW" sz="2800" dirty="0">
                <a:latin typeface="Times New Roman" pitchFamily="18" charset="0"/>
              </a:rPr>
              <a:t>)</a:t>
            </a:r>
          </a:p>
          <a:p>
            <a:pPr>
              <a:lnSpc>
                <a:spcPct val="90000"/>
              </a:lnSpc>
              <a:buFont typeface="Wingdings" pitchFamily="2" charset="2"/>
              <a:buNone/>
            </a:pPr>
            <a:r>
              <a:rPr lang="en-US" altLang="zh-TW" sz="2800" dirty="0">
                <a:latin typeface="Times New Roman" pitchFamily="18" charset="0"/>
              </a:rPr>
              <a:t>5	   </a:t>
            </a:r>
            <a:r>
              <a:rPr lang="zh-TW" altLang="en-US" sz="2800" dirty="0">
                <a:latin typeface="Times New Roman" pitchFamily="18" charset="0"/>
              </a:rPr>
              <a:t> </a:t>
            </a:r>
            <a:r>
              <a:rPr lang="en-US" altLang="zh-TW" sz="2800" dirty="0">
                <a:latin typeface="Times New Roman" pitchFamily="18" charset="0"/>
              </a:rPr>
              <a:t>print </a:t>
            </a:r>
            <a:r>
              <a:rPr lang="en-US" altLang="zh-TW" sz="2800" i="1" dirty="0">
                <a:latin typeface="Times New Roman" pitchFamily="18" charset="0"/>
              </a:rPr>
              <a:t>x</a:t>
            </a:r>
            <a:r>
              <a:rPr lang="en-US" altLang="zh-TW" sz="2800" i="1" baseline="-25000" dirty="0">
                <a:latin typeface="Times New Roman" pitchFamily="18" charset="0"/>
              </a:rPr>
              <a:t>i</a:t>
            </a:r>
          </a:p>
          <a:p>
            <a:pPr>
              <a:lnSpc>
                <a:spcPct val="90000"/>
              </a:lnSpc>
              <a:buNone/>
            </a:pPr>
            <a:r>
              <a:rPr lang="en-US" altLang="zh-TW" sz="2800" dirty="0">
                <a:latin typeface="Times New Roman" pitchFamily="18" charset="0"/>
              </a:rPr>
              <a:t>6	</a:t>
            </a:r>
            <a:r>
              <a:rPr lang="en-US" altLang="zh-TW" sz="2800" b="1" dirty="0">
                <a:latin typeface="Times New Roman" pitchFamily="18" charset="0"/>
              </a:rPr>
              <a:t>else if</a:t>
            </a:r>
            <a:r>
              <a:rPr lang="en-US" altLang="zh-TW" sz="2800" dirty="0">
                <a:latin typeface="Times New Roman" pitchFamily="18" charset="0"/>
              </a:rPr>
              <a:t> </a:t>
            </a:r>
            <a:r>
              <a:rPr lang="en-US" altLang="zh-TW" sz="2800" i="1" dirty="0">
                <a:latin typeface="Times New Roman" pitchFamily="18" charset="0"/>
              </a:rPr>
              <a:t>b</a:t>
            </a:r>
            <a:r>
              <a:rPr lang="en-US" altLang="zh-TW" sz="2800" dirty="0">
                <a:latin typeface="Times New Roman" pitchFamily="18" charset="0"/>
              </a:rPr>
              <a:t>[</a:t>
            </a:r>
            <a:r>
              <a:rPr lang="en-US" altLang="zh-TW" sz="2800" i="1" dirty="0" err="1">
                <a:latin typeface="Times New Roman" pitchFamily="18" charset="0"/>
              </a:rPr>
              <a:t>i</a:t>
            </a:r>
            <a:r>
              <a:rPr lang="en-US" altLang="zh-TW" sz="2800" i="1" dirty="0">
                <a:latin typeface="Times New Roman" pitchFamily="18" charset="0"/>
              </a:rPr>
              <a:t>, j</a:t>
            </a:r>
            <a:r>
              <a:rPr lang="en-US" altLang="zh-TW" sz="2800" dirty="0">
                <a:latin typeface="Times New Roman" pitchFamily="18" charset="0"/>
              </a:rPr>
              <a:t>] = “</a:t>
            </a:r>
            <a:r>
              <a:rPr lang="en-US" altLang="zh-TW" sz="2800" dirty="0">
                <a:latin typeface="Times New Roman" pitchFamily="18" charset="0"/>
                <a:sym typeface="Wingdings" pitchFamily="2" charset="2"/>
              </a:rPr>
              <a:t>”</a:t>
            </a:r>
            <a:r>
              <a:rPr lang="en-US" altLang="zh-TW" sz="2800" b="1" dirty="0">
                <a:latin typeface="Times New Roman" pitchFamily="18" charset="0"/>
              </a:rPr>
              <a:t> then</a:t>
            </a:r>
            <a:r>
              <a:rPr lang="en-US" altLang="zh-TW" sz="2800" dirty="0">
                <a:latin typeface="Times New Roman" pitchFamily="18" charset="0"/>
              </a:rPr>
              <a:t> </a:t>
            </a:r>
          </a:p>
          <a:p>
            <a:pPr>
              <a:lnSpc>
                <a:spcPct val="90000"/>
              </a:lnSpc>
              <a:buFont typeface="Wingdings" pitchFamily="2" charset="2"/>
              <a:buNone/>
            </a:pPr>
            <a:r>
              <a:rPr lang="en-US" altLang="zh-TW" sz="2800" dirty="0">
                <a:latin typeface="Times New Roman" pitchFamily="18" charset="0"/>
              </a:rPr>
              <a:t>7	</a:t>
            </a:r>
            <a:r>
              <a:rPr lang="zh-TW" altLang="en-US" sz="2800" dirty="0">
                <a:latin typeface="Times New Roman" pitchFamily="18" charset="0"/>
              </a:rPr>
              <a:t>    </a:t>
            </a:r>
            <a:r>
              <a:rPr lang="en-US" altLang="zh-TW" sz="2800" dirty="0">
                <a:latin typeface="Times New Roman" pitchFamily="18" charset="0"/>
              </a:rPr>
              <a:t>PRINT_LCS(</a:t>
            </a:r>
            <a:r>
              <a:rPr lang="en-US" altLang="zh-TW" sz="2800" i="1" dirty="0">
                <a:latin typeface="Times New Roman" pitchFamily="18" charset="0"/>
              </a:rPr>
              <a:t>b, X, i-1, j</a:t>
            </a:r>
            <a:r>
              <a:rPr lang="en-US" altLang="zh-TW" sz="2800" dirty="0">
                <a:latin typeface="Times New Roman" pitchFamily="18" charset="0"/>
              </a:rPr>
              <a:t>)</a:t>
            </a:r>
          </a:p>
          <a:p>
            <a:pPr>
              <a:lnSpc>
                <a:spcPct val="90000"/>
              </a:lnSpc>
              <a:buFont typeface="Wingdings" pitchFamily="2" charset="2"/>
              <a:buNone/>
            </a:pPr>
            <a:r>
              <a:rPr lang="en-US" altLang="zh-TW" sz="2800" dirty="0">
                <a:latin typeface="Times New Roman" pitchFamily="18" charset="0"/>
              </a:rPr>
              <a:t>8	</a:t>
            </a:r>
            <a:r>
              <a:rPr lang="en-US" altLang="zh-TW" sz="2800" b="1" dirty="0">
                <a:latin typeface="Times New Roman" pitchFamily="18" charset="0"/>
              </a:rPr>
              <a:t>else</a:t>
            </a:r>
            <a:r>
              <a:rPr lang="en-US" altLang="zh-TW" sz="2800" dirty="0">
                <a:latin typeface="Times New Roman" pitchFamily="18" charset="0"/>
              </a:rPr>
              <a:t> PRINT_LCS(</a:t>
            </a:r>
            <a:r>
              <a:rPr lang="en-US" altLang="zh-TW" sz="2800" i="1" dirty="0">
                <a:latin typeface="Times New Roman" pitchFamily="18" charset="0"/>
              </a:rPr>
              <a:t>b, X, </a:t>
            </a:r>
            <a:r>
              <a:rPr lang="en-US" altLang="zh-TW" sz="2800" i="1" dirty="0" err="1">
                <a:latin typeface="Times New Roman" pitchFamily="18" charset="0"/>
              </a:rPr>
              <a:t>i</a:t>
            </a:r>
            <a:r>
              <a:rPr lang="en-US" altLang="zh-TW" sz="2800" i="1" dirty="0">
                <a:latin typeface="Times New Roman" pitchFamily="18" charset="0"/>
              </a:rPr>
              <a:t>, j-1</a:t>
            </a:r>
            <a:r>
              <a:rPr lang="en-US" altLang="zh-TW" sz="2800" dirty="0">
                <a:latin typeface="Times New Roman" pitchFamily="18" charset="0"/>
              </a:rPr>
              <a:t>)</a:t>
            </a:r>
          </a:p>
        </p:txBody>
      </p:sp>
      <p:sp>
        <p:nvSpPr>
          <p:cNvPr id="522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72710" name="Rectangle 6"/>
          <p:cNvSpPr>
            <a:spLocks noChangeArrowheads="1"/>
          </p:cNvSpPr>
          <p:nvPr/>
        </p:nvSpPr>
        <p:spPr bwMode="auto">
          <a:xfrm>
            <a:off x="4859338" y="2779247"/>
            <a:ext cx="3510898" cy="523220"/>
          </a:xfrm>
          <a:prstGeom prst="rect">
            <a:avLst/>
          </a:prstGeom>
          <a:noFill/>
          <a:ln w="9525">
            <a:noFill/>
            <a:miter lim="800000"/>
            <a:headEnd/>
            <a:tailEnd/>
          </a:ln>
          <a:effectLst/>
        </p:spPr>
        <p:txBody>
          <a:bodyPr wrap="none" anchor="ctr">
            <a:spAutoFit/>
          </a:bodyPr>
          <a:lstStyle/>
          <a:p>
            <a:pPr>
              <a:tabLst>
                <a:tab pos="228600" algn="l"/>
                <a:tab pos="342900" algn="l"/>
                <a:tab pos="4457700" algn="l"/>
              </a:tabLst>
              <a:defRPr/>
            </a:pPr>
            <a:r>
              <a:rPr lang="zh-TW" altLang="en-US" sz="2800" dirty="0">
                <a:solidFill>
                  <a:schemeClr val="hlink"/>
                </a:solidFill>
                <a:effectLst>
                  <a:outerShdw blurRad="38100" dist="38100" dir="2700000" algn="tl">
                    <a:srgbClr val="C0C0C0"/>
                  </a:outerShdw>
                </a:effectLst>
              </a:rPr>
              <a:t>時間複雜度</a:t>
            </a:r>
            <a:r>
              <a:rPr lang="en-US" altLang="zh-TW" sz="2800" dirty="0">
                <a:solidFill>
                  <a:schemeClr val="hlink"/>
                </a:solidFill>
                <a:effectLst>
                  <a:outerShdw blurRad="38100" dist="38100" dir="2700000" algn="tl">
                    <a:srgbClr val="C0C0C0"/>
                  </a:outerShdw>
                </a:effectLst>
              </a:rPr>
              <a:t>: O(</a:t>
            </a:r>
            <a:r>
              <a:rPr lang="en-US" altLang="zh-TW" sz="2800" i="1" dirty="0" err="1">
                <a:solidFill>
                  <a:schemeClr val="hlink"/>
                </a:solidFill>
                <a:effectLst>
                  <a:outerShdw blurRad="38100" dist="38100" dir="2700000" algn="tl">
                    <a:srgbClr val="C0C0C0"/>
                  </a:outerShdw>
                </a:effectLst>
              </a:rPr>
              <a:t>m+n</a:t>
            </a:r>
            <a:r>
              <a:rPr lang="en-US" altLang="zh-TW" sz="2800" dirty="0">
                <a:solidFill>
                  <a:schemeClr val="hlink"/>
                </a:solidFill>
                <a:effectLst>
                  <a:outerShdw blurRad="38100" dist="38100" dir="2700000" algn="tl">
                    <a:srgbClr val="C0C0C0"/>
                  </a:outerShdw>
                </a:effectLst>
              </a:rPr>
              <a:t>)</a:t>
            </a:r>
          </a:p>
        </p:txBody>
      </p:sp>
      <p:sp>
        <p:nvSpPr>
          <p:cNvPr id="52231" name="Text Box 7"/>
          <p:cNvSpPr txBox="1">
            <a:spLocks noChangeArrowheads="1"/>
          </p:cNvSpPr>
          <p:nvPr/>
        </p:nvSpPr>
        <p:spPr bwMode="auto">
          <a:xfrm>
            <a:off x="35496" y="6203950"/>
            <a:ext cx="9065302" cy="523220"/>
          </a:xfrm>
          <a:prstGeom prst="rect">
            <a:avLst/>
          </a:prstGeom>
          <a:noFill/>
          <a:ln w="9525">
            <a:noFill/>
            <a:miter lim="800000"/>
            <a:headEnd/>
            <a:tailEnd/>
          </a:ln>
        </p:spPr>
        <p:txBody>
          <a:bodyPr wrap="none">
            <a:spAutoFit/>
          </a:bodyPr>
          <a:lstStyle/>
          <a:p>
            <a:r>
              <a:rPr lang="zh-TW" altLang="en-US" sz="2800" dirty="0">
                <a:solidFill>
                  <a:schemeClr val="hlink"/>
                </a:solidFill>
                <a:latin typeface="Arial Narrow" pitchFamily="34" charset="0"/>
              </a:rPr>
              <a:t>藉由呼叫</a:t>
            </a:r>
            <a:r>
              <a:rPr lang="en-US" altLang="zh-TW" sz="2800" dirty="0">
                <a:solidFill>
                  <a:schemeClr val="hlink"/>
                </a:solidFill>
                <a:latin typeface="Arial Narrow" pitchFamily="34" charset="0"/>
              </a:rPr>
              <a:t>PRINT_LCS(b, X, length[X], length[Y])</a:t>
            </a:r>
            <a:r>
              <a:rPr lang="zh-TW" altLang="en-US" sz="2800" dirty="0">
                <a:solidFill>
                  <a:schemeClr val="hlink"/>
                </a:solidFill>
                <a:latin typeface="Arial Narrow" pitchFamily="34" charset="0"/>
              </a:rPr>
              <a:t>函數來印出</a:t>
            </a:r>
            <a:r>
              <a:rPr lang="en-US" altLang="zh-TW" sz="2800" dirty="0">
                <a:solidFill>
                  <a:schemeClr val="hlink"/>
                </a:solidFill>
                <a:latin typeface="Arial Narrow" pitchFamily="34" charset="0"/>
              </a:rPr>
              <a:t> LCS</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3</a:t>
            </a:fld>
            <a:endParaRPr lang="en-US" altLang="zh-TW"/>
          </a:p>
        </p:txBody>
      </p:sp>
    </p:spTree>
    <p:extLst>
      <p:ext uri="{BB962C8B-B14F-4D97-AF65-F5344CB8AC3E}">
        <p14:creationId xmlns:p14="http://schemas.microsoft.com/office/powerpoint/2010/main" val="22941824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zh-TW" sz="4400" dirty="0"/>
              <a:t>最小編輯成本</a:t>
            </a:r>
            <a:r>
              <a:rPr lang="zh-TW" altLang="en-US" sz="4400" b="1" dirty="0"/>
              <a:t>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24</a:t>
            </a:fld>
            <a:endParaRPr lang="en-US" altLang="zh-TW"/>
          </a:p>
        </p:txBody>
      </p:sp>
    </p:spTree>
    <p:extLst>
      <p:ext uri="{BB962C8B-B14F-4D97-AF65-F5344CB8AC3E}">
        <p14:creationId xmlns:p14="http://schemas.microsoft.com/office/powerpoint/2010/main" val="21961132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a:t>問題</a:t>
            </a:r>
            <a:endParaRPr lang="zh-TW" altLang="en-US" dirty="0"/>
          </a:p>
        </p:txBody>
      </p:sp>
      <p:sp>
        <p:nvSpPr>
          <p:cNvPr id="3" name="內容版面配置區 2"/>
          <p:cNvSpPr>
            <a:spLocks noGrp="1"/>
          </p:cNvSpPr>
          <p:nvPr>
            <p:ph idx="1"/>
          </p:nvPr>
        </p:nvSpPr>
        <p:spPr>
          <a:xfrm>
            <a:off x="0" y="1988840"/>
            <a:ext cx="9144000" cy="4114800"/>
          </a:xfrm>
        </p:spPr>
        <p:txBody>
          <a:bodyPr/>
          <a:lstStyle/>
          <a:p>
            <a:pPr lvl="0"/>
            <a:r>
              <a:rPr lang="zh-TW" altLang="en-US" dirty="0">
                <a:latin typeface="Times New Roman" panose="02020603050405020304" pitchFamily="18" charset="0"/>
                <a:cs typeface="Times New Roman" panose="02020603050405020304" pitchFamily="18" charset="0"/>
              </a:rPr>
              <a:t>也稱為</a:t>
            </a:r>
            <a:r>
              <a:rPr lang="zh-TW" altLang="zh-TW" dirty="0"/>
              <a:t>最小編輯</a:t>
            </a:r>
            <a:r>
              <a:rPr lang="zh-TW" altLang="en-US" dirty="0"/>
              <a:t>距離</a:t>
            </a:r>
            <a:r>
              <a:rPr lang="zh-TW" altLang="zh-TW" dirty="0"/>
              <a:t> </a:t>
            </a:r>
            <a:r>
              <a:rPr lang="en-US" altLang="zh-TW" dirty="0"/>
              <a:t>(Minimum Edit Distance, MED)</a:t>
            </a:r>
            <a:r>
              <a:rPr lang="zh-TW" altLang="zh-TW" dirty="0"/>
              <a:t>問題</a:t>
            </a:r>
            <a:endParaRPr lang="en-US" altLang="zh-TW" dirty="0"/>
          </a:p>
          <a:p>
            <a:pPr lvl="0"/>
            <a:r>
              <a:rPr lang="zh-TW" altLang="zh-TW" dirty="0">
                <a:latin typeface="Times New Roman" panose="02020603050405020304" pitchFamily="18" charset="0"/>
                <a:cs typeface="Times New Roman" panose="02020603050405020304" pitchFamily="18" charset="0"/>
              </a:rPr>
              <a:t>給定字串</a:t>
            </a:r>
            <a:r>
              <a:rPr lang="en-US" altLang="zh-TW" i="1" dirty="0">
                <a:latin typeface="Times New Roman" panose="02020603050405020304" pitchFamily="18" charset="0"/>
                <a:cs typeface="Times New Roman" panose="02020603050405020304" pitchFamily="18" charset="0"/>
              </a:rPr>
              <a:t>A</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a</a:t>
            </a:r>
            <a:r>
              <a:rPr lang="en-US" altLang="zh-TW" i="1" baseline="-25000" dirty="0">
                <a:latin typeface="Times New Roman" panose="02020603050405020304" pitchFamily="18" charset="0"/>
                <a:cs typeface="Times New Roman" panose="02020603050405020304" pitchFamily="18" charset="0"/>
              </a:rPr>
              <a:t>m</a:t>
            </a:r>
            <a:r>
              <a:rPr lang="zh-TW" altLang="zh-TW" dirty="0">
                <a:latin typeface="Times New Roman" panose="02020603050405020304" pitchFamily="18" charset="0"/>
                <a:cs typeface="Times New Roman" panose="02020603050405020304" pitchFamily="18" charset="0"/>
              </a:rPr>
              <a:t>及字串</a:t>
            </a:r>
            <a:r>
              <a:rPr lang="en-US" altLang="zh-TW" i="1" dirty="0">
                <a:latin typeface="Times New Roman" panose="02020603050405020304" pitchFamily="18" charset="0"/>
                <a:cs typeface="Times New Roman" panose="02020603050405020304" pitchFamily="18" charset="0"/>
              </a:rPr>
              <a:t>B</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b</a:t>
            </a:r>
            <a:r>
              <a:rPr lang="en-US" altLang="zh-TW" i="1" baseline="-25000" dirty="0" err="1">
                <a:latin typeface="Times New Roman" panose="02020603050405020304" pitchFamily="18" charset="0"/>
                <a:cs typeface="Times New Roman" panose="02020603050405020304" pitchFamily="18" charset="0"/>
              </a:rPr>
              <a:t>n</a:t>
            </a:r>
            <a:r>
              <a:rPr lang="en-US" altLang="zh-TW" dirty="0">
                <a:latin typeface="Times New Roman" panose="02020603050405020304" pitchFamily="18" charset="0"/>
                <a:cs typeface="Times New Roman" panose="02020603050405020304" pitchFamily="18" charset="0"/>
              </a:rPr>
              <a:t>, MEC</a:t>
            </a:r>
            <a:r>
              <a:rPr lang="zh-TW" altLang="zh-TW" dirty="0">
                <a:latin typeface="Times New Roman" panose="02020603050405020304" pitchFamily="18" charset="0"/>
                <a:cs typeface="Times New Roman" panose="02020603050405020304" pitchFamily="18" charset="0"/>
              </a:rPr>
              <a:t>問題是要找到成本最低的一連串的編輯操作將字串</a:t>
            </a:r>
            <a:r>
              <a:rPr lang="en-US" altLang="zh-TW" i="1"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轉為字串</a:t>
            </a:r>
            <a:r>
              <a:rPr lang="en-US" altLang="zh-TW" i="1" dirty="0">
                <a:latin typeface="Times New Roman" panose="02020603050405020304" pitchFamily="18" charset="0"/>
                <a:cs typeface="Times New Roman" panose="02020603050405020304" pitchFamily="18" charset="0"/>
              </a:rPr>
              <a:t>B</a:t>
            </a:r>
            <a:r>
              <a:rPr lang="zh-TW" altLang="zh-TW" dirty="0">
                <a:latin typeface="Times New Roman" panose="02020603050405020304" pitchFamily="18" charset="0"/>
                <a:cs typeface="Times New Roman" panose="02020603050405020304" pitchFamily="18" charset="0"/>
              </a:rPr>
              <a:t>。可以使用的操作及其成本如下所述</a:t>
            </a:r>
            <a:r>
              <a:rPr lang="en-US" altLang="zh-TW" dirty="0">
                <a:latin typeface="Times New Roman" panose="02020603050405020304" pitchFamily="18" charset="0"/>
                <a:cs typeface="Times New Roman" panose="02020603050405020304" pitchFamily="18" charset="0"/>
              </a:rPr>
              <a:t>:</a:t>
            </a:r>
          </a:p>
          <a:p>
            <a:pPr lvl="1"/>
            <a:r>
              <a:rPr lang="zh-TW" altLang="zh-TW" dirty="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1: </a:t>
            </a:r>
            <a:r>
              <a:rPr lang="zh-TW" altLang="zh-TW" dirty="0">
                <a:latin typeface="Times New Roman" panose="02020603050405020304" pitchFamily="18" charset="0"/>
                <a:cs typeface="Times New Roman" panose="02020603050405020304" pitchFamily="18" charset="0"/>
              </a:rPr>
              <a:t>由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刪除一個字元</a:t>
            </a:r>
            <a:r>
              <a:rPr lang="zh-TW"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Cost1)</a:t>
            </a:r>
            <a:endParaRPr lang="zh-TW" altLang="zh-TW" dirty="0">
              <a:latin typeface="Times New Roman" panose="02020603050405020304" pitchFamily="18" charset="0"/>
              <a:cs typeface="Times New Roman" panose="02020603050405020304" pitchFamily="18" charset="0"/>
            </a:endParaRPr>
          </a:p>
          <a:p>
            <a:pPr lvl="1"/>
            <a:r>
              <a:rPr lang="zh-TW" altLang="zh-TW" dirty="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2: </a:t>
            </a:r>
            <a:r>
              <a:rPr lang="zh-TW" altLang="zh-TW" dirty="0">
                <a:latin typeface="Times New Roman" panose="02020603050405020304" pitchFamily="18" charset="0"/>
                <a:cs typeface="Times New Roman" panose="02020603050405020304" pitchFamily="18" charset="0"/>
              </a:rPr>
              <a:t>在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插入一個字元</a:t>
            </a:r>
            <a:r>
              <a:rPr lang="en-US" altLang="zh-TW" dirty="0">
                <a:latin typeface="Times New Roman" panose="02020603050405020304" pitchFamily="18" charset="0"/>
                <a:cs typeface="Times New Roman" panose="02020603050405020304" pitchFamily="18" charset="0"/>
              </a:rPr>
              <a:t> (Cost2)</a:t>
            </a:r>
            <a:endParaRPr lang="zh-TW" altLang="zh-TW" dirty="0">
              <a:latin typeface="Times New Roman" panose="02020603050405020304" pitchFamily="18" charset="0"/>
              <a:cs typeface="Times New Roman" panose="02020603050405020304" pitchFamily="18" charset="0"/>
            </a:endParaRPr>
          </a:p>
          <a:p>
            <a:pPr lvl="1"/>
            <a:r>
              <a:rPr lang="zh-TW" altLang="zh-TW" dirty="0">
                <a:latin typeface="Times New Roman" panose="02020603050405020304" pitchFamily="18" charset="0"/>
                <a:cs typeface="Times New Roman" panose="02020603050405020304" pitchFamily="18" charset="0"/>
              </a:rPr>
              <a:t>操作</a:t>
            </a:r>
            <a:r>
              <a:rPr lang="en-US" altLang="zh-TW" dirty="0">
                <a:latin typeface="Times New Roman" panose="02020603050405020304" pitchFamily="18" charset="0"/>
                <a:cs typeface="Times New Roman" panose="02020603050405020304" pitchFamily="18" charset="0"/>
              </a:rPr>
              <a:t>3: </a:t>
            </a:r>
            <a:r>
              <a:rPr lang="zh-TW" altLang="zh-TW" dirty="0">
                <a:latin typeface="Times New Roman" panose="02020603050405020304" pitchFamily="18" charset="0"/>
                <a:cs typeface="Times New Roman" panose="02020603050405020304" pitchFamily="18" charset="0"/>
              </a:rPr>
              <a:t>在字串</a:t>
            </a:r>
            <a:r>
              <a:rPr lang="en-US" altLang="zh-TW"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將一個字元換成另一個字元</a:t>
            </a:r>
            <a:r>
              <a:rPr lang="en-US" altLang="zh-TW" dirty="0">
                <a:latin typeface="Times New Roman" panose="02020603050405020304" pitchFamily="18" charset="0"/>
                <a:cs typeface="Times New Roman" panose="02020603050405020304" pitchFamily="18" charset="0"/>
              </a:rPr>
              <a:t> (Cost3)</a:t>
            </a:r>
            <a:endParaRPr lang="zh-TW" altLang="zh-TW" dirty="0">
              <a:latin typeface="Times New Roman" panose="02020603050405020304" pitchFamily="18" charset="0"/>
              <a:cs typeface="Times New Roman" panose="02020603050405020304" pitchFamily="18" charset="0"/>
            </a:endParaRPr>
          </a:p>
          <a:p>
            <a:pPr marL="0" indent="0">
              <a:buNone/>
            </a:pP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5</a:t>
            </a:fld>
            <a:endParaRPr lang="en-US" altLang="zh-TW"/>
          </a:p>
        </p:txBody>
      </p:sp>
    </p:spTree>
    <p:extLst>
      <p:ext uri="{BB962C8B-B14F-4D97-AF65-F5344CB8AC3E}">
        <p14:creationId xmlns:p14="http://schemas.microsoft.com/office/powerpoint/2010/main" val="8011210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a:t>問題</a:t>
            </a:r>
            <a:r>
              <a:rPr lang="zh-TW" altLang="en-US" dirty="0"/>
              <a:t> </a:t>
            </a:r>
            <a:r>
              <a:rPr lang="en-US" altLang="zh-TW" dirty="0"/>
              <a:t>(cont.)</a:t>
            </a:r>
            <a:endParaRPr lang="zh-TW" altLang="en-US" dirty="0"/>
          </a:p>
        </p:txBody>
      </p:sp>
      <p:sp>
        <p:nvSpPr>
          <p:cNvPr id="3" name="內容版面配置區 2"/>
          <p:cNvSpPr>
            <a:spLocks noGrp="1"/>
          </p:cNvSpPr>
          <p:nvPr>
            <p:ph idx="1"/>
          </p:nvPr>
        </p:nvSpPr>
        <p:spPr>
          <a:xfrm>
            <a:off x="755576" y="2017713"/>
            <a:ext cx="7992888" cy="4114800"/>
          </a:xfrm>
        </p:spPr>
        <p:txBody>
          <a:bodyPr/>
          <a:lstStyle/>
          <a:p>
            <a:r>
              <a:rPr lang="en-US" altLang="zh-TW" dirty="0">
                <a:latin typeface="Times New Roman" panose="02020603050405020304" pitchFamily="18" charset="0"/>
                <a:cs typeface="Times New Roman" panose="02020603050405020304" pitchFamily="18" charset="0"/>
              </a:rPr>
              <a:t>MEC</a:t>
            </a:r>
            <a:r>
              <a:rPr lang="zh-TW" altLang="zh-TW" dirty="0">
                <a:latin typeface="Times New Roman" panose="02020603050405020304" pitchFamily="18" charset="0"/>
                <a:cs typeface="Times New Roman" panose="02020603050405020304" pitchFamily="18" charset="0"/>
              </a:rPr>
              <a:t>問題可以使用動態規劃演算法解決，在陣列</a:t>
            </a:r>
            <a:r>
              <a:rPr lang="en-US" altLang="zh-TW" i="1" dirty="0">
                <a:latin typeface="Times New Roman" panose="02020603050405020304" pitchFamily="18" charset="0"/>
                <a:cs typeface="Times New Roman" panose="02020603050405020304" pitchFamily="18" charset="0"/>
              </a:rPr>
              <a:t>c</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a:t>
            </a:r>
            <a:r>
              <a:rPr lang="zh-TW" altLang="zh-TW" dirty="0">
                <a:latin typeface="Times New Roman" panose="02020603050405020304" pitchFamily="18" charset="0"/>
                <a:cs typeface="Times New Roman" panose="02020603050405020304" pitchFamily="18" charset="0"/>
              </a:rPr>
              <a:t>中儲存將</a:t>
            </a:r>
            <a:r>
              <a:rPr lang="en-US" altLang="zh-TW" i="1" dirty="0">
                <a:latin typeface="Times New Roman" panose="02020603050405020304" pitchFamily="18" charset="0"/>
                <a:cs typeface="Times New Roman" panose="02020603050405020304" pitchFamily="18" charset="0"/>
              </a:rPr>
              <a:t>A</a:t>
            </a:r>
            <a:r>
              <a:rPr lang="zh-TW" altLang="zh-TW" dirty="0">
                <a:latin typeface="Times New Roman" panose="02020603050405020304" pitchFamily="18" charset="0"/>
                <a:cs typeface="Times New Roman" panose="02020603050405020304" pitchFamily="18" charset="0"/>
              </a:rPr>
              <a:t>的子字串</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a</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a</a:t>
            </a:r>
            <a:r>
              <a:rPr lang="en-US" altLang="zh-TW" i="1" baseline="-25000"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轉為</a:t>
            </a:r>
            <a:r>
              <a:rPr lang="en-US" altLang="zh-TW" i="1" dirty="0">
                <a:latin typeface="Times New Roman" panose="02020603050405020304" pitchFamily="18" charset="0"/>
                <a:cs typeface="Times New Roman" panose="02020603050405020304" pitchFamily="18" charset="0"/>
              </a:rPr>
              <a:t>B</a:t>
            </a:r>
            <a:r>
              <a:rPr lang="zh-TW" altLang="zh-TW" dirty="0">
                <a:latin typeface="Times New Roman" panose="02020603050405020304" pitchFamily="18" charset="0"/>
                <a:cs typeface="Times New Roman" panose="02020603050405020304" pitchFamily="18" charset="0"/>
              </a:rPr>
              <a:t>的子字串</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1</a:t>
            </a:r>
            <a:r>
              <a:rPr lang="en-US" altLang="zh-TW" i="1" dirty="0">
                <a:latin typeface="Times New Roman" panose="02020603050405020304" pitchFamily="18" charset="0"/>
                <a:cs typeface="Times New Roman" panose="02020603050405020304" pitchFamily="18" charset="0"/>
              </a:rPr>
              <a:t>b</a:t>
            </a:r>
            <a:r>
              <a:rPr lang="en-US" altLang="zh-TW" baseline="-25000" dirty="0">
                <a:latin typeface="Times New Roman" panose="02020603050405020304" pitchFamily="18" charset="0"/>
                <a:cs typeface="Times New Roman" panose="02020603050405020304" pitchFamily="18" charset="0"/>
              </a:rPr>
              <a:t>2</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b</a:t>
            </a:r>
            <a:r>
              <a:rPr lang="en-US" altLang="zh-TW" i="1" baseline="-25000" dirty="0" err="1">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的最小成本，其中</a:t>
            </a:r>
            <a:br>
              <a:rPr lang="en-US" altLang="zh-TW" dirty="0">
                <a:latin typeface="Times New Roman" panose="02020603050405020304" pitchFamily="18" charset="0"/>
                <a:cs typeface="Times New Roman" panose="02020603050405020304" pitchFamily="18" charset="0"/>
              </a:rPr>
            </a:br>
            <a:r>
              <a:rPr lang="en-US" altLang="zh-TW" dirty="0">
                <a:latin typeface="Times New Roman" panose="02020603050405020304" pitchFamily="18" charset="0"/>
                <a:cs typeface="Times New Roman" panose="02020603050405020304" pitchFamily="18" charset="0"/>
              </a:rPr>
              <a:t> 0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m</a:t>
            </a:r>
            <a:r>
              <a:rPr lang="en-US" altLang="zh-TW" dirty="0">
                <a:latin typeface="Times New Roman" panose="02020603050405020304" pitchFamily="18" charset="0"/>
                <a:cs typeface="Times New Roman" panose="02020603050405020304" pitchFamily="18" charset="0"/>
              </a:rPr>
              <a:t> </a:t>
            </a:r>
            <a:r>
              <a:rPr lang="zh-TW" altLang="zh-TW" dirty="0">
                <a:latin typeface="Times New Roman" panose="02020603050405020304" pitchFamily="18" charset="0"/>
                <a:cs typeface="Times New Roman" panose="02020603050405020304" pitchFamily="18" charset="0"/>
              </a:rPr>
              <a:t>且</a:t>
            </a:r>
            <a:r>
              <a:rPr lang="en-US" altLang="zh-TW" dirty="0">
                <a:latin typeface="Times New Roman" panose="02020603050405020304" pitchFamily="18" charset="0"/>
                <a:cs typeface="Times New Roman" panose="02020603050405020304" pitchFamily="18" charset="0"/>
              </a:rPr>
              <a:t> 0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Symbol"/>
              </a:rPr>
              <a:t></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n</a:t>
            </a:r>
            <a:r>
              <a:rPr lang="zh-TW" altLang="zh-TW" dirty="0">
                <a:latin typeface="Times New Roman" panose="02020603050405020304" pitchFamily="18" charset="0"/>
                <a:cs typeface="Times New Roman" panose="02020603050405020304" pitchFamily="18" charset="0"/>
              </a:rPr>
              <a:t>。 </a:t>
            </a:r>
            <a:endParaRPr lang="en-US" altLang="zh-TW" dirty="0">
              <a:latin typeface="Times New Roman" panose="02020603050405020304" pitchFamily="18" charset="0"/>
              <a:cs typeface="Times New Roman" panose="02020603050405020304" pitchFamily="18" charset="0"/>
            </a:endParaRPr>
          </a:p>
          <a:p>
            <a:r>
              <a:rPr lang="en-US" altLang="zh-TW" i="1" dirty="0">
                <a:latin typeface="Times New Roman" panose="02020603050405020304" pitchFamily="18" charset="0"/>
                <a:cs typeface="Times New Roman" panose="02020603050405020304" pitchFamily="18" charset="0"/>
              </a:rPr>
              <a:t>c</a:t>
            </a:r>
            <a:r>
              <a:rPr lang="en-US" altLang="zh-TW" dirty="0">
                <a:latin typeface="Times New Roman" panose="02020603050405020304" pitchFamily="18" charset="0"/>
                <a:cs typeface="Times New Roman" panose="02020603050405020304" pitchFamily="18" charset="0"/>
              </a:rPr>
              <a:t>[</a:t>
            </a:r>
            <a:r>
              <a:rPr lang="en-US" altLang="zh-TW" i="1" dirty="0" err="1">
                <a:latin typeface="Times New Roman" panose="02020603050405020304" pitchFamily="18" charset="0"/>
                <a:cs typeface="Times New Roman" panose="02020603050405020304" pitchFamily="18" charset="0"/>
              </a:rPr>
              <a:t>i</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j</a:t>
            </a:r>
            <a:r>
              <a:rPr lang="en-US" altLang="zh-TW" dirty="0">
                <a:latin typeface="Times New Roman" panose="02020603050405020304" pitchFamily="18" charset="0"/>
                <a:cs typeface="Times New Roman" panose="02020603050405020304" pitchFamily="18" charset="0"/>
              </a:rPr>
              <a:t>]</a:t>
            </a:r>
            <a:r>
              <a:rPr lang="zh-TW" altLang="zh-TW" dirty="0">
                <a:latin typeface="Times New Roman" panose="02020603050405020304" pitchFamily="18" charset="0"/>
                <a:cs typeface="Times New Roman" panose="02020603050405020304" pitchFamily="18" charset="0"/>
              </a:rPr>
              <a:t>的遞迴關係及其邊界條件是動態規劃演算法的設計核心。</a:t>
            </a:r>
            <a:endParaRPr lang="zh-TW" altLang="en-US"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6</a:t>
            </a:fld>
            <a:endParaRPr lang="en-US" altLang="zh-TW"/>
          </a:p>
        </p:txBody>
      </p:sp>
    </p:spTree>
    <p:extLst>
      <p:ext uri="{BB962C8B-B14F-4D97-AF65-F5344CB8AC3E}">
        <p14:creationId xmlns:p14="http://schemas.microsoft.com/office/powerpoint/2010/main" val="19122504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a:t>問題</a:t>
            </a:r>
            <a:r>
              <a:rPr lang="zh-TW" altLang="en-US" dirty="0"/>
              <a:t> </a:t>
            </a:r>
            <a:r>
              <a:rPr lang="en-US" altLang="zh-TW" dirty="0"/>
              <a:t>(cont.)</a:t>
            </a: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7</a:t>
            </a:fld>
            <a:endParaRPr lang="en-US" altLang="zh-TW"/>
          </a:p>
        </p:txBody>
      </p:sp>
      <mc:AlternateContent xmlns:mc="http://schemas.openxmlformats.org/markup-compatibility/2006" xmlns:a14="http://schemas.microsoft.com/office/drawing/2010/main">
        <mc:Choice Requires="a14">
          <p:sp>
            <p:nvSpPr>
              <p:cNvPr id="8" name="矩形 7"/>
              <p:cNvSpPr/>
              <p:nvPr/>
            </p:nvSpPr>
            <p:spPr>
              <a:xfrm>
                <a:off x="780274" y="3933056"/>
                <a:ext cx="6768752" cy="1757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a:latin typeface="Cambria Math"/>
                            </a:rPr>
                            <m:t>, </m:t>
                          </m:r>
                          <m:r>
                            <a:rPr lang="en-US" altLang="zh-TW" i="1">
                              <a:latin typeface="Cambria Math"/>
                            </a:rPr>
                            <m:t>𝑗</m:t>
                          </m:r>
                        </m:e>
                      </m:d>
                      <m:r>
                        <a:rPr lang="en-US" altLang="zh-TW">
                          <a:latin typeface="Cambria Math"/>
                        </a:rPr>
                        <m:t>=</m:t>
                      </m:r>
                      <m:d>
                        <m:dPr>
                          <m:begChr m:val="{"/>
                          <m:endChr m:val=""/>
                          <m:ctrlPr>
                            <a:rPr lang="zh-TW" altLang="zh-TW" i="1">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r>
                                    <a:rPr lang="en-US" altLang="zh-TW" i="1">
                                      <a:latin typeface="Cambria Math"/>
                                    </a:rPr>
                                    <m:t>−1</m:t>
                                  </m:r>
                                </m:e>
                              </m:d>
                              <m:r>
                                <a:rPr lang="en-US" altLang="zh-TW" i="1">
                                  <a:latin typeface="Cambria Math"/>
                                </a:rPr>
                                <m:t>    </m:t>
                              </m:r>
                              <m:r>
                                <a:rPr lang="en-US" altLang="zh-TW" b="0" i="1" smtClean="0">
                                  <a:latin typeface="Cambria Math"/>
                                </a:rPr>
                                <m:t>                        </m:t>
                              </m:r>
                              <m:r>
                                <a:rPr lang="en-US" altLang="zh-TW" i="1">
                                  <a:latin typeface="Cambria Math"/>
                                </a:rPr>
                                <m:t>𝑖𝑓</m:t>
                              </m:r>
                              <m:r>
                                <a:rPr lang="en-US" altLang="zh-TW" i="1">
                                  <a:latin typeface="Cambria Math"/>
                                </a:rPr>
                                <m:t> </m:t>
                              </m:r>
                              <m:sSub>
                                <m:sSubPr>
                                  <m:ctrlPr>
                                    <a:rPr lang="zh-TW" altLang="zh-TW" i="1">
                                      <a:latin typeface="Cambria Math" panose="02040503050406030204" pitchFamily="18" charset="0"/>
                                    </a:rPr>
                                  </m:ctrlPr>
                                </m:sSubPr>
                                <m:e>
                                  <m:r>
                                    <a:rPr lang="en-US" altLang="zh-TW" i="1">
                                      <a:latin typeface="Cambria Math"/>
                                    </a:rPr>
                                    <m:t>𝑎</m:t>
                                  </m:r>
                                </m:e>
                                <m:sub>
                                  <m:r>
                                    <a:rPr lang="en-US" altLang="zh-TW" i="1">
                                      <a:latin typeface="Cambria Math"/>
                                    </a:rPr>
                                    <m:t>𝑖</m:t>
                                  </m:r>
                                </m:sub>
                              </m:sSub>
                              <m:r>
                                <a:rPr lang="en-US" altLang="zh-TW" i="1">
                                  <a:latin typeface="Cambria Math"/>
                                </a:rPr>
                                <m:t>=</m:t>
                              </m:r>
                              <m:sSub>
                                <m:sSubPr>
                                  <m:ctrlPr>
                                    <a:rPr lang="zh-TW" altLang="zh-TW" i="1">
                                      <a:latin typeface="Cambria Math" panose="02040503050406030204" pitchFamily="18" charset="0"/>
                                    </a:rPr>
                                  </m:ctrlPr>
                                </m:sSubPr>
                                <m:e>
                                  <m:r>
                                    <a:rPr lang="en-US" altLang="zh-TW" i="1">
                                      <a:latin typeface="Cambria Math"/>
                                    </a:rPr>
                                    <m:t>𝑏</m:t>
                                  </m:r>
                                </m:e>
                                <m:sub>
                                  <m:r>
                                    <a:rPr lang="en-US" altLang="zh-TW" i="1">
                                      <a:latin typeface="Cambria Math"/>
                                    </a:rPr>
                                    <m:t>𝑗</m:t>
                                  </m:r>
                                </m:sub>
                              </m:sSub>
                            </m:e>
                            <m:e>
                              <m:func>
                                <m:funcPr>
                                  <m:ctrlPr>
                                    <a:rPr lang="zh-TW" altLang="zh-TW" i="1">
                                      <a:latin typeface="Cambria Math" panose="02040503050406030204" pitchFamily="18" charset="0"/>
                                    </a:rPr>
                                  </m:ctrlPr>
                                </m:funcPr>
                                <m:fName>
                                  <m:r>
                                    <a:rPr lang="en-US" altLang="zh-TW" i="1">
                                      <a:latin typeface="Cambria Math"/>
                                    </a:rPr>
                                    <m:t>𝑚𝑖𝑛</m:t>
                                  </m:r>
                                </m:fName>
                                <m:e>
                                  <m:r>
                                    <a:rPr lang="en-US" altLang="zh-TW" i="1">
                                      <a:latin typeface="Cambria Math"/>
                                    </a:rPr>
                                    <m:t> </m:t>
                                  </m:r>
                                  <m:d>
                                    <m:dPr>
                                      <m:begChr m:val="{"/>
                                      <m:endChr m:val=""/>
                                      <m:ctrlPr>
                                        <a:rPr lang="zh-TW" altLang="zh-TW" i="1">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e>
                                          </m:d>
                                          <m:r>
                                            <a:rPr lang="en-US" altLang="zh-TW" i="1">
                                              <a:latin typeface="Cambria Math"/>
                                            </a:rPr>
                                            <m:t>+</m:t>
                                          </m:r>
                                          <m:r>
                                            <m:rPr>
                                              <m:sty m:val="p"/>
                                            </m:rPr>
                                            <a:rPr lang="en-US" altLang="zh-TW" b="0" i="0" smtClean="0">
                                              <a:latin typeface="Cambria Math"/>
                                            </a:rPr>
                                            <m:t>Cost</m:t>
                                          </m:r>
                                          <m:r>
                                            <a:rPr lang="en-US" altLang="zh-TW" i="1">
                                              <a:latin typeface="Cambria Math"/>
                                            </a:rPr>
                                            <m:t>1       </m:t>
                                          </m:r>
                                          <m:r>
                                            <a:rPr lang="en-US" altLang="zh-TW" i="1">
                                              <a:latin typeface="Cambria Math"/>
                                            </a:rPr>
                                            <m:t>𝑜𝑡h𝑒𝑟𝑤𝑖𝑠𝑒</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 </m:t>
                                              </m:r>
                                              <m:r>
                                                <a:rPr lang="en-US" altLang="zh-TW" i="1">
                                                  <a:latin typeface="Cambria Math"/>
                                                </a:rPr>
                                                <m:t>𝑗</m:t>
                                              </m:r>
                                              <m:r>
                                                <a:rPr lang="en-US" altLang="zh-TW" i="1">
                                                  <a:latin typeface="Cambria Math"/>
                                                </a:rPr>
                                                <m:t>−1</m:t>
                                              </m:r>
                                            </m:e>
                                          </m:d>
                                          <m:r>
                                            <a:rPr lang="en-US" altLang="zh-TW" i="1">
                                              <a:latin typeface="Cambria Math"/>
                                            </a:rPr>
                                            <m:t>+</m:t>
                                          </m:r>
                                          <m:r>
                                            <m:rPr>
                                              <m:sty m:val="p"/>
                                            </m:rPr>
                                            <a:rPr lang="en-US" altLang="zh-TW" b="0" i="0" smtClean="0">
                                              <a:latin typeface="Cambria Math"/>
                                            </a:rPr>
                                            <m:t>Cost</m:t>
                                          </m:r>
                                          <m:r>
                                            <a:rPr lang="en-US" altLang="zh-TW" i="1">
                                              <a:latin typeface="Cambria Math"/>
                                            </a:rPr>
                                            <m:t>2                            </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1, </m:t>
                                              </m:r>
                                              <m:r>
                                                <a:rPr lang="en-US" altLang="zh-TW" i="1">
                                                  <a:latin typeface="Cambria Math"/>
                                                </a:rPr>
                                                <m:t>𝑗</m:t>
                                              </m:r>
                                              <m:r>
                                                <a:rPr lang="en-US" altLang="zh-TW" i="1">
                                                  <a:latin typeface="Cambria Math"/>
                                                </a:rPr>
                                                <m:t>−1</m:t>
                                              </m:r>
                                            </m:e>
                                          </m:d>
                                          <m:r>
                                            <a:rPr lang="en-US" altLang="zh-TW" i="1">
                                              <a:latin typeface="Cambria Math"/>
                                            </a:rPr>
                                            <m:t>+</m:t>
                                          </m:r>
                                          <m:r>
                                            <m:rPr>
                                              <m:sty m:val="p"/>
                                            </m:rPr>
                                            <a:rPr lang="en-US" altLang="zh-TW" b="0" i="0" smtClean="0">
                                              <a:latin typeface="Cambria Math"/>
                                            </a:rPr>
                                            <m:t>Cost</m:t>
                                          </m:r>
                                          <m:r>
                                            <a:rPr lang="en-US" altLang="zh-TW" i="1">
                                              <a:latin typeface="Cambria Math"/>
                                            </a:rPr>
                                            <m:t>3                    </m:t>
                                          </m:r>
                                        </m:e>
                                      </m:eqArr>
                                    </m:e>
                                  </m:d>
                                </m:e>
                              </m:func>
                            </m:e>
                          </m:eqArr>
                        </m:e>
                      </m:d>
                    </m:oMath>
                  </m:oMathPara>
                </a14:m>
                <a:endParaRPr lang="zh-TW" altLang="en-US" dirty="0"/>
              </a:p>
            </p:txBody>
          </p:sp>
        </mc:Choice>
        <mc:Fallback xmlns="">
          <p:sp>
            <p:nvSpPr>
              <p:cNvPr id="8" name="矩形 7"/>
              <p:cNvSpPr>
                <a:spLocks noRot="1" noChangeAspect="1" noMove="1" noResize="1" noEditPoints="1" noAdjustHandles="1" noChangeArrowheads="1" noChangeShapeType="1" noTextEdit="1"/>
              </p:cNvSpPr>
              <p:nvPr/>
            </p:nvSpPr>
            <p:spPr>
              <a:xfrm>
                <a:off x="780274" y="3933056"/>
                <a:ext cx="6768752" cy="1757148"/>
              </a:xfrm>
              <a:prstGeom prst="rect">
                <a:avLst/>
              </a:prstGeom>
              <a:blipFill rotWithShape="1">
                <a:blip r:embed="rId2"/>
                <a:stretch>
                  <a:fillRect/>
                </a:stretch>
              </a:blipFill>
            </p:spPr>
            <p:txBody>
              <a:bodyPr/>
              <a:lstStyle/>
              <a:p>
                <a:r>
                  <a:rPr lang="zh-TW" altLang="en-US">
                    <a:noFill/>
                  </a:rPr>
                  <a:t> </a:t>
                </a:r>
              </a:p>
            </p:txBody>
          </p:sp>
        </mc:Fallback>
      </mc:AlternateContent>
      <p:sp>
        <p:nvSpPr>
          <p:cNvPr id="9" name="文字方塊 8"/>
          <p:cNvSpPr txBox="1"/>
          <p:nvPr/>
        </p:nvSpPr>
        <p:spPr>
          <a:xfrm>
            <a:off x="1498886" y="2984758"/>
            <a:ext cx="3998348" cy="523220"/>
          </a:xfrm>
          <a:prstGeom prst="rect">
            <a:avLst/>
          </a:prstGeom>
          <a:noFill/>
        </p:spPr>
        <p:txBody>
          <a:bodyPr wrap="square" rtlCol="0">
            <a:spAutoFit/>
          </a:bodyPr>
          <a:lstStyle/>
          <a:p>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a</a:t>
            </a:r>
            <a:r>
              <a:rPr lang="en-US" altLang="zh-TW" sz="2800" i="1" baseline="-25000" dirty="0" err="1">
                <a:latin typeface="Times New Roman" panose="02020603050405020304" pitchFamily="18" charset="0"/>
                <a:cs typeface="Times New Roman" panose="02020603050405020304" pitchFamily="18" charset="0"/>
              </a:rPr>
              <a:t>i</a:t>
            </a:r>
            <a:r>
              <a:rPr lang="en-US" altLang="zh-TW" sz="2800" dirty="0">
                <a:latin typeface="Times New Roman" panose="02020603050405020304" pitchFamily="18" charset="0"/>
                <a:cs typeface="Times New Roman" panose="02020603050405020304" pitchFamily="18" charset="0"/>
              </a:rPr>
              <a:t>  </a:t>
            </a:r>
            <a:r>
              <a:rPr lang="en-US" altLang="zh-TW" sz="2800"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a:latin typeface="Times New Roman" panose="02020603050405020304" pitchFamily="18" charset="0"/>
                <a:cs typeface="Times New Roman" panose="02020603050405020304" pitchFamily="18" charset="0"/>
              </a:rPr>
              <a:t>b</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b</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b</a:t>
            </a:r>
            <a:r>
              <a:rPr lang="en-US" altLang="zh-TW" sz="2800" i="1" baseline="-25000" dirty="0" err="1">
                <a:latin typeface="Times New Roman" panose="02020603050405020304" pitchFamily="18" charset="0"/>
                <a:cs typeface="Times New Roman" panose="02020603050405020304" pitchFamily="18" charset="0"/>
              </a:rPr>
              <a:t>j</a:t>
            </a:r>
            <a:endParaRPr lang="zh-TW" altLang="en-US" sz="2800" dirty="0">
              <a:latin typeface="Times New Roman" panose="02020603050405020304" pitchFamily="18" charset="0"/>
              <a:cs typeface="Times New Roman" panose="02020603050405020304" pitchFamily="18" charset="0"/>
            </a:endParaRPr>
          </a:p>
        </p:txBody>
      </p:sp>
      <p:sp>
        <p:nvSpPr>
          <p:cNvPr id="10" name="矩形 9"/>
          <p:cNvSpPr/>
          <p:nvPr/>
        </p:nvSpPr>
        <p:spPr>
          <a:xfrm>
            <a:off x="539552" y="2204864"/>
            <a:ext cx="4572000" cy="646331"/>
          </a:xfrm>
          <a:prstGeom prst="rect">
            <a:avLst/>
          </a:prstGeom>
        </p:spPr>
        <p:txBody>
          <a:bodyPr>
            <a:spAutoFit/>
          </a:bodyPr>
          <a:lstStyle/>
          <a:p>
            <a:pPr marL="342900" indent="-342900">
              <a:buFont typeface="Wingdings" panose="05000000000000000000" pitchFamily="2" charset="2"/>
              <a:buChar char="n"/>
            </a:pPr>
            <a:r>
              <a:rPr lang="en-US" altLang="zh-TW" sz="3600" i="1" dirty="0">
                <a:latin typeface="Times New Roman" panose="02020603050405020304" pitchFamily="18" charset="0"/>
                <a:cs typeface="Times New Roman" panose="02020603050405020304" pitchFamily="18" charset="0"/>
              </a:rPr>
              <a:t>c</a:t>
            </a:r>
            <a:r>
              <a:rPr lang="en-US" altLang="zh-TW" sz="3600" dirty="0">
                <a:latin typeface="Times New Roman" panose="02020603050405020304" pitchFamily="18" charset="0"/>
                <a:cs typeface="Times New Roman" panose="02020603050405020304" pitchFamily="18" charset="0"/>
              </a:rPr>
              <a:t>[</a:t>
            </a:r>
            <a:r>
              <a:rPr lang="en-US" altLang="zh-TW" sz="3600" i="1" dirty="0" err="1">
                <a:latin typeface="Times New Roman" panose="02020603050405020304" pitchFamily="18" charset="0"/>
                <a:cs typeface="Times New Roman" panose="02020603050405020304" pitchFamily="18" charset="0"/>
              </a:rPr>
              <a:t>i</a:t>
            </a:r>
            <a:r>
              <a:rPr lang="en-US" altLang="zh-TW" sz="3600" dirty="0">
                <a:latin typeface="Times New Roman" panose="02020603050405020304" pitchFamily="18" charset="0"/>
                <a:cs typeface="Times New Roman" panose="02020603050405020304" pitchFamily="18" charset="0"/>
              </a:rPr>
              <a:t>, </a:t>
            </a:r>
            <a:r>
              <a:rPr lang="en-US" altLang="zh-TW" sz="3600" i="1" dirty="0">
                <a:latin typeface="Times New Roman" panose="02020603050405020304" pitchFamily="18" charset="0"/>
                <a:cs typeface="Times New Roman" panose="02020603050405020304" pitchFamily="18" charset="0"/>
              </a:rPr>
              <a:t>j</a:t>
            </a:r>
            <a:r>
              <a:rPr lang="en-US" altLang="zh-TW" sz="3600" dirty="0">
                <a:latin typeface="Times New Roman" panose="02020603050405020304" pitchFamily="18" charset="0"/>
                <a:cs typeface="Times New Roman" panose="02020603050405020304" pitchFamily="18" charset="0"/>
              </a:rPr>
              <a:t>]</a:t>
            </a:r>
            <a:r>
              <a:rPr lang="zh-TW" altLang="zh-TW" sz="3600" dirty="0">
                <a:latin typeface="Times New Roman" panose="02020603050405020304" pitchFamily="18" charset="0"/>
                <a:cs typeface="Times New Roman" panose="02020603050405020304" pitchFamily="18" charset="0"/>
              </a:rPr>
              <a:t>的遞迴關係</a:t>
            </a:r>
            <a:endParaRPr lang="zh-TW" altLang="en-US" sz="3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08360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最小編輯成本 </a:t>
            </a:r>
            <a:r>
              <a:rPr lang="en-US" altLang="zh-TW" dirty="0"/>
              <a:t>(Minimum Edit Cost, MEC)</a:t>
            </a:r>
            <a:r>
              <a:rPr lang="zh-TW" altLang="zh-TW" dirty="0"/>
              <a:t>問題</a:t>
            </a:r>
            <a:r>
              <a:rPr lang="zh-TW" altLang="en-US" dirty="0"/>
              <a:t> </a:t>
            </a:r>
            <a:r>
              <a:rPr lang="en-US" altLang="zh-TW" dirty="0"/>
              <a:t>(cont.)</a:t>
            </a:r>
            <a:endParaRPr lang="zh-TW" altLang="en-US" dirty="0"/>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28</a:t>
            </a:fld>
            <a:endParaRPr lang="en-US" altLang="zh-TW"/>
          </a:p>
        </p:txBody>
      </p:sp>
      <p:sp>
        <p:nvSpPr>
          <p:cNvPr id="5" name="內容版面配置區 4"/>
          <p:cNvSpPr>
            <a:spLocks noGrp="1"/>
          </p:cNvSpPr>
          <p:nvPr>
            <p:ph idx="1"/>
          </p:nvPr>
        </p:nvSpPr>
        <p:spPr>
          <a:xfrm>
            <a:off x="827584" y="1988840"/>
            <a:ext cx="7772400" cy="4114800"/>
          </a:xfrm>
        </p:spPr>
        <p:txBody>
          <a:bodyPr/>
          <a:lstStyle/>
          <a:p>
            <a:r>
              <a:rPr lang="en-US" altLang="zh-TW" sz="3600" i="1" dirty="0">
                <a:latin typeface="Times New Roman" panose="02020603050405020304" pitchFamily="18" charset="0"/>
                <a:cs typeface="Times New Roman" panose="02020603050405020304" pitchFamily="18" charset="0"/>
              </a:rPr>
              <a:t>c</a:t>
            </a:r>
            <a:r>
              <a:rPr lang="en-US" altLang="zh-TW" sz="3600" dirty="0">
                <a:latin typeface="Times New Roman" panose="02020603050405020304" pitchFamily="18" charset="0"/>
                <a:cs typeface="Times New Roman" panose="02020603050405020304" pitchFamily="18" charset="0"/>
              </a:rPr>
              <a:t>[</a:t>
            </a:r>
            <a:r>
              <a:rPr lang="en-US" altLang="zh-TW" sz="3600" i="1" dirty="0" err="1">
                <a:latin typeface="Times New Roman" panose="02020603050405020304" pitchFamily="18" charset="0"/>
                <a:cs typeface="Times New Roman" panose="02020603050405020304" pitchFamily="18" charset="0"/>
              </a:rPr>
              <a:t>i</a:t>
            </a:r>
            <a:r>
              <a:rPr lang="en-US" altLang="zh-TW" sz="3600" dirty="0">
                <a:latin typeface="Times New Roman" panose="02020603050405020304" pitchFamily="18" charset="0"/>
                <a:cs typeface="Times New Roman" panose="02020603050405020304" pitchFamily="18" charset="0"/>
              </a:rPr>
              <a:t>, </a:t>
            </a:r>
            <a:r>
              <a:rPr lang="en-US" altLang="zh-TW" sz="3600" i="1" dirty="0">
                <a:latin typeface="Times New Roman" panose="02020603050405020304" pitchFamily="18" charset="0"/>
                <a:cs typeface="Times New Roman" panose="02020603050405020304" pitchFamily="18" charset="0"/>
              </a:rPr>
              <a:t>j</a:t>
            </a:r>
            <a:r>
              <a:rPr lang="en-US" altLang="zh-TW" sz="3600" dirty="0">
                <a:latin typeface="Times New Roman" panose="02020603050405020304" pitchFamily="18" charset="0"/>
                <a:cs typeface="Times New Roman" panose="02020603050405020304" pitchFamily="18" charset="0"/>
              </a:rPr>
              <a:t>]</a:t>
            </a:r>
            <a:r>
              <a:rPr lang="zh-TW" altLang="zh-TW" sz="3600" dirty="0">
                <a:latin typeface="Times New Roman" panose="02020603050405020304" pitchFamily="18" charset="0"/>
                <a:cs typeface="Times New Roman" panose="02020603050405020304" pitchFamily="18" charset="0"/>
              </a:rPr>
              <a:t>的邊界條件</a:t>
            </a:r>
            <a:endParaRPr lang="zh-TW" altLang="en-US" sz="3600" dirty="0">
              <a:latin typeface="Times New Roman" panose="02020603050405020304" pitchFamily="18" charset="0"/>
              <a:cs typeface="Times New Roman" panose="02020603050405020304" pitchFamily="18" charset="0"/>
            </a:endParaRPr>
          </a:p>
          <a:p>
            <a:endParaRPr lang="en-US" altLang="zh-TW" sz="4000" dirty="0"/>
          </a:p>
          <a:p>
            <a:endParaRPr lang="en-US" altLang="zh-TW" sz="4000" dirty="0"/>
          </a:p>
          <a:p>
            <a:endParaRPr lang="en-US" altLang="zh-TW" sz="4000" dirty="0"/>
          </a:p>
          <a:p>
            <a:endParaRPr lang="en-US" altLang="zh-TW" sz="4000" dirty="0"/>
          </a:p>
          <a:p>
            <a:r>
              <a:rPr lang="en-US" altLang="zh-TW" sz="3600" i="1" dirty="0">
                <a:latin typeface="Times New Roman" panose="02020603050405020304" pitchFamily="18" charset="0"/>
                <a:cs typeface="Times New Roman" panose="02020603050405020304" pitchFamily="18" charset="0"/>
              </a:rPr>
              <a:t>c</a:t>
            </a:r>
            <a:r>
              <a:rPr lang="en-US" altLang="zh-TW" sz="3600" dirty="0">
                <a:latin typeface="Times New Roman" panose="02020603050405020304" pitchFamily="18" charset="0"/>
                <a:cs typeface="Times New Roman" panose="02020603050405020304" pitchFamily="18" charset="0"/>
              </a:rPr>
              <a:t>[</a:t>
            </a:r>
            <a:r>
              <a:rPr lang="en-US" altLang="zh-TW" sz="3600" i="1" dirty="0">
                <a:latin typeface="Times New Roman" panose="02020603050405020304" pitchFamily="18" charset="0"/>
                <a:cs typeface="Times New Roman" panose="02020603050405020304" pitchFamily="18" charset="0"/>
              </a:rPr>
              <a:t>m</a:t>
            </a:r>
            <a:r>
              <a:rPr lang="en-US" altLang="zh-TW" sz="3600" dirty="0">
                <a:latin typeface="Times New Roman" panose="02020603050405020304" pitchFamily="18" charset="0"/>
                <a:cs typeface="Times New Roman" panose="02020603050405020304" pitchFamily="18" charset="0"/>
              </a:rPr>
              <a:t>, </a:t>
            </a:r>
            <a:r>
              <a:rPr lang="en-US" altLang="zh-TW" sz="3600" i="1" dirty="0">
                <a:latin typeface="Times New Roman" panose="02020603050405020304" pitchFamily="18" charset="0"/>
                <a:cs typeface="Times New Roman" panose="02020603050405020304" pitchFamily="18" charset="0"/>
              </a:rPr>
              <a:t>n</a:t>
            </a:r>
            <a:r>
              <a:rPr lang="en-US" altLang="zh-TW" sz="3600" dirty="0">
                <a:latin typeface="Times New Roman" panose="02020603050405020304" pitchFamily="18" charset="0"/>
                <a:cs typeface="Times New Roman" panose="02020603050405020304" pitchFamily="18" charset="0"/>
              </a:rPr>
              <a:t>] </a:t>
            </a:r>
            <a:r>
              <a:rPr lang="zh-TW" altLang="en-US" sz="3600" dirty="0">
                <a:latin typeface="Times New Roman" panose="02020603050405020304" pitchFamily="18" charset="0"/>
                <a:cs typeface="Times New Roman" panose="02020603050405020304" pitchFamily="18" charset="0"/>
              </a:rPr>
              <a:t>就是解答</a:t>
            </a:r>
            <a:endParaRPr lang="zh-TW" altLang="en-US" sz="4000" dirty="0">
              <a:latin typeface="Times New Roman" panose="02020603050405020304" pitchFamily="18" charset="0"/>
              <a:cs typeface="Times New Roman" panose="02020603050405020304" pitchFamily="18" charset="0"/>
            </a:endParaRPr>
          </a:p>
          <a:p>
            <a:endParaRPr lang="zh-TW" altLang="en-US" sz="4000" dirty="0"/>
          </a:p>
        </p:txBody>
      </p:sp>
      <mc:AlternateContent xmlns:mc="http://schemas.openxmlformats.org/markup-compatibility/2006" xmlns:a14="http://schemas.microsoft.com/office/drawing/2010/main">
        <mc:Choice Requires="a14">
          <p:sp>
            <p:nvSpPr>
              <p:cNvPr id="3" name="矩形 2"/>
              <p:cNvSpPr/>
              <p:nvPr/>
            </p:nvSpPr>
            <p:spPr>
              <a:xfrm>
                <a:off x="755576" y="4565972"/>
                <a:ext cx="5472608" cy="91614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zh-TW" i="1" smtClean="0">
                              <a:latin typeface="Cambria Math" panose="02040503050406030204" pitchFamily="18" charset="0"/>
                            </a:rPr>
                          </m:ctrlPr>
                        </m:dPr>
                        <m:e>
                          <m:eqArr>
                            <m:eqArrPr>
                              <m:ctrlPr>
                                <a:rPr lang="zh-TW" altLang="zh-TW" i="1">
                                  <a:latin typeface="Cambria Math" panose="02040503050406030204" pitchFamily="18" charset="0"/>
                                </a:rPr>
                              </m:ctrlPr>
                            </m:eqArrPr>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𝑖</m:t>
                                  </m:r>
                                  <m:r>
                                    <a:rPr lang="en-US" altLang="zh-TW" i="1">
                                      <a:latin typeface="Cambria Math"/>
                                    </a:rPr>
                                    <m:t>,0</m:t>
                                  </m:r>
                                </m:e>
                              </m:d>
                              <m:r>
                                <a:rPr lang="en-US" altLang="zh-TW" i="1">
                                  <a:latin typeface="Cambria Math"/>
                                </a:rPr>
                                <m:t>=</m:t>
                              </m:r>
                              <m:r>
                                <a:rPr lang="en-US" altLang="zh-TW" i="1">
                                  <a:latin typeface="Cambria Math"/>
                                </a:rPr>
                                <m:t>𝑖</m:t>
                              </m:r>
                              <m:r>
                                <a:rPr lang="en-US" altLang="zh-TW" i="1" smtClean="0">
                                  <a:latin typeface="Cambria Math"/>
                                  <a:ea typeface="Cambria Math"/>
                                </a:rPr>
                                <m:t>×</m:t>
                              </m:r>
                              <m:r>
                                <m:rPr>
                                  <m:sty m:val="p"/>
                                </m:rPr>
                                <a:rPr lang="en-US" altLang="zh-TW" b="0" i="0" smtClean="0">
                                  <a:latin typeface="Cambria Math"/>
                                  <a:ea typeface="Cambria Math"/>
                                </a:rPr>
                                <m:t>cost</m:t>
                              </m:r>
                              <m:r>
                                <a:rPr lang="en-US" altLang="zh-TW" b="0" i="1" smtClean="0">
                                  <a:latin typeface="Cambria Math"/>
                                  <a:ea typeface="Cambria Math"/>
                                </a:rPr>
                                <m:t>1</m:t>
                              </m:r>
                              <m:r>
                                <a:rPr lang="en-US" altLang="zh-TW" i="1">
                                  <a:latin typeface="Cambria Math"/>
                                </a:rPr>
                                <m:t> ,  </m:t>
                              </m:r>
                              <m:r>
                                <a:rPr lang="en-US" altLang="zh-TW" i="1">
                                  <a:latin typeface="Cambria Math"/>
                                </a:rPr>
                                <m:t>𝑓𝑜𝑟</m:t>
                              </m:r>
                              <m:r>
                                <a:rPr lang="en-US" altLang="zh-TW" i="1">
                                  <a:latin typeface="Cambria Math"/>
                                </a:rPr>
                                <m:t> 0≤</m:t>
                              </m:r>
                              <m:r>
                                <a:rPr lang="en-US" altLang="zh-TW" i="1">
                                  <a:latin typeface="Cambria Math"/>
                                </a:rPr>
                                <m:t>𝑖</m:t>
                              </m:r>
                              <m:r>
                                <a:rPr lang="en-US" altLang="zh-TW" i="1">
                                  <a:latin typeface="Cambria Math"/>
                                </a:rPr>
                                <m:t>≤</m:t>
                              </m:r>
                              <m:r>
                                <a:rPr lang="en-US" altLang="zh-TW" i="1">
                                  <a:latin typeface="Cambria Math"/>
                                </a:rPr>
                                <m:t>𝑚</m:t>
                              </m:r>
                            </m:e>
                            <m:e>
                              <m:r>
                                <a:rPr lang="en-US" altLang="zh-TW" i="1">
                                  <a:latin typeface="Cambria Math"/>
                                </a:rPr>
                                <m:t>𝑐</m:t>
                              </m:r>
                              <m:d>
                                <m:dPr>
                                  <m:begChr m:val="["/>
                                  <m:endChr m:val="]"/>
                                  <m:ctrlPr>
                                    <a:rPr lang="zh-TW" altLang="zh-TW" i="1">
                                      <a:latin typeface="Cambria Math" panose="02040503050406030204" pitchFamily="18" charset="0"/>
                                    </a:rPr>
                                  </m:ctrlPr>
                                </m:dPr>
                                <m:e>
                                  <m:r>
                                    <a:rPr lang="en-US" altLang="zh-TW" i="1">
                                      <a:latin typeface="Cambria Math"/>
                                    </a:rPr>
                                    <m:t>0,</m:t>
                                  </m:r>
                                  <m:r>
                                    <a:rPr lang="en-US" altLang="zh-TW" i="1">
                                      <a:latin typeface="Cambria Math"/>
                                    </a:rPr>
                                    <m:t>𝑗</m:t>
                                  </m:r>
                                </m:e>
                              </m:d>
                              <m:r>
                                <a:rPr lang="en-US" altLang="zh-TW" i="1">
                                  <a:latin typeface="Cambria Math"/>
                                </a:rPr>
                                <m:t>=</m:t>
                              </m:r>
                              <m:r>
                                <a:rPr lang="en-US" altLang="zh-TW" i="1">
                                  <a:latin typeface="Cambria Math"/>
                                </a:rPr>
                                <m:t>𝑗</m:t>
                              </m:r>
                              <m:r>
                                <a:rPr lang="en-US" altLang="zh-TW" i="1" smtClean="0">
                                  <a:latin typeface="Cambria Math"/>
                                  <a:ea typeface="Cambria Math"/>
                                </a:rPr>
                                <m:t>×</m:t>
                              </m:r>
                              <m:r>
                                <m:rPr>
                                  <m:sty m:val="p"/>
                                </m:rPr>
                                <a:rPr lang="en-US" altLang="zh-TW" b="0" i="0" smtClean="0">
                                  <a:latin typeface="Cambria Math"/>
                                  <a:ea typeface="Cambria Math"/>
                                </a:rPr>
                                <m:t>cost</m:t>
                              </m:r>
                              <m:r>
                                <a:rPr lang="en-US" altLang="zh-TW" b="0" i="0" smtClean="0">
                                  <a:latin typeface="Cambria Math"/>
                                  <a:ea typeface="Cambria Math"/>
                                </a:rPr>
                                <m:t>2</m:t>
                              </m:r>
                              <m:r>
                                <a:rPr lang="en-US" altLang="zh-TW" i="1">
                                  <a:latin typeface="Cambria Math"/>
                                </a:rPr>
                                <m:t> ,  </m:t>
                              </m:r>
                              <m:r>
                                <a:rPr lang="en-US" altLang="zh-TW" i="1">
                                  <a:latin typeface="Cambria Math"/>
                                </a:rPr>
                                <m:t>𝑓𝑜𝑟</m:t>
                              </m:r>
                              <m:r>
                                <a:rPr lang="en-US" altLang="zh-TW" i="1">
                                  <a:latin typeface="Cambria Math"/>
                                </a:rPr>
                                <m:t> 0≤</m:t>
                              </m:r>
                              <m:r>
                                <a:rPr lang="en-US" altLang="zh-TW" i="1">
                                  <a:latin typeface="Cambria Math"/>
                                </a:rPr>
                                <m:t>𝑗</m:t>
                              </m:r>
                              <m:r>
                                <a:rPr lang="en-US" altLang="zh-TW" i="1">
                                  <a:latin typeface="Cambria Math"/>
                                </a:rPr>
                                <m:t>≤</m:t>
                              </m:r>
                              <m:r>
                                <a:rPr lang="en-US" altLang="zh-TW" i="1">
                                  <a:latin typeface="Cambria Math"/>
                                </a:rPr>
                                <m:t>𝑛</m:t>
                              </m:r>
                            </m:e>
                          </m:eqArr>
                        </m:e>
                      </m:d>
                    </m:oMath>
                  </m:oMathPara>
                </a14:m>
                <a:endParaRPr lang="zh-TW" altLang="en-US" dirty="0"/>
              </a:p>
            </p:txBody>
          </p:sp>
        </mc:Choice>
        <mc:Fallback xmlns="">
          <p:sp>
            <p:nvSpPr>
              <p:cNvPr id="3" name="矩形 2"/>
              <p:cNvSpPr>
                <a:spLocks noRot="1" noChangeAspect="1" noMove="1" noResize="1" noEditPoints="1" noAdjustHandles="1" noChangeArrowheads="1" noChangeShapeType="1" noTextEdit="1"/>
              </p:cNvSpPr>
              <p:nvPr/>
            </p:nvSpPr>
            <p:spPr>
              <a:xfrm>
                <a:off x="755576" y="4565972"/>
                <a:ext cx="5472608" cy="916148"/>
              </a:xfrm>
              <a:prstGeom prst="rect">
                <a:avLst/>
              </a:prstGeom>
              <a:blipFill rotWithShape="1">
                <a:blip r:embed="rId2"/>
                <a:stretch>
                  <a:fillRect/>
                </a:stretch>
              </a:blipFill>
            </p:spPr>
            <p:txBody>
              <a:bodyPr/>
              <a:lstStyle/>
              <a:p>
                <a:r>
                  <a:rPr lang="zh-TW" altLang="en-US">
                    <a:noFill/>
                  </a:rPr>
                  <a:t> </a:t>
                </a:r>
              </a:p>
            </p:txBody>
          </p:sp>
        </mc:Fallback>
      </mc:AlternateContent>
      <p:sp>
        <p:nvSpPr>
          <p:cNvPr id="8" name="文字方塊 7"/>
          <p:cNvSpPr txBox="1"/>
          <p:nvPr/>
        </p:nvSpPr>
        <p:spPr>
          <a:xfrm>
            <a:off x="1498886" y="2984758"/>
            <a:ext cx="3998348" cy="523220"/>
          </a:xfrm>
          <a:prstGeom prst="rect">
            <a:avLst/>
          </a:prstGeom>
          <a:noFill/>
        </p:spPr>
        <p:txBody>
          <a:bodyPr wrap="square" rtlCol="0">
            <a:spAutoFit/>
          </a:bodyPr>
          <a:lstStyle/>
          <a:p>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a</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a</a:t>
            </a:r>
            <a:r>
              <a:rPr lang="en-US" altLang="zh-TW" sz="2800" i="1" baseline="-25000" dirty="0" err="1">
                <a:latin typeface="Times New Roman" panose="02020603050405020304" pitchFamily="18" charset="0"/>
                <a:cs typeface="Times New Roman" panose="02020603050405020304" pitchFamily="18" charset="0"/>
              </a:rPr>
              <a:t>i</a:t>
            </a:r>
            <a:r>
              <a:rPr lang="en-US" altLang="zh-TW" sz="2800" dirty="0">
                <a:latin typeface="Times New Roman" panose="02020603050405020304" pitchFamily="18" charset="0"/>
                <a:cs typeface="Times New Roman" panose="02020603050405020304" pitchFamily="18" charset="0"/>
              </a:rPr>
              <a:t>  </a:t>
            </a:r>
            <a:r>
              <a:rPr lang="en-US" altLang="zh-TW" sz="2800"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a:latin typeface="Times New Roman" panose="02020603050405020304" pitchFamily="18" charset="0"/>
                <a:cs typeface="Times New Roman" panose="02020603050405020304" pitchFamily="18" charset="0"/>
                <a:sym typeface="Wingdings" panose="05000000000000000000" pitchFamily="2" charset="2"/>
              </a:rPr>
              <a:t>Null</a:t>
            </a:r>
            <a:endParaRPr lang="zh-TW" altLang="en-US" sz="2800" i="1" dirty="0">
              <a:latin typeface="Times New Roman" panose="02020603050405020304" pitchFamily="18" charset="0"/>
              <a:cs typeface="Times New Roman" panose="02020603050405020304" pitchFamily="18" charset="0"/>
            </a:endParaRPr>
          </a:p>
        </p:txBody>
      </p:sp>
      <p:sp>
        <p:nvSpPr>
          <p:cNvPr id="9" name="文字方塊 8"/>
          <p:cNvSpPr txBox="1"/>
          <p:nvPr/>
        </p:nvSpPr>
        <p:spPr>
          <a:xfrm>
            <a:off x="1498886" y="3676603"/>
            <a:ext cx="3998348" cy="523220"/>
          </a:xfrm>
          <a:prstGeom prst="rect">
            <a:avLst/>
          </a:prstGeom>
          <a:noFill/>
        </p:spPr>
        <p:txBody>
          <a:bodyPr wrap="square" rtlCol="0">
            <a:spAutoFit/>
          </a:bodyPr>
          <a:lstStyle/>
          <a:p>
            <a:r>
              <a:rPr lang="en-US" altLang="zh-TW" sz="2800" i="1" dirty="0">
                <a:latin typeface="Times New Roman" panose="02020603050405020304" pitchFamily="18" charset="0"/>
                <a:cs typeface="Times New Roman" panose="02020603050405020304" pitchFamily="18" charset="0"/>
              </a:rPr>
              <a:t>Null       </a:t>
            </a:r>
            <a:r>
              <a:rPr lang="en-US" altLang="zh-TW" sz="2800" dirty="0">
                <a:latin typeface="Times New Roman" panose="02020603050405020304" pitchFamily="18" charset="0"/>
                <a:cs typeface="Times New Roman" panose="02020603050405020304" pitchFamily="18" charset="0"/>
              </a:rPr>
              <a:t> </a:t>
            </a:r>
            <a:r>
              <a:rPr lang="en-US" altLang="zh-TW" sz="2800"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sz="2800" i="1" dirty="0">
                <a:latin typeface="Times New Roman" panose="02020603050405020304" pitchFamily="18" charset="0"/>
                <a:cs typeface="Times New Roman" panose="02020603050405020304" pitchFamily="18" charset="0"/>
              </a:rPr>
              <a:t>b</a:t>
            </a:r>
            <a:r>
              <a:rPr lang="en-US" altLang="zh-TW" sz="2800" baseline="-25000" dirty="0">
                <a:latin typeface="Times New Roman" panose="02020603050405020304" pitchFamily="18" charset="0"/>
                <a:cs typeface="Times New Roman" panose="02020603050405020304" pitchFamily="18" charset="0"/>
              </a:rPr>
              <a:t>1</a:t>
            </a:r>
            <a:r>
              <a:rPr lang="en-US" altLang="zh-TW" sz="2800" i="1" dirty="0">
                <a:latin typeface="Times New Roman" panose="02020603050405020304" pitchFamily="18" charset="0"/>
                <a:cs typeface="Times New Roman" panose="02020603050405020304" pitchFamily="18" charset="0"/>
              </a:rPr>
              <a:t>b</a:t>
            </a:r>
            <a:r>
              <a:rPr lang="en-US" altLang="zh-TW" sz="2800" baseline="-25000" dirty="0">
                <a:latin typeface="Times New Roman" panose="02020603050405020304" pitchFamily="18" charset="0"/>
                <a:cs typeface="Times New Roman" panose="02020603050405020304" pitchFamily="18" charset="0"/>
              </a:rPr>
              <a:t>2</a:t>
            </a:r>
            <a:r>
              <a:rPr lang="en-US" altLang="zh-TW" sz="2800" dirty="0">
                <a:latin typeface="Times New Roman" panose="02020603050405020304" pitchFamily="18" charset="0"/>
                <a:cs typeface="Times New Roman" panose="02020603050405020304" pitchFamily="18" charset="0"/>
              </a:rPr>
              <a:t>...</a:t>
            </a:r>
            <a:r>
              <a:rPr lang="en-US" altLang="zh-TW" sz="2800" i="1" dirty="0" err="1">
                <a:latin typeface="Times New Roman" panose="02020603050405020304" pitchFamily="18" charset="0"/>
                <a:cs typeface="Times New Roman" panose="02020603050405020304" pitchFamily="18" charset="0"/>
              </a:rPr>
              <a:t>b</a:t>
            </a:r>
            <a:r>
              <a:rPr lang="en-US" altLang="zh-TW" sz="2800" i="1" baseline="-25000" dirty="0" err="1">
                <a:latin typeface="Times New Roman" panose="02020603050405020304" pitchFamily="18" charset="0"/>
                <a:cs typeface="Times New Roman" panose="02020603050405020304" pitchFamily="18" charset="0"/>
              </a:rPr>
              <a:t>j</a:t>
            </a:r>
            <a:endParaRPr lang="zh-TW" alt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4806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179512" y="2636911"/>
            <a:ext cx="8775576" cy="3495601"/>
          </a:xfrm>
        </p:spPr>
        <p:txBody>
          <a:bodyPr/>
          <a:lstStyle/>
          <a:p>
            <a:pPr marL="0" indent="0">
              <a:buNone/>
            </a:pPr>
            <a:r>
              <a:rPr lang="en-US" altLang="zh-TW" sz="4400" b="1" dirty="0"/>
              <a:t>  </a:t>
            </a:r>
            <a:br>
              <a:rPr lang="en-US" altLang="zh-TW" sz="4400" b="1" dirty="0"/>
            </a:br>
            <a:r>
              <a:rPr lang="zh-TW" altLang="en-US" sz="4400" b="1" dirty="0"/>
              <a:t>最大連續子序列和動態規劃演算法</a:t>
            </a:r>
          </a:p>
          <a:p>
            <a:pPr marL="0" indent="0">
              <a:buNone/>
            </a:pPr>
            <a:endParaRPr lang="zh-TW" altLang="en-US" sz="4400" b="1"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29</a:t>
            </a:fld>
            <a:endParaRPr lang="en-US" altLang="zh-TW"/>
          </a:p>
        </p:txBody>
      </p:sp>
    </p:spTree>
    <p:extLst>
      <p:ext uri="{BB962C8B-B14F-4D97-AF65-F5344CB8AC3E}">
        <p14:creationId xmlns:p14="http://schemas.microsoft.com/office/powerpoint/2010/main" val="397013027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動態規劃</a:t>
            </a:r>
            <a:r>
              <a:rPr lang="zh-TW" altLang="zh-TW" dirty="0"/>
              <a:t>解題策略</a:t>
            </a:r>
            <a:r>
              <a:rPr lang="en-US" altLang="zh-TW" dirty="0"/>
              <a:t>(1)</a:t>
            </a:r>
            <a:endParaRPr lang="zh-TW" altLang="en-US" dirty="0"/>
          </a:p>
        </p:txBody>
      </p:sp>
      <p:sp>
        <p:nvSpPr>
          <p:cNvPr id="3" name="內容版面配置區 2"/>
          <p:cNvSpPr>
            <a:spLocks noGrp="1"/>
          </p:cNvSpPr>
          <p:nvPr>
            <p:ph idx="1"/>
          </p:nvPr>
        </p:nvSpPr>
        <p:spPr>
          <a:xfrm>
            <a:off x="395536" y="2017712"/>
            <a:ext cx="8559552" cy="4651647"/>
          </a:xfrm>
        </p:spPr>
        <p:txBody>
          <a:bodyPr/>
          <a:lstStyle/>
          <a:p>
            <a:pPr algn="just"/>
            <a:r>
              <a:rPr lang="zh-TW" altLang="en-US" sz="2400" dirty="0">
                <a:solidFill>
                  <a:srgbClr val="0000FF"/>
                </a:solidFill>
              </a:rPr>
              <a:t>動態規劃</a:t>
            </a:r>
            <a:r>
              <a:rPr lang="zh-TW" altLang="zh-TW" sz="2400" dirty="0">
                <a:solidFill>
                  <a:srgbClr val="0000FF"/>
                </a:solidFill>
              </a:rPr>
              <a:t>演算法</a:t>
            </a:r>
            <a:r>
              <a:rPr lang="en-US" altLang="zh-TW" sz="2400" dirty="0">
                <a:solidFill>
                  <a:srgbClr val="0000FF"/>
                </a:solidFill>
              </a:rPr>
              <a:t>(dynamic programming</a:t>
            </a:r>
            <a:r>
              <a:rPr lang="zh-TW" altLang="en-US" sz="2400" dirty="0">
                <a:solidFill>
                  <a:srgbClr val="0000FF"/>
                </a:solidFill>
              </a:rPr>
              <a:t> </a:t>
            </a:r>
            <a:r>
              <a:rPr lang="en-US" altLang="zh-TW" sz="2400" dirty="0">
                <a:solidFill>
                  <a:srgbClr val="0000FF"/>
                </a:solidFill>
              </a:rPr>
              <a:t>algorithm)</a:t>
            </a:r>
            <a:r>
              <a:rPr lang="zh-TW" altLang="zh-TW" sz="2400" dirty="0"/>
              <a:t>使用</a:t>
            </a:r>
            <a:r>
              <a:rPr lang="zh-TW" altLang="en-US" sz="2400" dirty="0">
                <a:solidFill>
                  <a:srgbClr val="0000FF"/>
                </a:solidFill>
              </a:rPr>
              <a:t>動態規劃</a:t>
            </a:r>
            <a:r>
              <a:rPr lang="zh-TW" altLang="zh-TW" sz="2400" dirty="0">
                <a:solidFill>
                  <a:srgbClr val="0000FF"/>
                </a:solidFill>
              </a:rPr>
              <a:t>策略</a:t>
            </a:r>
            <a:r>
              <a:rPr lang="en-US" altLang="zh-TW" sz="2400" dirty="0">
                <a:solidFill>
                  <a:srgbClr val="0000FF"/>
                </a:solidFill>
              </a:rPr>
              <a:t>(dynamic programming strategy)</a:t>
            </a:r>
            <a:r>
              <a:rPr lang="zh-TW" altLang="zh-TW" sz="2400" dirty="0"/>
              <a:t>解決問題。</a:t>
            </a:r>
            <a:r>
              <a:rPr lang="zh-TW" altLang="en-US" sz="2400" dirty="0"/>
              <a:t>它將原問題分解成一系列子問題</a:t>
            </a:r>
            <a:r>
              <a:rPr lang="en-US" altLang="zh-TW" sz="2400" dirty="0"/>
              <a:t>(</a:t>
            </a:r>
            <a:r>
              <a:rPr lang="en-US" altLang="zh-TW" sz="2400" dirty="0" err="1"/>
              <a:t>subproblems</a:t>
            </a:r>
            <a:r>
              <a:rPr lang="en-US" altLang="zh-TW" sz="2400" dirty="0"/>
              <a:t>)</a:t>
            </a:r>
            <a:r>
              <a:rPr lang="zh-TW" altLang="en-US" sz="2400" dirty="0"/>
              <a:t>，並依序解決子問題來解決原問題。為避免一再地解重複的子問 題，一旦解出子問題的解答</a:t>
            </a:r>
            <a:r>
              <a:rPr lang="en-US" altLang="zh-TW" sz="2400" dirty="0"/>
              <a:t>(solution)</a:t>
            </a:r>
            <a:r>
              <a:rPr lang="zh-TW" altLang="en-US" sz="2400" dirty="0"/>
              <a:t>，即會將其</a:t>
            </a:r>
            <a:r>
              <a:rPr lang="zh-TW" altLang="en-US" sz="2400" dirty="0">
                <a:solidFill>
                  <a:srgbClr val="0000FF"/>
                </a:solidFill>
              </a:rPr>
              <a:t>存在表格</a:t>
            </a:r>
            <a:r>
              <a:rPr lang="en-US" altLang="zh-TW" sz="2400" dirty="0">
                <a:solidFill>
                  <a:srgbClr val="0000FF"/>
                </a:solidFill>
              </a:rPr>
              <a:t>(</a:t>
            </a:r>
            <a:r>
              <a:rPr lang="zh-TW" altLang="en-US" sz="2400" dirty="0">
                <a:solidFill>
                  <a:srgbClr val="0000FF"/>
                </a:solidFill>
              </a:rPr>
              <a:t>或陣列</a:t>
            </a:r>
            <a:r>
              <a:rPr lang="en-US" altLang="zh-TW" sz="2400" dirty="0">
                <a:solidFill>
                  <a:srgbClr val="0000FF"/>
                </a:solidFill>
              </a:rPr>
              <a:t>)</a:t>
            </a:r>
            <a:r>
              <a:rPr lang="zh-TW" altLang="en-US" sz="2400" dirty="0">
                <a:solidFill>
                  <a:srgbClr val="0000FF"/>
                </a:solidFill>
              </a:rPr>
              <a:t>中</a:t>
            </a:r>
            <a:r>
              <a:rPr lang="zh-TW" altLang="en-US" sz="2400" dirty="0"/>
              <a:t>。當需要用到某一子問題的解答時，即直接從表格中取出其解答以節省計算時間，是一個</a:t>
            </a:r>
            <a:r>
              <a:rPr lang="zh-TW" altLang="en-US" sz="2400" dirty="0">
                <a:solidFill>
                  <a:srgbClr val="0000FF"/>
                </a:solidFill>
              </a:rPr>
              <a:t>「系統化」</a:t>
            </a:r>
            <a:r>
              <a:rPr lang="zh-TW" altLang="en-US" sz="2400" dirty="0"/>
              <a:t>的、</a:t>
            </a:r>
            <a:r>
              <a:rPr lang="zh-TW" altLang="en-US" sz="2400" dirty="0">
                <a:solidFill>
                  <a:srgbClr val="0000FF"/>
                </a:solidFill>
              </a:rPr>
              <a:t>「節省不必要計算」</a:t>
            </a:r>
            <a:r>
              <a:rPr lang="zh-TW" altLang="en-US" sz="2400" dirty="0"/>
              <a:t>的、</a:t>
            </a:r>
            <a:r>
              <a:rPr lang="zh-TW" altLang="en-US" sz="2400" dirty="0">
                <a:solidFill>
                  <a:srgbClr val="0000FF"/>
                </a:solidFill>
              </a:rPr>
              <a:t>「以空間換取時間」</a:t>
            </a:r>
            <a:r>
              <a:rPr lang="zh-TW" altLang="en-US" sz="2400" dirty="0"/>
              <a:t>的演算法。</a:t>
            </a:r>
            <a:endParaRPr lang="en-US" altLang="zh-TW" sz="2400" dirty="0"/>
          </a:p>
          <a:p>
            <a:r>
              <a:rPr lang="zh-TW" altLang="en-US" sz="2400" dirty="0"/>
              <a:t>一個動態規劃演算法一般先解出最簡單的子問題，並以一定的程序持續運行直至求出原問題解答為止。</a:t>
            </a:r>
            <a:br>
              <a:rPr lang="zh-TW" altLang="en-US" sz="2400" dirty="0"/>
            </a:br>
            <a:endParaRPr lang="zh-TW" altLang="en-US" sz="2400" dirty="0"/>
          </a:p>
        </p:txBody>
      </p:sp>
      <p:sp>
        <p:nvSpPr>
          <p:cNvPr id="5" name="投影片編號版面配置區 4"/>
          <p:cNvSpPr>
            <a:spLocks noGrp="1"/>
          </p:cNvSpPr>
          <p:nvPr>
            <p:ph type="sldNum" sz="quarter" idx="10"/>
          </p:nvPr>
        </p:nvSpPr>
        <p:spPr/>
        <p:txBody>
          <a:bodyPr/>
          <a:lstStyle/>
          <a:p>
            <a:pPr>
              <a:defRPr/>
            </a:pPr>
            <a:fld id="{B470CC45-7452-4DAB-A2F7-F98704FF9730}" type="slidenum">
              <a:rPr lang="zh-TW" altLang="en-US" smtClean="0"/>
              <a:pPr>
                <a:defRPr/>
              </a:pPr>
              <a:t>3</a:t>
            </a:fld>
            <a:endParaRPr lang="en-US" altLang="zh-TW"/>
          </a:p>
        </p:txBody>
      </p:sp>
    </p:spTree>
    <p:extLst>
      <p:ext uri="{BB962C8B-B14F-4D97-AF65-F5344CB8AC3E}">
        <p14:creationId xmlns:p14="http://schemas.microsoft.com/office/powerpoint/2010/main" val="3990026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5" name="圖片 4"/>
          <p:cNvPicPr>
            <a:picLocks noChangeAspect="1"/>
          </p:cNvPicPr>
          <p:nvPr/>
        </p:nvPicPr>
        <p:blipFill>
          <a:blip r:embed="rId2"/>
          <a:stretch>
            <a:fillRect/>
          </a:stretch>
        </p:blipFill>
        <p:spPr>
          <a:xfrm>
            <a:off x="0" y="178930"/>
            <a:ext cx="9144000" cy="6234029"/>
          </a:xfrm>
          <a:prstGeom prst="rect">
            <a:avLst/>
          </a:prstGeom>
        </p:spPr>
      </p:pic>
      <p:sp>
        <p:nvSpPr>
          <p:cNvPr id="7" name="投影片編號版面配置區 6"/>
          <p:cNvSpPr>
            <a:spLocks noGrp="1"/>
          </p:cNvSpPr>
          <p:nvPr>
            <p:ph type="sldNum" sz="quarter" idx="10"/>
          </p:nvPr>
        </p:nvSpPr>
        <p:spPr/>
        <p:txBody>
          <a:bodyPr/>
          <a:lstStyle/>
          <a:p>
            <a:pPr>
              <a:defRPr/>
            </a:pPr>
            <a:fld id="{EB23DFB3-C2E5-41A3-94A9-52E8D807C2D8}" type="slidenum">
              <a:rPr lang="zh-TW" altLang="en-US" smtClean="0"/>
              <a:pPr>
                <a:defRPr/>
              </a:pPr>
              <a:t>30</a:t>
            </a:fld>
            <a:endParaRPr lang="en-US" altLang="zh-TW"/>
          </a:p>
        </p:txBody>
      </p:sp>
    </p:spTree>
    <p:extLst>
      <p:ext uri="{BB962C8B-B14F-4D97-AF65-F5344CB8AC3E}">
        <p14:creationId xmlns:p14="http://schemas.microsoft.com/office/powerpoint/2010/main" val="28311584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5" name="圖片 4"/>
          <p:cNvPicPr>
            <a:picLocks noChangeAspect="1"/>
          </p:cNvPicPr>
          <p:nvPr/>
        </p:nvPicPr>
        <p:blipFill>
          <a:blip r:embed="rId2"/>
          <a:stretch>
            <a:fillRect/>
          </a:stretch>
        </p:blipFill>
        <p:spPr>
          <a:xfrm>
            <a:off x="0" y="0"/>
            <a:ext cx="9144000" cy="6132513"/>
          </a:xfrm>
          <a:prstGeom prst="rect">
            <a:avLst/>
          </a:prstGeom>
        </p:spPr>
      </p:pic>
      <p:sp>
        <p:nvSpPr>
          <p:cNvPr id="7" name="投影片編號版面配置區 6"/>
          <p:cNvSpPr>
            <a:spLocks noGrp="1"/>
          </p:cNvSpPr>
          <p:nvPr>
            <p:ph type="sldNum" sz="quarter" idx="10"/>
          </p:nvPr>
        </p:nvSpPr>
        <p:spPr/>
        <p:txBody>
          <a:bodyPr/>
          <a:lstStyle/>
          <a:p>
            <a:pPr>
              <a:defRPr/>
            </a:pPr>
            <a:fld id="{EB23DFB3-C2E5-41A3-94A9-52E8D807C2D8}" type="slidenum">
              <a:rPr lang="zh-TW" altLang="en-US" smtClean="0"/>
              <a:pPr>
                <a:defRPr/>
              </a:pPr>
              <a:t>31</a:t>
            </a:fld>
            <a:endParaRPr lang="en-US" altLang="zh-TW"/>
          </a:p>
        </p:txBody>
      </p:sp>
    </p:spTree>
    <p:extLst>
      <p:ext uri="{BB962C8B-B14F-4D97-AF65-F5344CB8AC3E}">
        <p14:creationId xmlns:p14="http://schemas.microsoft.com/office/powerpoint/2010/main" val="32682700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en-US" altLang="zh-TW" sz="4400" dirty="0"/>
              <a:t>0/1 </a:t>
            </a:r>
            <a:r>
              <a:rPr lang="zh-TW" altLang="en-US" sz="4400" dirty="0"/>
              <a:t>背包動態規劃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32</a:t>
            </a:fld>
            <a:endParaRPr lang="en-US" altLang="zh-TW"/>
          </a:p>
        </p:txBody>
      </p:sp>
    </p:spTree>
    <p:extLst>
      <p:ext uri="{BB962C8B-B14F-4D97-AF65-F5344CB8AC3E}">
        <p14:creationId xmlns:p14="http://schemas.microsoft.com/office/powerpoint/2010/main" val="29631273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投影片編號版面配置區 3"/>
          <p:cNvSpPr>
            <a:spLocks noGrp="1"/>
          </p:cNvSpPr>
          <p:nvPr>
            <p:ph type="sldNum" sz="quarter" idx="10"/>
          </p:nvPr>
        </p:nvSpPr>
        <p:spPr>
          <a:noFill/>
        </p:spPr>
        <p:txBody>
          <a:bodyPr/>
          <a:lstStyle/>
          <a:p>
            <a:fld id="{AC904C58-1371-42F5-852D-8F66E180B207}" type="slidenum">
              <a:rPr lang="zh-TW" altLang="en-US" smtClean="0"/>
              <a:pPr/>
              <a:t>33</a:t>
            </a:fld>
            <a:endParaRPr lang="en-US" altLang="zh-TW"/>
          </a:p>
        </p:txBody>
      </p:sp>
      <p:sp>
        <p:nvSpPr>
          <p:cNvPr id="6150" name="Rectangle 2"/>
          <p:cNvSpPr>
            <a:spLocks noGrp="1" noChangeArrowheads="1"/>
          </p:cNvSpPr>
          <p:nvPr>
            <p:ph type="title"/>
          </p:nvPr>
        </p:nvSpPr>
        <p:spPr/>
        <p:txBody>
          <a:bodyPr/>
          <a:lstStyle/>
          <a:p>
            <a:pPr eaLnBrk="1" hangingPunct="1"/>
            <a:r>
              <a:rPr lang="en-US" altLang="zh-TW" dirty="0"/>
              <a:t>0/1 </a:t>
            </a:r>
            <a:r>
              <a:rPr lang="zh-TW" altLang="en-US" dirty="0"/>
              <a:t>背包問題</a:t>
            </a:r>
            <a:br>
              <a:rPr lang="en-US" altLang="zh-TW" dirty="0"/>
            </a:br>
            <a:r>
              <a:rPr lang="en-US" altLang="zh-TW" dirty="0"/>
              <a:t>0/1 knapsack problem</a:t>
            </a:r>
            <a:endParaRPr lang="zh-TW" altLang="en-US" dirty="0"/>
          </a:p>
        </p:txBody>
      </p:sp>
      <p:sp>
        <p:nvSpPr>
          <p:cNvPr id="6151" name="Rectangle 3"/>
          <p:cNvSpPr>
            <a:spLocks noGrp="1" noChangeArrowheads="1"/>
          </p:cNvSpPr>
          <p:nvPr>
            <p:ph type="body" idx="1"/>
          </p:nvPr>
        </p:nvSpPr>
        <p:spPr>
          <a:xfrm>
            <a:off x="539552" y="2017713"/>
            <a:ext cx="8604448" cy="4114800"/>
          </a:xfrm>
        </p:spPr>
        <p:txBody>
          <a:bodyPr/>
          <a:lstStyle/>
          <a:p>
            <a:pPr algn="just" eaLnBrk="1" hangingPunct="1">
              <a:lnSpc>
                <a:spcPct val="150000"/>
              </a:lnSpc>
            </a:pPr>
            <a:r>
              <a:rPr lang="en-US" altLang="zh-TW" sz="2800" dirty="0"/>
              <a:t>n</a:t>
            </a:r>
            <a:r>
              <a:rPr lang="zh-TW" altLang="en-US" sz="2800" dirty="0"/>
              <a:t>個物品，</a:t>
            </a:r>
            <a:r>
              <a:rPr lang="en-US" altLang="zh-TW" sz="2800" dirty="0"/>
              <a:t>  </a:t>
            </a:r>
            <a:r>
              <a:rPr lang="zh-TW" altLang="en-US" sz="2800" dirty="0"/>
              <a:t>帶著重量</a:t>
            </a:r>
            <a:r>
              <a:rPr lang="en-US" altLang="zh-TW" sz="2800" dirty="0"/>
              <a:t>    w</a:t>
            </a:r>
            <a:r>
              <a:rPr lang="en-US" altLang="zh-TW" sz="2800" baseline="-30000" dirty="0"/>
              <a:t>1</a:t>
            </a:r>
            <a:r>
              <a:rPr lang="en-US" altLang="zh-TW" sz="2800" dirty="0"/>
              <a:t>, w</a:t>
            </a:r>
            <a:r>
              <a:rPr lang="en-US" altLang="zh-TW" sz="2800" baseline="-30000" dirty="0"/>
              <a:t>2</a:t>
            </a:r>
            <a:r>
              <a:rPr lang="en-US" altLang="zh-TW" sz="2800" dirty="0"/>
              <a:t>, </a:t>
            </a:r>
            <a:r>
              <a:rPr lang="en-US" altLang="zh-TW" sz="2800" dirty="0">
                <a:latin typeface="Times New Roman" pitchFamily="18" charset="0"/>
                <a:sym typeface="Symbol" pitchFamily="18" charset="2"/>
              </a:rPr>
              <a:t></a:t>
            </a:r>
            <a:r>
              <a:rPr lang="en-US" altLang="zh-TW" sz="2800" dirty="0"/>
              <a:t>, </a:t>
            </a:r>
            <a:r>
              <a:rPr lang="en-US" altLang="zh-TW" sz="2800" dirty="0" err="1"/>
              <a:t>w</a:t>
            </a:r>
            <a:r>
              <a:rPr lang="en-US" altLang="zh-TW" sz="2800" baseline="-30000" dirty="0" err="1"/>
              <a:t>n</a:t>
            </a:r>
            <a:r>
              <a:rPr lang="en-US" altLang="zh-TW" sz="2800" dirty="0"/>
              <a:t>,</a:t>
            </a:r>
          </a:p>
          <a:p>
            <a:pPr algn="just" eaLnBrk="1" hangingPunct="1">
              <a:lnSpc>
                <a:spcPct val="150000"/>
              </a:lnSpc>
              <a:buFont typeface="Wingdings" pitchFamily="2" charset="2"/>
              <a:buNone/>
            </a:pPr>
            <a:r>
              <a:rPr lang="en-US" altLang="zh-TW" sz="2800" dirty="0"/>
              <a:t>                    </a:t>
            </a:r>
            <a:r>
              <a:rPr lang="zh-TW" altLang="en-US" sz="2800" dirty="0"/>
              <a:t>值</a:t>
            </a:r>
            <a:r>
              <a:rPr lang="en-US" altLang="zh-TW" sz="2800" dirty="0"/>
              <a:t> (</a:t>
            </a:r>
            <a:r>
              <a:rPr lang="zh-TW" altLang="en-US" sz="2800" dirty="0"/>
              <a:t>利潤</a:t>
            </a:r>
            <a:r>
              <a:rPr lang="en-US" altLang="zh-TW" sz="2800" dirty="0"/>
              <a:t>)   v</a:t>
            </a:r>
            <a:r>
              <a:rPr lang="en-US" altLang="zh-TW" sz="2800" baseline="-30000" dirty="0"/>
              <a:t>1</a:t>
            </a:r>
            <a:r>
              <a:rPr lang="en-US" altLang="zh-TW" sz="2800" dirty="0"/>
              <a:t>, v</a:t>
            </a:r>
            <a:r>
              <a:rPr lang="en-US" altLang="zh-TW" sz="2800" baseline="-30000" dirty="0"/>
              <a:t>2</a:t>
            </a:r>
            <a:r>
              <a:rPr lang="en-US" altLang="zh-TW" sz="2800" dirty="0"/>
              <a:t>, </a:t>
            </a:r>
            <a:r>
              <a:rPr lang="en-US" altLang="zh-TW" sz="2800" dirty="0">
                <a:latin typeface="Times New Roman" pitchFamily="18" charset="0"/>
                <a:sym typeface="Symbol" pitchFamily="18" charset="2"/>
              </a:rPr>
              <a:t></a:t>
            </a:r>
            <a:r>
              <a:rPr lang="en-US" altLang="zh-TW" sz="2800" dirty="0"/>
              <a:t>, </a:t>
            </a:r>
            <a:r>
              <a:rPr lang="en-US" altLang="zh-TW" sz="2800" dirty="0" err="1"/>
              <a:t>v</a:t>
            </a:r>
            <a:r>
              <a:rPr lang="en-US" altLang="zh-TW" sz="2800" baseline="-30000" dirty="0" err="1"/>
              <a:t>n</a:t>
            </a:r>
            <a:r>
              <a:rPr lang="en-US" altLang="zh-TW" sz="2800" dirty="0"/>
              <a:t>,</a:t>
            </a:r>
          </a:p>
          <a:p>
            <a:pPr algn="just" eaLnBrk="1" hangingPunct="1">
              <a:lnSpc>
                <a:spcPct val="150000"/>
              </a:lnSpc>
              <a:buFont typeface="Wingdings" pitchFamily="2" charset="2"/>
              <a:buNone/>
            </a:pPr>
            <a:r>
              <a:rPr lang="en-US" altLang="zh-TW" sz="2800" dirty="0"/>
              <a:t>	                 </a:t>
            </a:r>
            <a:r>
              <a:rPr lang="zh-TW" altLang="en-US" sz="2800" dirty="0"/>
              <a:t>背包載重容量 </a:t>
            </a:r>
            <a:r>
              <a:rPr lang="en-US" altLang="zh-TW" sz="2800" dirty="0"/>
              <a:t>(capacity) W,</a:t>
            </a:r>
          </a:p>
          <a:p>
            <a:pPr algn="just" eaLnBrk="1" hangingPunct="1">
              <a:lnSpc>
                <a:spcPct val="150000"/>
              </a:lnSpc>
              <a:buFont typeface="Wingdings" pitchFamily="2" charset="2"/>
              <a:buNone/>
            </a:pPr>
            <a:r>
              <a:rPr lang="en-US" altLang="zh-TW" sz="2800" dirty="0"/>
              <a:t>			   </a:t>
            </a:r>
            <a:r>
              <a:rPr lang="zh-TW" altLang="en-US" sz="2800" dirty="0"/>
              <a:t>欲最大化              </a:t>
            </a:r>
            <a:r>
              <a:rPr lang="en-US" altLang="zh-TW" sz="2800" dirty="0"/>
              <a:t>,</a:t>
            </a:r>
          </a:p>
          <a:p>
            <a:pPr algn="just" eaLnBrk="1" hangingPunct="1">
              <a:lnSpc>
                <a:spcPct val="150000"/>
              </a:lnSpc>
              <a:buFont typeface="Wingdings" pitchFamily="2" charset="2"/>
              <a:buNone/>
            </a:pPr>
            <a:r>
              <a:rPr lang="zh-TW" altLang="en-US" sz="2800" dirty="0"/>
              <a:t>                    限制條件為       </a:t>
            </a:r>
            <a:r>
              <a:rPr lang="en-US" altLang="zh-TW" sz="2800" dirty="0"/>
              <a:t>     </a:t>
            </a:r>
            <a:r>
              <a:rPr lang="zh-TW" altLang="en-US" sz="2800" dirty="0">
                <a:latin typeface="Times New Roman" pitchFamily="18" charset="0"/>
                <a:sym typeface="Symbol" pitchFamily="18" charset="2"/>
              </a:rPr>
              <a:t></a:t>
            </a:r>
            <a:r>
              <a:rPr lang="zh-TW" altLang="en-US" sz="2800" dirty="0"/>
              <a:t> </a:t>
            </a:r>
            <a:r>
              <a:rPr lang="en-US" altLang="zh-TW" sz="2800" dirty="0"/>
              <a:t>W,</a:t>
            </a:r>
          </a:p>
          <a:p>
            <a:pPr algn="just" eaLnBrk="1" hangingPunct="1">
              <a:buFont typeface="Wingdings" pitchFamily="2" charset="2"/>
              <a:buNone/>
            </a:pPr>
            <a:r>
              <a:rPr lang="zh-TW" altLang="en-US" sz="2800" dirty="0"/>
              <a:t>                    </a:t>
            </a:r>
            <a:r>
              <a:rPr lang="en-US" altLang="zh-TW" sz="2800" dirty="0"/>
              <a:t>x</a:t>
            </a:r>
            <a:r>
              <a:rPr lang="en-US" altLang="zh-TW" sz="2800" baseline="-30000" dirty="0"/>
              <a:t>i</a:t>
            </a:r>
            <a:r>
              <a:rPr lang="en-US" altLang="zh-TW" sz="2800" dirty="0"/>
              <a:t> = 0 or 1, 1</a:t>
            </a:r>
            <a:r>
              <a:rPr lang="en-US" altLang="zh-TW" sz="2800" dirty="0">
                <a:latin typeface="Times New Roman" pitchFamily="18" charset="0"/>
                <a:sym typeface="Symbol" pitchFamily="18" charset="2"/>
              </a:rPr>
              <a:t></a:t>
            </a:r>
            <a:r>
              <a:rPr lang="en-US" altLang="zh-TW" sz="2800" dirty="0"/>
              <a:t>i</a:t>
            </a:r>
            <a:r>
              <a:rPr lang="en-US" altLang="zh-TW" sz="2800" dirty="0">
                <a:latin typeface="Times New Roman" pitchFamily="18" charset="0"/>
                <a:sym typeface="Symbol" pitchFamily="18" charset="2"/>
              </a:rPr>
              <a:t></a:t>
            </a:r>
            <a:r>
              <a:rPr lang="en-US" altLang="zh-TW" sz="2800" dirty="0"/>
              <a:t>n</a:t>
            </a:r>
            <a:r>
              <a:rPr lang="zh-TW" altLang="en-US" sz="2800" dirty="0"/>
              <a:t>。</a:t>
            </a:r>
            <a:endParaRPr lang="en-US" altLang="zh-TW" sz="2800" dirty="0"/>
          </a:p>
          <a:p>
            <a:pPr algn="just" eaLnBrk="1" hangingPunct="1">
              <a:buNone/>
            </a:pPr>
            <a:r>
              <a:rPr lang="en-US" altLang="zh-TW" sz="2800" dirty="0"/>
              <a:t>                    (</a:t>
            </a:r>
            <a:r>
              <a:rPr lang="zh-TW" altLang="en-US" sz="2800" dirty="0"/>
              <a:t>令 </a:t>
            </a:r>
            <a:r>
              <a:rPr lang="en-US" altLang="zh-TW" sz="2800" dirty="0">
                <a:sym typeface="Symbol"/>
              </a:rPr>
              <a:t>S={1,…,n}</a:t>
            </a:r>
            <a:r>
              <a:rPr lang="zh-TW" altLang="en-US" sz="2800" dirty="0">
                <a:sym typeface="Symbol"/>
              </a:rPr>
              <a:t>且</a:t>
            </a:r>
            <a:r>
              <a:rPr lang="en-US" altLang="zh-TW" sz="2800" dirty="0"/>
              <a:t>T={</a:t>
            </a:r>
            <a:r>
              <a:rPr lang="en-US" altLang="zh-TW" sz="2800" dirty="0" err="1"/>
              <a:t>i</a:t>
            </a:r>
            <a:r>
              <a:rPr lang="zh-TW" altLang="en-US" sz="2800" dirty="0"/>
              <a:t> </a:t>
            </a:r>
            <a:r>
              <a:rPr lang="en-US" altLang="zh-TW" sz="2800" dirty="0"/>
              <a:t>| x</a:t>
            </a:r>
            <a:r>
              <a:rPr lang="en-US" altLang="zh-TW" sz="2800" baseline="-25000" dirty="0"/>
              <a:t>i</a:t>
            </a:r>
            <a:r>
              <a:rPr lang="en-US" altLang="zh-TW" sz="2800" dirty="0"/>
              <a:t>=1}</a:t>
            </a:r>
            <a:r>
              <a:rPr lang="en-US" altLang="zh-TW" sz="2800" dirty="0">
                <a:sym typeface="Symbol"/>
              </a:rPr>
              <a:t>S)</a:t>
            </a:r>
            <a:endParaRPr lang="en-US" altLang="zh-TW" sz="2800" dirty="0"/>
          </a:p>
          <a:p>
            <a:pPr algn="just" eaLnBrk="1" hangingPunct="1">
              <a:buFont typeface="Wingdings" pitchFamily="2" charset="2"/>
              <a:buNone/>
            </a:pPr>
            <a:endParaRPr lang="zh-TW" altLang="en-US" sz="2800" dirty="0"/>
          </a:p>
        </p:txBody>
      </p:sp>
      <p:graphicFrame>
        <p:nvGraphicFramePr>
          <p:cNvPr id="6146" name="Object 4"/>
          <p:cNvGraphicFramePr>
            <a:graphicFrameLocks noChangeAspect="1"/>
          </p:cNvGraphicFramePr>
          <p:nvPr>
            <p:extLst/>
          </p:nvPr>
        </p:nvGraphicFramePr>
        <p:xfrm>
          <a:off x="4683298" y="4293096"/>
          <a:ext cx="1112838" cy="661988"/>
        </p:xfrm>
        <a:graphic>
          <a:graphicData uri="http://schemas.openxmlformats.org/presentationml/2006/ole">
            <mc:AlternateContent xmlns:mc="http://schemas.openxmlformats.org/markup-compatibility/2006">
              <mc:Choice xmlns:v="urn:schemas-microsoft-com:vml" Requires="v">
                <p:oleObj spid="_x0000_s141344" name="方程式" r:id="rId3" imgW="469800" imgH="342720" progId="Equation.3">
                  <p:embed/>
                </p:oleObj>
              </mc:Choice>
              <mc:Fallback>
                <p:oleObj name="方程式" r:id="rId3" imgW="469800" imgH="342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298" y="4293096"/>
                        <a:ext cx="1112838"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5"/>
          <p:cNvGraphicFramePr>
            <a:graphicFrameLocks noChangeAspect="1"/>
          </p:cNvGraphicFramePr>
          <p:nvPr>
            <p:extLst/>
          </p:nvPr>
        </p:nvGraphicFramePr>
        <p:xfrm>
          <a:off x="4831953" y="5085184"/>
          <a:ext cx="892175" cy="603250"/>
        </p:xfrm>
        <a:graphic>
          <a:graphicData uri="http://schemas.openxmlformats.org/presentationml/2006/ole">
            <mc:AlternateContent xmlns:mc="http://schemas.openxmlformats.org/markup-compatibility/2006">
              <mc:Choice xmlns:v="urn:schemas-microsoft-com:vml" Requires="v">
                <p:oleObj spid="_x0000_s141345" name="方程式" r:id="rId5" imgW="507960" imgH="342720" progId="Equation.3">
                  <p:embed/>
                </p:oleObj>
              </mc:Choice>
              <mc:Fallback>
                <p:oleObj name="方程式" r:id="rId5" imgW="50796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1953" y="5085184"/>
                        <a:ext cx="8921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61021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投影片編號版面配置區 3"/>
          <p:cNvSpPr>
            <a:spLocks noGrp="1"/>
          </p:cNvSpPr>
          <p:nvPr>
            <p:ph type="sldNum" sz="quarter" idx="10"/>
          </p:nvPr>
        </p:nvSpPr>
        <p:spPr>
          <a:noFill/>
        </p:spPr>
        <p:txBody>
          <a:bodyPr/>
          <a:lstStyle/>
          <a:p>
            <a:fld id="{51946CCF-80DE-4ED8-A025-C0F083261A4F}" type="slidenum">
              <a:rPr lang="zh-TW" altLang="en-US" smtClean="0"/>
              <a:pPr/>
              <a:t>34</a:t>
            </a:fld>
            <a:endParaRPr lang="en-US" altLang="zh-TW"/>
          </a:p>
        </p:txBody>
      </p:sp>
      <p:sp>
        <p:nvSpPr>
          <p:cNvPr id="9221" name="Rectangle 2"/>
          <p:cNvSpPr>
            <a:spLocks noGrp="1" noChangeArrowheads="1"/>
          </p:cNvSpPr>
          <p:nvPr>
            <p:ph type="title"/>
          </p:nvPr>
        </p:nvSpPr>
        <p:spPr/>
        <p:txBody>
          <a:bodyPr/>
          <a:lstStyle/>
          <a:p>
            <a:pPr eaLnBrk="1" hangingPunct="1"/>
            <a:r>
              <a:rPr lang="zh-TW" altLang="en-US" dirty="0"/>
              <a:t>暴力法解決方案</a:t>
            </a:r>
            <a:br>
              <a:rPr lang="en-US" altLang="zh-TW" dirty="0"/>
            </a:br>
            <a:r>
              <a:rPr lang="en-US" altLang="zh-TW" dirty="0"/>
              <a:t>(brute force solution)</a:t>
            </a:r>
          </a:p>
        </p:txBody>
      </p:sp>
      <p:sp>
        <p:nvSpPr>
          <p:cNvPr id="9222" name="Rectangle 3"/>
          <p:cNvSpPr>
            <a:spLocks noGrp="1" noChangeArrowheads="1"/>
          </p:cNvSpPr>
          <p:nvPr>
            <p:ph type="body" idx="1"/>
          </p:nvPr>
        </p:nvSpPr>
        <p:spPr>
          <a:xfrm>
            <a:off x="611560" y="2017713"/>
            <a:ext cx="8343528" cy="4114800"/>
          </a:xfrm>
        </p:spPr>
        <p:txBody>
          <a:bodyPr/>
          <a:lstStyle/>
          <a:p>
            <a:pPr eaLnBrk="1" hangingPunct="1">
              <a:lnSpc>
                <a:spcPct val="90000"/>
              </a:lnSpc>
            </a:pPr>
            <a:r>
              <a:rPr lang="en-US" altLang="zh-TW" sz="2800" dirty="0"/>
              <a:t>0/1</a:t>
            </a:r>
            <a:r>
              <a:rPr lang="zh-TW" altLang="en-US" sz="2800" dirty="0"/>
              <a:t>背包問題</a:t>
            </a:r>
            <a:r>
              <a:rPr lang="en-US" altLang="zh-TW" sz="2800" dirty="0"/>
              <a:t>(</a:t>
            </a:r>
            <a:r>
              <a:rPr lang="zh-TW" altLang="en-US" sz="2800" dirty="0"/>
              <a:t>或簡稱背包問題</a:t>
            </a:r>
            <a:r>
              <a:rPr lang="en-US" altLang="zh-TW" sz="2800" dirty="0"/>
              <a:t>)</a:t>
            </a:r>
            <a:r>
              <a:rPr lang="zh-TW" altLang="en-US" sz="2800" dirty="0"/>
              <a:t>是一個最佳化問題</a:t>
            </a:r>
            <a:r>
              <a:rPr lang="en-US" altLang="zh-TW" sz="2800" dirty="0"/>
              <a:t>(optimization problem)</a:t>
            </a:r>
            <a:r>
              <a:rPr lang="zh-TW" altLang="en-US" sz="2800" dirty="0"/>
              <a:t>。</a:t>
            </a:r>
            <a:endParaRPr lang="en-US" altLang="zh-TW" sz="2800" dirty="0"/>
          </a:p>
          <a:p>
            <a:pPr eaLnBrk="1" hangingPunct="1">
              <a:lnSpc>
                <a:spcPct val="90000"/>
              </a:lnSpc>
            </a:pPr>
            <a:endParaRPr lang="en-US" altLang="zh-TW" sz="2800" dirty="0"/>
          </a:p>
          <a:p>
            <a:pPr eaLnBrk="1" hangingPunct="1">
              <a:lnSpc>
                <a:spcPct val="90000"/>
              </a:lnSpc>
            </a:pPr>
            <a:r>
              <a:rPr lang="zh-TW" altLang="en-US" sz="2800" dirty="0"/>
              <a:t>我們可以一一試過</a:t>
            </a:r>
            <a:r>
              <a:rPr lang="en-US" altLang="zh-TW" sz="2800" dirty="0"/>
              <a:t>S</a:t>
            </a:r>
            <a:r>
              <a:rPr lang="zh-TW" altLang="en-US" sz="2800" dirty="0"/>
              <a:t>集合所有</a:t>
            </a:r>
            <a:r>
              <a:rPr lang="en-US" altLang="zh-TW" sz="2800" dirty="0"/>
              <a:t>2</a:t>
            </a:r>
            <a:r>
              <a:rPr lang="en-US" altLang="zh-TW" sz="2800" baseline="30000" dirty="0"/>
              <a:t>n</a:t>
            </a:r>
            <a:r>
              <a:rPr lang="zh-TW" altLang="en-US" sz="2800" dirty="0"/>
              <a:t>個子集合來解這問題，其時間複雜為</a:t>
            </a:r>
            <a:r>
              <a:rPr lang="en-US" altLang="zh-TW" sz="2800" dirty="0"/>
              <a:t>O(2</a:t>
            </a:r>
            <a:r>
              <a:rPr lang="en-US" altLang="zh-TW" sz="2800" baseline="30000" dirty="0"/>
              <a:t>n</a:t>
            </a:r>
            <a:r>
              <a:rPr lang="en-US" altLang="zh-TW" sz="2800" dirty="0"/>
              <a:t>)</a:t>
            </a:r>
            <a:r>
              <a:rPr lang="zh-TW" altLang="en-US" sz="2800" dirty="0"/>
              <a:t>。</a:t>
            </a:r>
            <a:endParaRPr lang="en-US" altLang="zh-TW" sz="2800" dirty="0"/>
          </a:p>
          <a:p>
            <a:pPr eaLnBrk="1" hangingPunct="1">
              <a:lnSpc>
                <a:spcPct val="90000"/>
              </a:lnSpc>
            </a:pPr>
            <a:endParaRPr lang="en-US" altLang="zh-TW" sz="2800" dirty="0"/>
          </a:p>
          <a:p>
            <a:pPr eaLnBrk="1" hangingPunct="1">
              <a:lnSpc>
                <a:spcPct val="90000"/>
              </a:lnSpc>
            </a:pPr>
            <a:r>
              <a:rPr lang="zh-TW" altLang="en-US" sz="2800" dirty="0"/>
              <a:t>問題</a:t>
            </a:r>
            <a:r>
              <a:rPr lang="en-US" altLang="zh-TW" sz="2800" dirty="0"/>
              <a:t>:</a:t>
            </a:r>
            <a:r>
              <a:rPr lang="zh-TW" altLang="en-US" sz="2800" dirty="0"/>
              <a:t> 有任何解決方案比暴力法更好嗎</a:t>
            </a:r>
            <a:r>
              <a:rPr lang="en-US" altLang="zh-TW" sz="2800" dirty="0"/>
              <a:t>?</a:t>
            </a:r>
          </a:p>
          <a:p>
            <a:pPr eaLnBrk="1" hangingPunct="1">
              <a:lnSpc>
                <a:spcPct val="90000"/>
              </a:lnSpc>
            </a:pPr>
            <a:r>
              <a:rPr lang="zh-TW" altLang="en-US" sz="2800" dirty="0"/>
              <a:t>回答</a:t>
            </a:r>
            <a:r>
              <a:rPr lang="en-US" altLang="zh-TW" sz="2800" dirty="0"/>
              <a:t>: </a:t>
            </a:r>
            <a:r>
              <a:rPr lang="zh-TW" altLang="en-US" sz="2800" dirty="0"/>
              <a:t>有。我們可以利用</a:t>
            </a:r>
            <a:r>
              <a:rPr lang="zh-TW" altLang="en-US" sz="2800" dirty="0">
                <a:solidFill>
                  <a:srgbClr val="FF0000"/>
                </a:solidFill>
              </a:rPr>
              <a:t>動態規劃</a:t>
            </a:r>
            <a:r>
              <a:rPr lang="en-US" altLang="zh-TW" sz="2800" dirty="0">
                <a:solidFill>
                  <a:srgbClr val="FF0000"/>
                </a:solidFill>
              </a:rPr>
              <a:t>(dynamic programming, DP)</a:t>
            </a:r>
            <a:r>
              <a:rPr lang="zh-TW" altLang="en-US" sz="2800" dirty="0"/>
              <a:t> ，用</a:t>
            </a:r>
            <a:r>
              <a:rPr lang="zh-TW" altLang="en-US" sz="2800" dirty="0">
                <a:solidFill>
                  <a:srgbClr val="FF0000"/>
                </a:solidFill>
              </a:rPr>
              <a:t>空間</a:t>
            </a:r>
            <a:r>
              <a:rPr lang="en-US" altLang="zh-TW" sz="2800" dirty="0">
                <a:solidFill>
                  <a:srgbClr val="FF0000"/>
                </a:solidFill>
              </a:rPr>
              <a:t>(</a:t>
            </a:r>
            <a:r>
              <a:rPr lang="zh-TW" altLang="en-US" sz="2800" dirty="0">
                <a:solidFill>
                  <a:srgbClr val="FF0000"/>
                </a:solidFill>
              </a:rPr>
              <a:t>表格或陣列</a:t>
            </a:r>
            <a:r>
              <a:rPr lang="en-US" altLang="zh-TW" sz="2800" dirty="0">
                <a:solidFill>
                  <a:srgbClr val="FF0000"/>
                </a:solidFill>
              </a:rPr>
              <a:t>)</a:t>
            </a:r>
            <a:r>
              <a:rPr lang="zh-TW" altLang="en-US" sz="2800" dirty="0">
                <a:solidFill>
                  <a:srgbClr val="FF0000"/>
                </a:solidFill>
              </a:rPr>
              <a:t>以換取時間</a:t>
            </a:r>
            <a:r>
              <a:rPr lang="en-US" altLang="zh-TW" sz="2800" dirty="0">
                <a:solidFill>
                  <a:srgbClr val="FF0000"/>
                </a:solidFill>
              </a:rPr>
              <a:t>(trade space for time)</a:t>
            </a:r>
            <a:r>
              <a:rPr lang="zh-TW" altLang="en-US" sz="2800" dirty="0"/>
              <a:t>。</a:t>
            </a:r>
            <a:endParaRPr lang="en-US" altLang="zh-TW" sz="2800" dirty="0"/>
          </a:p>
          <a:p>
            <a:pPr eaLnBrk="1" hangingPunct="1">
              <a:lnSpc>
                <a:spcPct val="90000"/>
              </a:lnSpc>
            </a:pPr>
            <a:endParaRPr lang="en-US" altLang="zh-TW" sz="2800" dirty="0"/>
          </a:p>
        </p:txBody>
      </p:sp>
    </p:spTree>
    <p:extLst>
      <p:ext uri="{BB962C8B-B14F-4D97-AF65-F5344CB8AC3E}">
        <p14:creationId xmlns:p14="http://schemas.microsoft.com/office/powerpoint/2010/main" val="41633223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2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22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3"/>
          <p:cNvSpPr>
            <a:spLocks noGrp="1"/>
          </p:cNvSpPr>
          <p:nvPr>
            <p:ph type="sldNum" sz="quarter" idx="10"/>
          </p:nvPr>
        </p:nvSpPr>
        <p:spPr>
          <a:noFill/>
        </p:spPr>
        <p:txBody>
          <a:bodyPr/>
          <a:lstStyle/>
          <a:p>
            <a:fld id="{63451DE0-05C2-4135-AA7F-68CB2E79585D}" type="slidenum">
              <a:rPr lang="zh-TW" altLang="en-US" smtClean="0"/>
              <a:pPr/>
              <a:t>35</a:t>
            </a:fld>
            <a:endParaRPr lang="en-US" altLang="zh-TW"/>
          </a:p>
        </p:txBody>
      </p:sp>
      <p:sp>
        <p:nvSpPr>
          <p:cNvPr id="36867" name="Rectangle 2"/>
          <p:cNvSpPr>
            <a:spLocks noGrp="1" noChangeArrowheads="1"/>
          </p:cNvSpPr>
          <p:nvPr>
            <p:ph type="title"/>
          </p:nvPr>
        </p:nvSpPr>
        <p:spPr/>
        <p:txBody>
          <a:bodyPr/>
          <a:lstStyle/>
          <a:p>
            <a:pPr eaLnBrk="1" hangingPunct="1"/>
            <a:r>
              <a:rPr lang="zh-TW" altLang="en-US" dirty="0"/>
              <a:t>表格</a:t>
            </a:r>
            <a:r>
              <a:rPr lang="en-US" altLang="zh-TW" dirty="0"/>
              <a:t>(</a:t>
            </a:r>
            <a:r>
              <a:rPr lang="zh-TW" altLang="en-US" dirty="0"/>
              <a:t>陣列</a:t>
            </a:r>
            <a:r>
              <a:rPr lang="en-US" altLang="zh-TW" dirty="0"/>
              <a:t>)</a:t>
            </a:r>
            <a:endParaRPr lang="zh-TW" altLang="en-US" dirty="0"/>
          </a:p>
        </p:txBody>
      </p:sp>
      <p:sp>
        <p:nvSpPr>
          <p:cNvPr id="36868" name="Rectangle 3"/>
          <p:cNvSpPr>
            <a:spLocks noGrp="1" noChangeArrowheads="1"/>
          </p:cNvSpPr>
          <p:nvPr>
            <p:ph type="body" idx="1"/>
          </p:nvPr>
        </p:nvSpPr>
        <p:spPr/>
        <p:txBody>
          <a:bodyPr/>
          <a:lstStyle/>
          <a:p>
            <a:pPr eaLnBrk="1" hangingPunct="1">
              <a:lnSpc>
                <a:spcPct val="90000"/>
              </a:lnSpc>
            </a:pPr>
            <a:r>
              <a:rPr lang="zh-TW" altLang="en-US" sz="2800" dirty="0"/>
              <a:t>我們建構一個陣列</a:t>
            </a:r>
            <a:r>
              <a:rPr lang="en-US" altLang="zh-TW" sz="2800" dirty="0"/>
              <a:t>V[0..n, 0..W]</a:t>
            </a:r>
            <a:r>
              <a:rPr lang="zh-TW" altLang="en-US" sz="2800" dirty="0"/>
              <a:t>。</a:t>
            </a:r>
            <a:endParaRPr lang="en-US" altLang="zh-TW" sz="2800" dirty="0"/>
          </a:p>
          <a:p>
            <a:pPr eaLnBrk="1" hangingPunct="1">
              <a:lnSpc>
                <a:spcPct val="90000"/>
              </a:lnSpc>
            </a:pPr>
            <a:endParaRPr lang="en-US" altLang="zh-TW" sz="2800" dirty="0"/>
          </a:p>
          <a:p>
            <a:pPr eaLnBrk="1" hangingPunct="1">
              <a:lnSpc>
                <a:spcPct val="90000"/>
              </a:lnSpc>
            </a:pPr>
            <a:r>
              <a:rPr lang="zh-TW" altLang="en-US" sz="2800" dirty="0"/>
              <a:t>元素</a:t>
            </a:r>
            <a:r>
              <a:rPr lang="en-US" altLang="zh-TW" sz="2800" dirty="0"/>
              <a:t>V[</a:t>
            </a:r>
            <a:r>
              <a:rPr lang="en-US" altLang="zh-TW" sz="2800" dirty="0" err="1">
                <a:solidFill>
                  <a:srgbClr val="FF0000"/>
                </a:solidFill>
              </a:rPr>
              <a:t>i</a:t>
            </a:r>
            <a:r>
              <a:rPr lang="en-US" altLang="zh-TW" sz="2800" dirty="0"/>
              <a:t>, </a:t>
            </a:r>
            <a:r>
              <a:rPr lang="en-US" altLang="zh-TW" sz="2800" dirty="0">
                <a:solidFill>
                  <a:srgbClr val="0000CC"/>
                </a:solidFill>
              </a:rPr>
              <a:t>w</a:t>
            </a:r>
            <a:r>
              <a:rPr lang="en-US" altLang="zh-TW" sz="2800" dirty="0"/>
              <a:t>], 1</a:t>
            </a:r>
            <a:r>
              <a:rPr lang="en-US" altLang="zh-TW" sz="2800" dirty="0">
                <a:sym typeface="Symbol"/>
              </a:rPr>
              <a:t>in, </a:t>
            </a:r>
            <a:r>
              <a:rPr lang="zh-TW" altLang="en-US" sz="2800" dirty="0">
                <a:sym typeface="Symbol"/>
              </a:rPr>
              <a:t>且</a:t>
            </a:r>
            <a:r>
              <a:rPr lang="en-US" altLang="zh-TW" sz="2800" dirty="0">
                <a:sym typeface="Symbol"/>
              </a:rPr>
              <a:t> 0wW,</a:t>
            </a:r>
            <a:r>
              <a:rPr lang="en-US" altLang="zh-TW" sz="2800" dirty="0"/>
              <a:t> </a:t>
            </a:r>
            <a:r>
              <a:rPr lang="zh-TW" altLang="en-US" sz="2800" dirty="0"/>
              <a:t>將儲存來自物品</a:t>
            </a:r>
            <a:r>
              <a:rPr lang="en-US" altLang="zh-TW" sz="2800" dirty="0">
                <a:solidFill>
                  <a:srgbClr val="FF0000"/>
                </a:solidFill>
              </a:rPr>
              <a:t>1,2,…,</a:t>
            </a:r>
            <a:r>
              <a:rPr lang="en-US" altLang="zh-TW" sz="2800" dirty="0" err="1">
                <a:solidFill>
                  <a:srgbClr val="FF0000"/>
                </a:solidFill>
              </a:rPr>
              <a:t>i</a:t>
            </a:r>
            <a:r>
              <a:rPr lang="zh-TW" altLang="en-US" sz="2800" dirty="0"/>
              <a:t>的任何子集合的最大合併價值，而這些物品的合併重量為</a:t>
            </a:r>
            <a:r>
              <a:rPr lang="en-US" altLang="zh-TW" sz="2800" dirty="0">
                <a:solidFill>
                  <a:srgbClr val="0000CC"/>
                </a:solidFill>
              </a:rPr>
              <a:t>w</a:t>
            </a:r>
            <a:r>
              <a:rPr lang="zh-TW" altLang="en-US" sz="2800" dirty="0"/>
              <a:t>。</a:t>
            </a:r>
            <a:endParaRPr lang="en-US" altLang="zh-TW" sz="2800" dirty="0"/>
          </a:p>
          <a:p>
            <a:pPr eaLnBrk="1" hangingPunct="1">
              <a:lnSpc>
                <a:spcPct val="90000"/>
              </a:lnSpc>
            </a:pPr>
            <a:endParaRPr lang="en-US" altLang="zh-TW" sz="2800" dirty="0"/>
          </a:p>
          <a:p>
            <a:pPr eaLnBrk="1" hangingPunct="1">
              <a:lnSpc>
                <a:spcPct val="90000"/>
              </a:lnSpc>
            </a:pPr>
            <a:r>
              <a:rPr lang="zh-TW" altLang="en-US" sz="2800" dirty="0"/>
              <a:t>如果我們可以計算陣列中的所有元素，那麼元素</a:t>
            </a:r>
            <a:r>
              <a:rPr lang="en-US" altLang="zh-TW" sz="2800" dirty="0"/>
              <a:t>V[</a:t>
            </a:r>
            <a:r>
              <a:rPr lang="en-US" altLang="zh-TW" sz="2800" dirty="0">
                <a:solidFill>
                  <a:srgbClr val="FF0000"/>
                </a:solidFill>
              </a:rPr>
              <a:t>n</a:t>
            </a:r>
            <a:r>
              <a:rPr lang="en-US" altLang="zh-TW" sz="2800" dirty="0"/>
              <a:t>, </a:t>
            </a:r>
            <a:r>
              <a:rPr lang="en-US" altLang="zh-TW" sz="2800" dirty="0">
                <a:solidFill>
                  <a:srgbClr val="0000CC"/>
                </a:solidFill>
              </a:rPr>
              <a:t>W</a:t>
            </a:r>
            <a:r>
              <a:rPr lang="en-US" altLang="zh-TW" sz="2800" dirty="0"/>
              <a:t>]</a:t>
            </a:r>
            <a:r>
              <a:rPr lang="zh-TW" altLang="en-US" sz="2800" dirty="0"/>
              <a:t>儲存的值為物品</a:t>
            </a:r>
            <a:r>
              <a:rPr lang="en-US" altLang="zh-TW" sz="2800" dirty="0">
                <a:solidFill>
                  <a:srgbClr val="FF0000"/>
                </a:solidFill>
              </a:rPr>
              <a:t>1,2,…,n</a:t>
            </a:r>
            <a:r>
              <a:rPr lang="zh-TW" altLang="en-US" sz="2800" dirty="0">
                <a:solidFill>
                  <a:schemeClr val="bg2"/>
                </a:solidFill>
              </a:rPr>
              <a:t>中的任一子集合，此子集合中的物品可以放入容量</a:t>
            </a:r>
            <a:r>
              <a:rPr lang="en-US" altLang="zh-TW" sz="2800" dirty="0">
                <a:solidFill>
                  <a:srgbClr val="0000CC"/>
                </a:solidFill>
              </a:rPr>
              <a:t>W</a:t>
            </a:r>
            <a:r>
              <a:rPr lang="zh-TW" altLang="en-US" sz="2800" dirty="0">
                <a:solidFill>
                  <a:schemeClr val="bg2"/>
                </a:solidFill>
              </a:rPr>
              <a:t>的背包中，而具有</a:t>
            </a:r>
            <a:r>
              <a:rPr lang="zh-TW" altLang="en-US" sz="2800" dirty="0"/>
              <a:t>最大的合併價值。</a:t>
            </a:r>
            <a:endParaRPr lang="en-US" altLang="zh-TW" sz="2800" dirty="0"/>
          </a:p>
        </p:txBody>
      </p:sp>
    </p:spTree>
    <p:extLst>
      <p:ext uri="{BB962C8B-B14F-4D97-AF65-F5344CB8AC3E}">
        <p14:creationId xmlns:p14="http://schemas.microsoft.com/office/powerpoint/2010/main" val="107102842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投影片編號版面配置區 3"/>
          <p:cNvSpPr>
            <a:spLocks noGrp="1"/>
          </p:cNvSpPr>
          <p:nvPr>
            <p:ph type="sldNum" sz="quarter" idx="10"/>
          </p:nvPr>
        </p:nvSpPr>
        <p:spPr>
          <a:noFill/>
        </p:spPr>
        <p:txBody>
          <a:bodyPr/>
          <a:lstStyle/>
          <a:p>
            <a:fld id="{3A86193D-0205-4D8A-8CF4-33DD3E6C8397}" type="slidenum">
              <a:rPr lang="zh-TW" altLang="en-US" smtClean="0"/>
              <a:pPr/>
              <a:t>36</a:t>
            </a:fld>
            <a:endParaRPr lang="en-US" altLang="zh-TW"/>
          </a:p>
        </p:txBody>
      </p:sp>
      <p:sp>
        <p:nvSpPr>
          <p:cNvPr id="37891" name="Rectangle 2"/>
          <p:cNvSpPr>
            <a:spLocks noGrp="1" noChangeArrowheads="1"/>
          </p:cNvSpPr>
          <p:nvPr>
            <p:ph type="title"/>
          </p:nvPr>
        </p:nvSpPr>
        <p:spPr/>
        <p:txBody>
          <a:bodyPr/>
          <a:lstStyle/>
          <a:p>
            <a:pPr eaLnBrk="1" hangingPunct="1"/>
            <a:r>
              <a:rPr lang="zh-TW" altLang="en-US" dirty="0"/>
              <a:t>遞迴關係</a:t>
            </a:r>
          </a:p>
        </p:txBody>
      </p:sp>
      <p:sp>
        <p:nvSpPr>
          <p:cNvPr id="37892" name="Rectangle 3"/>
          <p:cNvSpPr>
            <a:spLocks noGrp="1" noChangeArrowheads="1"/>
          </p:cNvSpPr>
          <p:nvPr>
            <p:ph type="body" idx="1"/>
          </p:nvPr>
        </p:nvSpPr>
        <p:spPr/>
        <p:txBody>
          <a:bodyPr/>
          <a:lstStyle/>
          <a:p>
            <a:pPr eaLnBrk="1" hangingPunct="1">
              <a:lnSpc>
                <a:spcPct val="90000"/>
              </a:lnSpc>
            </a:pPr>
            <a:r>
              <a:rPr lang="zh-TW" altLang="en-US" sz="2800" dirty="0"/>
              <a:t>初始化設定</a:t>
            </a:r>
            <a:r>
              <a:rPr lang="en-US" altLang="zh-TW" sz="2800" dirty="0"/>
              <a:t>(initial settings):</a:t>
            </a:r>
            <a:br>
              <a:rPr lang="en-US" altLang="zh-TW" sz="2800" dirty="0"/>
            </a:br>
            <a:br>
              <a:rPr lang="en-US" altLang="zh-TW" sz="2800" dirty="0"/>
            </a:br>
            <a:r>
              <a:rPr lang="en-US" altLang="zh-TW" sz="2800" dirty="0"/>
              <a:t>V[0, w]=0 for 0</a:t>
            </a:r>
            <a:r>
              <a:rPr lang="en-US" altLang="zh-TW" sz="2800" dirty="0">
                <a:sym typeface="Symbol"/>
              </a:rPr>
              <a:t>wW</a:t>
            </a:r>
            <a:endParaRPr lang="en-US" altLang="zh-TW" sz="2800" dirty="0"/>
          </a:p>
          <a:p>
            <a:pPr eaLnBrk="1" hangingPunct="1">
              <a:lnSpc>
                <a:spcPct val="90000"/>
              </a:lnSpc>
            </a:pPr>
            <a:endParaRPr lang="en-US" altLang="zh-TW" sz="2800" dirty="0"/>
          </a:p>
          <a:p>
            <a:pPr eaLnBrk="1" hangingPunct="1">
              <a:lnSpc>
                <a:spcPct val="90000"/>
              </a:lnSpc>
            </a:pPr>
            <a:r>
              <a:rPr lang="zh-TW" altLang="en-US" sz="2800" dirty="0">
                <a:sym typeface="Symbol"/>
              </a:rPr>
              <a:t>若</a:t>
            </a:r>
            <a:r>
              <a:rPr lang="en-US" altLang="zh-TW" sz="2800" dirty="0" err="1">
                <a:sym typeface="Symbol"/>
              </a:rPr>
              <a:t>w</a:t>
            </a:r>
            <a:r>
              <a:rPr lang="en-US" altLang="zh-TW" sz="2800" baseline="-25000" dirty="0" err="1">
                <a:sym typeface="Symbol"/>
              </a:rPr>
              <a:t>i</a:t>
            </a:r>
            <a:r>
              <a:rPr lang="en-US" altLang="zh-TW" sz="2800" dirty="0" err="1">
                <a:sym typeface="Symbol"/>
              </a:rPr>
              <a:t>w</a:t>
            </a:r>
            <a:r>
              <a:rPr lang="zh-TW" altLang="en-US" sz="2800" dirty="0">
                <a:sym typeface="Symbol"/>
              </a:rPr>
              <a:t>，則</a:t>
            </a:r>
            <a:br>
              <a:rPr lang="en-US" altLang="zh-TW" sz="2800" dirty="0">
                <a:sym typeface="Symbol"/>
              </a:rPr>
            </a:br>
            <a:br>
              <a:rPr lang="en-US" altLang="zh-TW" sz="2800" dirty="0">
                <a:sym typeface="Symbol"/>
              </a:rPr>
            </a:br>
            <a:r>
              <a:rPr lang="en-US" altLang="zh-TW" sz="2800" dirty="0"/>
              <a:t>V[</a:t>
            </a:r>
            <a:r>
              <a:rPr lang="en-US" altLang="zh-TW" sz="2800" dirty="0" err="1"/>
              <a:t>i</a:t>
            </a:r>
            <a:r>
              <a:rPr lang="en-US" altLang="zh-TW" sz="2800" dirty="0"/>
              <a:t>, w]=max(V[i-1, w], </a:t>
            </a:r>
            <a:r>
              <a:rPr lang="en-US" altLang="zh-TW" sz="2800" dirty="0" err="1"/>
              <a:t>v</a:t>
            </a:r>
            <a:r>
              <a:rPr lang="en-US" altLang="zh-TW" sz="2800" baseline="-25000" dirty="0" err="1"/>
              <a:t>i</a:t>
            </a:r>
            <a:r>
              <a:rPr lang="en-US" altLang="zh-TW" sz="2800" dirty="0" err="1"/>
              <a:t>+V</a:t>
            </a:r>
            <a:r>
              <a:rPr lang="en-US" altLang="zh-TW" sz="2800" dirty="0"/>
              <a:t>[i-1, w-</a:t>
            </a:r>
            <a:r>
              <a:rPr lang="en-US" altLang="zh-TW" sz="2800" dirty="0" err="1"/>
              <a:t>w</a:t>
            </a:r>
            <a:r>
              <a:rPr lang="en-US" altLang="zh-TW" sz="2800" baseline="-25000" dirty="0" err="1"/>
              <a:t>i</a:t>
            </a:r>
            <a:r>
              <a:rPr lang="en-US" altLang="zh-TW" sz="2800" dirty="0"/>
              <a:t>])</a:t>
            </a:r>
            <a:br>
              <a:rPr lang="en-US" altLang="zh-TW" sz="2800" dirty="0"/>
            </a:br>
            <a:br>
              <a:rPr lang="en-US" altLang="zh-TW" sz="2800" dirty="0">
                <a:sym typeface="Symbol"/>
              </a:rPr>
            </a:br>
            <a:r>
              <a:rPr lang="zh-TW" altLang="en-US" sz="2800" dirty="0">
                <a:sym typeface="Symbol"/>
              </a:rPr>
              <a:t>否則，</a:t>
            </a:r>
            <a:r>
              <a:rPr lang="en-US" altLang="zh-TW" sz="2800" dirty="0"/>
              <a:t>V[</a:t>
            </a:r>
            <a:r>
              <a:rPr lang="en-US" altLang="zh-TW" sz="2800" dirty="0" err="1"/>
              <a:t>i</a:t>
            </a:r>
            <a:r>
              <a:rPr lang="en-US" altLang="zh-TW" sz="2800" dirty="0"/>
              <a:t>, w]=V[i-1, w]</a:t>
            </a:r>
            <a:r>
              <a:rPr lang="zh-TW" altLang="en-US" sz="2800" dirty="0"/>
              <a:t> </a:t>
            </a:r>
            <a:r>
              <a:rPr lang="en-US" altLang="zh-TW" sz="2800" dirty="0"/>
              <a:t>for 0</a:t>
            </a:r>
            <a:r>
              <a:rPr lang="en-US" altLang="zh-TW" sz="2800" dirty="0">
                <a:sym typeface="Symbol"/>
              </a:rPr>
              <a:t>in and </a:t>
            </a:r>
            <a:r>
              <a:rPr lang="en-US" altLang="zh-TW" sz="2800" dirty="0"/>
              <a:t>0</a:t>
            </a:r>
            <a:r>
              <a:rPr lang="en-US" altLang="zh-TW" sz="2800" dirty="0">
                <a:sym typeface="Symbol"/>
              </a:rPr>
              <a:t>wW</a:t>
            </a:r>
            <a:r>
              <a:rPr lang="en-US" altLang="zh-TW" sz="2800" dirty="0"/>
              <a:t> </a:t>
            </a:r>
          </a:p>
          <a:p>
            <a:pPr eaLnBrk="1" hangingPunct="1">
              <a:lnSpc>
                <a:spcPct val="90000"/>
              </a:lnSpc>
            </a:pPr>
            <a:endParaRPr lang="en-US" altLang="zh-TW" sz="2800" dirty="0"/>
          </a:p>
        </p:txBody>
      </p:sp>
    </p:spTree>
    <p:extLst>
      <p:ext uri="{BB962C8B-B14F-4D97-AF65-F5344CB8AC3E}">
        <p14:creationId xmlns:p14="http://schemas.microsoft.com/office/powerpoint/2010/main" val="206987263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7</a:t>
            </a:fld>
            <a:endParaRPr lang="en-US" altLang="zh-TW"/>
          </a:p>
        </p:txBody>
      </p:sp>
      <p:pic>
        <p:nvPicPr>
          <p:cNvPr id="952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79400"/>
            <a:ext cx="9144000" cy="629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bwMode="auto">
          <a:xfrm>
            <a:off x="107504" y="404664"/>
            <a:ext cx="1368152" cy="288032"/>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0" u="none" strike="noStrike" cap="none" normalizeH="0" baseline="0">
              <a:ln>
                <a:noFill/>
              </a:ln>
              <a:solidFill>
                <a:schemeClr val="tx1"/>
              </a:solidFill>
              <a:effectLst/>
              <a:latin typeface="Tahoma" pitchFamily="34" charset="0"/>
              <a:ea typeface="新細明體" pitchFamily="18" charset="-120"/>
            </a:endParaRPr>
          </a:p>
        </p:txBody>
      </p:sp>
      <p:sp>
        <p:nvSpPr>
          <p:cNvPr id="7" name="文字方塊 6"/>
          <p:cNvSpPr txBox="1"/>
          <p:nvPr/>
        </p:nvSpPr>
        <p:spPr>
          <a:xfrm>
            <a:off x="96391" y="423118"/>
            <a:ext cx="8847584" cy="954107"/>
          </a:xfrm>
          <a:prstGeom prst="rect">
            <a:avLst/>
          </a:prstGeom>
          <a:solidFill>
            <a:schemeClr val="bg1"/>
          </a:solidFill>
        </p:spPr>
        <p:txBody>
          <a:bodyPr wrap="square" rtlCol="0">
            <a:spAutoFit/>
          </a:bodyPr>
          <a:lstStyle/>
          <a:p>
            <a:r>
              <a:rPr lang="zh-TW" altLang="en-US" sz="2800" b="1" dirty="0"/>
              <a:t>使用迭代</a:t>
            </a:r>
            <a:r>
              <a:rPr lang="en-US" altLang="zh-TW" sz="2800" b="1" dirty="0"/>
              <a:t>(iteration)</a:t>
            </a:r>
            <a:r>
              <a:rPr lang="zh-TW" altLang="en-US" sz="2800" b="1" dirty="0"/>
              <a:t>而非遞迴</a:t>
            </a:r>
            <a:r>
              <a:rPr lang="en-US" altLang="zh-TW" sz="2800" b="1" dirty="0"/>
              <a:t>(recursion)</a:t>
            </a:r>
            <a:br>
              <a:rPr lang="en-US" altLang="zh-TW" sz="2800" b="1" dirty="0"/>
            </a:br>
            <a:r>
              <a:rPr lang="zh-TW" altLang="en-US" sz="2800" b="1" dirty="0">
                <a:solidFill>
                  <a:srgbClr val="0000CC"/>
                </a:solidFill>
              </a:rPr>
              <a:t>由下而上</a:t>
            </a:r>
            <a:r>
              <a:rPr lang="en-US" altLang="zh-TW" sz="2800" b="1" dirty="0">
                <a:solidFill>
                  <a:srgbClr val="0000CC"/>
                </a:solidFill>
              </a:rPr>
              <a:t>(bottom-up)</a:t>
            </a:r>
            <a:r>
              <a:rPr lang="zh-TW" altLang="en-US" sz="2800" b="1" dirty="0"/>
              <a:t>計算</a:t>
            </a:r>
            <a:r>
              <a:rPr lang="en-US" altLang="zh-TW" sz="2800" b="1" dirty="0"/>
              <a:t>V[</a:t>
            </a:r>
            <a:r>
              <a:rPr lang="en-US" altLang="zh-TW" sz="2800" b="1" dirty="0" err="1"/>
              <a:t>i</a:t>
            </a:r>
            <a:r>
              <a:rPr lang="en-US" altLang="zh-TW" sz="2800" b="1" dirty="0"/>
              <a:t>, w]</a:t>
            </a:r>
            <a:endParaRPr lang="zh-TW" altLang="en-US" sz="2800" b="1" dirty="0"/>
          </a:p>
        </p:txBody>
      </p:sp>
      <p:sp>
        <p:nvSpPr>
          <p:cNvPr id="8" name="文字方塊 7"/>
          <p:cNvSpPr txBox="1"/>
          <p:nvPr/>
        </p:nvSpPr>
        <p:spPr>
          <a:xfrm>
            <a:off x="107504" y="2200176"/>
            <a:ext cx="8928992" cy="461665"/>
          </a:xfrm>
          <a:prstGeom prst="rect">
            <a:avLst/>
          </a:prstGeom>
          <a:solidFill>
            <a:schemeClr val="bg1"/>
          </a:solidFill>
        </p:spPr>
        <p:txBody>
          <a:bodyPr wrap="square" rtlCol="0">
            <a:spAutoFit/>
          </a:bodyPr>
          <a:lstStyle/>
          <a:p>
            <a:r>
              <a:rPr lang="zh-TW" altLang="en-US" dirty="0"/>
              <a:t>由下而上的計算：逐行的計算表格，使用</a:t>
            </a:r>
          </a:p>
        </p:txBody>
      </p:sp>
      <p:sp>
        <p:nvSpPr>
          <p:cNvPr id="9" name="文字方塊 8"/>
          <p:cNvSpPr txBox="1"/>
          <p:nvPr/>
        </p:nvSpPr>
        <p:spPr>
          <a:xfrm>
            <a:off x="0" y="3265041"/>
            <a:ext cx="2051720" cy="461665"/>
          </a:xfrm>
          <a:prstGeom prst="rect">
            <a:avLst/>
          </a:prstGeom>
          <a:solidFill>
            <a:schemeClr val="bg1"/>
          </a:solidFill>
        </p:spPr>
        <p:txBody>
          <a:bodyPr wrap="square" rtlCol="0">
            <a:spAutoFit/>
          </a:bodyPr>
          <a:lstStyle/>
          <a:p>
            <a:endParaRPr lang="zh-TW" altLang="en-US" dirty="0"/>
          </a:p>
        </p:txBody>
      </p:sp>
    </p:spTree>
    <p:extLst>
      <p:ext uri="{BB962C8B-B14F-4D97-AF65-F5344CB8AC3E}">
        <p14:creationId xmlns:p14="http://schemas.microsoft.com/office/powerpoint/2010/main" val="20402215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8</a:t>
            </a:fld>
            <a:endParaRPr lang="en-US" altLang="zh-TW"/>
          </a:p>
        </p:txBody>
      </p:sp>
      <p:pic>
        <p:nvPicPr>
          <p:cNvPr id="972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195" y="620688"/>
            <a:ext cx="8990023"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字方塊 4"/>
          <p:cNvSpPr txBox="1"/>
          <p:nvPr/>
        </p:nvSpPr>
        <p:spPr>
          <a:xfrm>
            <a:off x="395536" y="5385410"/>
            <a:ext cx="8172997" cy="1077218"/>
          </a:xfrm>
          <a:prstGeom prst="rect">
            <a:avLst/>
          </a:prstGeom>
          <a:solidFill>
            <a:schemeClr val="bg1"/>
          </a:solidFill>
        </p:spPr>
        <p:txBody>
          <a:bodyPr wrap="square" rtlCol="0">
            <a:spAutoFit/>
          </a:bodyPr>
          <a:lstStyle/>
          <a:p>
            <a:r>
              <a:rPr lang="zh-TW" altLang="en-US" sz="3200" dirty="0"/>
              <a:t>時間複雜度：</a:t>
            </a:r>
            <a:r>
              <a:rPr lang="en-US" altLang="zh-TW" sz="3200" dirty="0"/>
              <a:t>O(</a:t>
            </a:r>
            <a:r>
              <a:rPr lang="en-US" altLang="zh-TW" sz="3200" i="1" dirty="0" err="1">
                <a:latin typeface="Times New Roman" panose="02020603050405020304" pitchFamily="18" charset="0"/>
                <a:cs typeface="Times New Roman" panose="02020603050405020304" pitchFamily="18" charset="0"/>
              </a:rPr>
              <a:t>nW</a:t>
            </a:r>
            <a:r>
              <a:rPr lang="en-US" altLang="zh-TW" sz="3200" dirty="0"/>
              <a:t>)</a:t>
            </a:r>
            <a:br>
              <a:rPr lang="en-US" altLang="zh-TW" sz="3200" dirty="0"/>
            </a:br>
            <a:endParaRPr lang="zh-TW" altLang="en-US" sz="3200" dirty="0"/>
          </a:p>
        </p:txBody>
      </p:sp>
    </p:spTree>
    <p:extLst>
      <p:ext uri="{BB962C8B-B14F-4D97-AF65-F5344CB8AC3E}">
        <p14:creationId xmlns:p14="http://schemas.microsoft.com/office/powerpoint/2010/main" val="26393337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39</a:t>
            </a:fld>
            <a:endParaRPr lang="en-US" altLang="zh-TW"/>
          </a:p>
        </p:txBody>
      </p:sp>
      <p:pic>
        <p:nvPicPr>
          <p:cNvPr id="962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13" y="-92148"/>
            <a:ext cx="9144000" cy="6833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文字方塊 4"/>
          <p:cNvSpPr txBox="1"/>
          <p:nvPr/>
        </p:nvSpPr>
        <p:spPr>
          <a:xfrm>
            <a:off x="179512" y="4653136"/>
            <a:ext cx="1728192" cy="461665"/>
          </a:xfrm>
          <a:prstGeom prst="rect">
            <a:avLst/>
          </a:prstGeom>
          <a:solidFill>
            <a:schemeClr val="bg1"/>
          </a:solidFill>
        </p:spPr>
        <p:txBody>
          <a:bodyPr wrap="square" rtlCol="0">
            <a:spAutoFit/>
          </a:bodyPr>
          <a:lstStyle/>
          <a:p>
            <a:r>
              <a:rPr lang="zh-TW" altLang="en-US" dirty="0"/>
              <a:t>備註：</a:t>
            </a:r>
          </a:p>
        </p:txBody>
      </p:sp>
      <p:sp>
        <p:nvSpPr>
          <p:cNvPr id="6" name="文字方塊 5"/>
          <p:cNvSpPr txBox="1"/>
          <p:nvPr/>
        </p:nvSpPr>
        <p:spPr>
          <a:xfrm>
            <a:off x="899592" y="5255575"/>
            <a:ext cx="2564445" cy="461665"/>
          </a:xfrm>
          <a:prstGeom prst="rect">
            <a:avLst/>
          </a:prstGeom>
          <a:solidFill>
            <a:schemeClr val="bg1"/>
          </a:solidFill>
        </p:spPr>
        <p:txBody>
          <a:bodyPr wrap="square" rtlCol="0">
            <a:spAutoFit/>
          </a:bodyPr>
          <a:lstStyle/>
          <a:p>
            <a:r>
              <a:rPr lang="zh-TW" altLang="en-US" dirty="0"/>
              <a:t>最後的輸出為</a:t>
            </a:r>
            <a:r>
              <a:rPr lang="en-US" altLang="zh-TW" dirty="0"/>
              <a:t>:</a:t>
            </a:r>
            <a:endParaRPr lang="zh-TW" altLang="en-US" dirty="0"/>
          </a:p>
        </p:txBody>
      </p:sp>
      <p:sp>
        <p:nvSpPr>
          <p:cNvPr id="7" name="文字方塊 6"/>
          <p:cNvSpPr txBox="1"/>
          <p:nvPr/>
        </p:nvSpPr>
        <p:spPr>
          <a:xfrm>
            <a:off x="910705" y="5930587"/>
            <a:ext cx="8044383" cy="830997"/>
          </a:xfrm>
          <a:prstGeom prst="rect">
            <a:avLst/>
          </a:prstGeom>
          <a:solidFill>
            <a:schemeClr val="bg1"/>
          </a:solidFill>
        </p:spPr>
        <p:txBody>
          <a:bodyPr wrap="square" rtlCol="0">
            <a:spAutoFit/>
          </a:bodyPr>
          <a:lstStyle/>
          <a:p>
            <a:r>
              <a:rPr lang="zh-TW" altLang="en-US" dirty="0"/>
              <a:t>這方法並沒有告訴我們最佳解是由哪個</a:t>
            </a:r>
            <a:r>
              <a:rPr lang="en-US" altLang="zh-TW" dirty="0"/>
              <a:t>S={1,2,3,4}</a:t>
            </a:r>
            <a:r>
              <a:rPr lang="zh-TW" altLang="en-US" dirty="0"/>
              <a:t>的子集合所產生的</a:t>
            </a:r>
            <a:r>
              <a:rPr lang="en-US" altLang="zh-TW" dirty="0"/>
              <a:t>(</a:t>
            </a:r>
            <a:r>
              <a:rPr lang="zh-TW" altLang="en-US" dirty="0"/>
              <a:t>在這個例子中為子集合</a:t>
            </a:r>
            <a:r>
              <a:rPr lang="en-US" altLang="zh-TW" dirty="0"/>
              <a:t>{2,4})</a:t>
            </a:r>
            <a:endParaRPr lang="zh-TW" altLang="en-US" dirty="0"/>
          </a:p>
        </p:txBody>
      </p:sp>
    </p:spTree>
    <p:extLst>
      <p:ext uri="{BB962C8B-B14F-4D97-AF65-F5344CB8AC3E}">
        <p14:creationId xmlns:p14="http://schemas.microsoft.com/office/powerpoint/2010/main" val="14961704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TW" altLang="en-US" dirty="0"/>
              <a:t>動態規劃</a:t>
            </a:r>
            <a:r>
              <a:rPr lang="zh-TW" altLang="zh-TW" dirty="0"/>
              <a:t>解題策略</a:t>
            </a:r>
            <a:r>
              <a:rPr lang="en-US" altLang="zh-TW" dirty="0"/>
              <a:t>(2)</a:t>
            </a:r>
            <a:endParaRPr lang="zh-TW" altLang="en-US" dirty="0"/>
          </a:p>
        </p:txBody>
      </p:sp>
      <p:sp>
        <p:nvSpPr>
          <p:cNvPr id="30724" name="Rectangle 3"/>
          <p:cNvSpPr>
            <a:spLocks noGrp="1" noChangeArrowheads="1"/>
          </p:cNvSpPr>
          <p:nvPr>
            <p:ph type="body" idx="1"/>
          </p:nvPr>
        </p:nvSpPr>
        <p:spPr>
          <a:xfrm>
            <a:off x="107503" y="2132856"/>
            <a:ext cx="8836471" cy="4143673"/>
          </a:xfrm>
        </p:spPr>
        <p:txBody>
          <a:bodyPr/>
          <a:lstStyle/>
          <a:p>
            <a:pPr algn="just" eaLnBrk="1">
              <a:lnSpc>
                <a:spcPct val="90000"/>
              </a:lnSpc>
            </a:pPr>
            <a:r>
              <a:rPr lang="zh-TW" altLang="en-US" sz="2800" dirty="0"/>
              <a:t>動態規劃演算法將一個問題</a:t>
            </a:r>
            <a:r>
              <a:rPr lang="en-US" altLang="zh-TW" sz="2800" dirty="0"/>
              <a:t>P</a:t>
            </a:r>
            <a:r>
              <a:rPr lang="zh-TW" altLang="en-US" sz="2800" dirty="0"/>
              <a:t>分解為一系列的子問題</a:t>
            </a:r>
            <a:r>
              <a:rPr lang="en-US" altLang="zh-TW" sz="2800" dirty="0"/>
              <a:t>P</a:t>
            </a:r>
            <a:r>
              <a:rPr lang="en-US" altLang="zh-TW" sz="2800" baseline="-25000" dirty="0"/>
              <a:t>1</a:t>
            </a:r>
            <a:r>
              <a:rPr lang="en-US" altLang="zh-TW" sz="2800" dirty="0"/>
              <a:t> , P</a:t>
            </a:r>
            <a:r>
              <a:rPr lang="en-US" altLang="zh-TW" sz="2800" baseline="-30000" dirty="0"/>
              <a:t>2</a:t>
            </a:r>
            <a:r>
              <a:rPr lang="en-US" altLang="zh-TW"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P</a:t>
            </a:r>
            <a:r>
              <a:rPr lang="en-US" altLang="zh-TW" sz="2800" baseline="-30000" dirty="0"/>
              <a:t>n-1</a:t>
            </a:r>
            <a:r>
              <a:rPr lang="en-US" altLang="zh-TW" sz="2800" dirty="0"/>
              <a:t>, </a:t>
            </a:r>
            <a:r>
              <a:rPr lang="en-US" altLang="zh-TW" sz="2800" dirty="0" err="1"/>
              <a:t>P</a:t>
            </a:r>
            <a:r>
              <a:rPr lang="en-US" altLang="zh-TW" sz="2800" baseline="-25000" dirty="0" err="1"/>
              <a:t>n</a:t>
            </a:r>
            <a:r>
              <a:rPr lang="zh-TW" altLang="en-US" sz="2800" dirty="0"/>
              <a:t>，並作出一系列的決策</a:t>
            </a:r>
            <a:r>
              <a:rPr lang="en-US" altLang="zh-TW" sz="2800" dirty="0"/>
              <a:t>D</a:t>
            </a:r>
            <a:r>
              <a:rPr lang="en-US" altLang="zh-TW" sz="2800" baseline="-30000" dirty="0"/>
              <a:t>1</a:t>
            </a:r>
            <a:r>
              <a:rPr lang="en-US" altLang="zh-TW" sz="2800" dirty="0"/>
              <a:t>, D</a:t>
            </a:r>
            <a:r>
              <a:rPr lang="en-US" altLang="zh-TW" sz="2800" baseline="-30000" dirty="0"/>
              <a:t>2</a:t>
            </a:r>
            <a:r>
              <a:rPr lang="en-US" altLang="zh-TW"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a:t>
            </a:r>
            <a:r>
              <a:rPr lang="en-US" altLang="zh-TW" sz="2800" dirty="0"/>
              <a:t>D</a:t>
            </a:r>
            <a:r>
              <a:rPr lang="en-US" altLang="zh-TW" sz="2800" baseline="-30000" dirty="0"/>
              <a:t>n-1</a:t>
            </a:r>
            <a:r>
              <a:rPr lang="en-US" altLang="zh-TW" sz="2800" dirty="0"/>
              <a:t>, </a:t>
            </a:r>
            <a:r>
              <a:rPr lang="en-US" altLang="zh-TW" sz="2800" dirty="0" err="1"/>
              <a:t>D</a:t>
            </a:r>
            <a:r>
              <a:rPr lang="en-US" altLang="zh-TW" sz="2800" baseline="-30000" dirty="0" err="1"/>
              <a:t>n</a:t>
            </a:r>
            <a:r>
              <a:rPr lang="zh-TW" altLang="en-US" sz="2800" dirty="0"/>
              <a:t>來解決問題。</a:t>
            </a:r>
            <a:endParaRPr lang="en-US" altLang="zh-TW" sz="2800" dirty="0"/>
          </a:p>
          <a:p>
            <a:pPr algn="just" eaLnBrk="1">
              <a:lnSpc>
                <a:spcPct val="90000"/>
              </a:lnSpc>
            </a:pPr>
            <a:r>
              <a:rPr lang="zh-TW" altLang="en-US" sz="2800" dirty="0"/>
              <a:t>若先完成</a:t>
            </a:r>
            <a:r>
              <a:rPr lang="en-US" altLang="zh-TW" sz="2800" dirty="0" err="1"/>
              <a:t>i</a:t>
            </a:r>
            <a:r>
              <a:rPr lang="zh-TW" altLang="en-US" sz="2800" dirty="0"/>
              <a:t>個到第</a:t>
            </a:r>
            <a:r>
              <a:rPr lang="en-US" altLang="zh-TW" sz="2800" dirty="0"/>
              <a:t>j</a:t>
            </a:r>
            <a:r>
              <a:rPr lang="zh-TW" altLang="en-US" sz="2800" dirty="0"/>
              <a:t>個</a:t>
            </a:r>
            <a:r>
              <a:rPr lang="en-US" altLang="zh-TW" sz="2800" dirty="0"/>
              <a:t>(1</a:t>
            </a:r>
            <a:r>
              <a:rPr lang="en-US" altLang="zh-TW" sz="2800" dirty="0">
                <a:sym typeface="Symbol"/>
              </a:rPr>
              <a:t>ijn</a:t>
            </a:r>
            <a:r>
              <a:rPr lang="en-US" altLang="zh-TW" sz="2800" dirty="0"/>
              <a:t>)</a:t>
            </a:r>
            <a:r>
              <a:rPr lang="zh-TW" altLang="en-US" sz="2800" dirty="0"/>
              <a:t>決策</a:t>
            </a:r>
            <a:r>
              <a:rPr lang="en-US" altLang="zh-TW" sz="2800" dirty="0"/>
              <a:t>(</a:t>
            </a:r>
            <a:r>
              <a:rPr lang="zh-TW" altLang="en-US" sz="2800" dirty="0"/>
              <a:t>也就是</a:t>
            </a:r>
            <a:r>
              <a:rPr lang="en-US" altLang="zh-TW" sz="2800" dirty="0"/>
              <a:t>D</a:t>
            </a:r>
            <a:r>
              <a:rPr lang="en-US" altLang="zh-TW" sz="2800" baseline="-30000" dirty="0"/>
              <a:t>i</a:t>
            </a:r>
            <a:r>
              <a:rPr lang="en-US" altLang="zh-TW" sz="2800" dirty="0"/>
              <a:t>,</a:t>
            </a:r>
            <a:r>
              <a:rPr lang="zh-TW" altLang="en-US"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a:t>
            </a:r>
            <a:r>
              <a:rPr lang="en-US" altLang="zh-TW" sz="2800" dirty="0" err="1"/>
              <a:t>D</a:t>
            </a:r>
            <a:r>
              <a:rPr lang="en-US" altLang="zh-TW" sz="2800" baseline="-30000" dirty="0" err="1"/>
              <a:t>j</a:t>
            </a:r>
            <a:r>
              <a:rPr lang="en-US" altLang="zh-TW" sz="2800" dirty="0"/>
              <a:t>)</a:t>
            </a:r>
            <a:r>
              <a:rPr lang="zh-TW" altLang="en-US" sz="2800" dirty="0"/>
              <a:t>，則</a:t>
            </a:r>
            <a:r>
              <a:rPr lang="en-US" altLang="zh-TW" sz="2800" dirty="0"/>
              <a:t>D</a:t>
            </a:r>
            <a:r>
              <a:rPr lang="en-US" altLang="zh-TW" sz="2800" baseline="-30000" dirty="0"/>
              <a:t>1</a:t>
            </a:r>
            <a:r>
              <a:rPr lang="en-US" altLang="zh-TW" sz="2800" dirty="0"/>
              <a:t>,</a:t>
            </a:r>
            <a:r>
              <a:rPr lang="zh-TW" altLang="en-US"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a:t>
            </a:r>
            <a:r>
              <a:rPr lang="en-US" altLang="zh-TW" sz="2800" dirty="0"/>
              <a:t>D</a:t>
            </a:r>
            <a:r>
              <a:rPr lang="en-US" altLang="zh-TW" sz="2800" baseline="-30000" dirty="0"/>
              <a:t>j-1</a:t>
            </a:r>
            <a:r>
              <a:rPr lang="zh-TW" altLang="en-US" sz="2800" dirty="0"/>
              <a:t>與</a:t>
            </a:r>
            <a:r>
              <a:rPr lang="en-US" altLang="zh-TW" sz="2800" dirty="0"/>
              <a:t>D</a:t>
            </a:r>
            <a:r>
              <a:rPr lang="en-US" altLang="zh-TW" sz="2800" baseline="-30000" dirty="0"/>
              <a:t>j+1</a:t>
            </a:r>
            <a:r>
              <a:rPr lang="en-US" altLang="zh-TW" sz="2800" dirty="0"/>
              <a:t>,</a:t>
            </a:r>
            <a:r>
              <a:rPr lang="zh-TW" altLang="en-US" sz="2800" dirty="0"/>
              <a:t> </a:t>
            </a:r>
            <a:r>
              <a:rPr lang="en-US" altLang="zh-TW" sz="2800" dirty="0"/>
              <a:t>…,</a:t>
            </a:r>
            <a:r>
              <a:rPr lang="en-US" altLang="zh-TW" sz="2800" dirty="0" err="1"/>
              <a:t>D</a:t>
            </a:r>
            <a:r>
              <a:rPr lang="en-US" altLang="zh-TW" sz="2800" baseline="-30000" dirty="0" err="1"/>
              <a:t>n</a:t>
            </a:r>
            <a:r>
              <a:rPr lang="zh-TW" altLang="en-US" sz="2800" dirty="0"/>
              <a:t>必須基於</a:t>
            </a:r>
            <a:r>
              <a:rPr lang="en-US" altLang="zh-TW" sz="2800" dirty="0"/>
              <a:t>D</a:t>
            </a:r>
            <a:r>
              <a:rPr lang="en-US" altLang="zh-TW" sz="2800" baseline="-30000" dirty="0"/>
              <a:t>i</a:t>
            </a:r>
            <a:r>
              <a:rPr lang="en-US" altLang="zh-TW" sz="2800" dirty="0"/>
              <a:t>, </a:t>
            </a:r>
            <a:r>
              <a:rPr lang="en-US" altLang="zh-TW" sz="2800" dirty="0">
                <a:latin typeface="Times New Roman" pitchFamily="18" charset="0"/>
              </a:rPr>
              <a:t>…</a:t>
            </a:r>
            <a:r>
              <a:rPr lang="en-US" altLang="zh-TW" sz="2800" dirty="0"/>
              <a:t>,</a:t>
            </a:r>
            <a:r>
              <a:rPr lang="en-US" altLang="zh-TW" sz="2800" dirty="0">
                <a:latin typeface="Times New Roman" pitchFamily="18" charset="0"/>
              </a:rPr>
              <a:t> </a:t>
            </a:r>
            <a:r>
              <a:rPr lang="en-US" altLang="zh-TW" sz="2800" dirty="0" err="1"/>
              <a:t>D</a:t>
            </a:r>
            <a:r>
              <a:rPr lang="en-US" altLang="zh-TW" sz="2800" baseline="-30000" dirty="0" err="1"/>
              <a:t>j</a:t>
            </a:r>
            <a:r>
              <a:rPr lang="zh-TW" altLang="en-US" sz="2800" dirty="0"/>
              <a:t>所產生的結果才可以得到問題的最佳解</a:t>
            </a:r>
            <a:r>
              <a:rPr lang="zh-TW" altLang="en-US" sz="2800" dirty="0">
                <a:sym typeface="Symbol" pitchFamily="18" charset="2"/>
              </a:rPr>
              <a:t>。這表示決策間必定有遞迴關係。</a:t>
            </a:r>
            <a:endParaRPr lang="en-US" altLang="zh-TW" sz="2800" dirty="0">
              <a:sym typeface="Symbol" pitchFamily="18" charset="2"/>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4</a:t>
            </a:fld>
            <a:endParaRPr lang="en-US" altLang="zh-TW"/>
          </a:p>
        </p:txBody>
      </p:sp>
    </p:spTree>
    <p:extLst>
      <p:ext uri="{BB962C8B-B14F-4D97-AF65-F5344CB8AC3E}">
        <p14:creationId xmlns:p14="http://schemas.microsoft.com/office/powerpoint/2010/main" val="4152402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24">
                                            <p:txEl>
                                              <p:pRg st="0" end="0"/>
                                            </p:txEl>
                                          </p:spTgt>
                                        </p:tgtEl>
                                        <p:attrNameLst>
                                          <p:attrName>style.visibility</p:attrName>
                                        </p:attrNameLst>
                                      </p:cBhvr>
                                      <p:to>
                                        <p:strVal val="visible"/>
                                      </p:to>
                                    </p:set>
                                    <p:anim calcmode="lin" valueType="num">
                                      <p:cBhvr additive="base">
                                        <p:cTn id="7" dur="500" fill="hold"/>
                                        <p:tgtEl>
                                          <p:spTgt spid="3072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2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24">
                                            <p:txEl>
                                              <p:pRg st="1" end="1"/>
                                            </p:txEl>
                                          </p:spTgt>
                                        </p:tgtEl>
                                        <p:attrNameLst>
                                          <p:attrName>style.visibility</p:attrName>
                                        </p:attrNameLst>
                                      </p:cBhvr>
                                      <p:to>
                                        <p:strVal val="visible"/>
                                      </p:to>
                                    </p:set>
                                    <p:anim calcmode="lin" valueType="num">
                                      <p:cBhvr additive="base">
                                        <p:cTn id="13" dur="500" fill="hold"/>
                                        <p:tgtEl>
                                          <p:spTgt spid="3072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2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r>
              <a:rPr lang="zh-TW" altLang="en-US" dirty="0"/>
              <a:t>前面提到的用於計算</a:t>
            </a:r>
            <a:r>
              <a:rPr lang="en-US" altLang="zh-TW" dirty="0"/>
              <a:t>V[</a:t>
            </a:r>
            <a:r>
              <a:rPr lang="en-US" altLang="zh-TW" dirty="0" err="1"/>
              <a:t>i</a:t>
            </a:r>
            <a:r>
              <a:rPr lang="en-US" altLang="zh-TW" dirty="0"/>
              <a:t>, w]</a:t>
            </a:r>
            <a:r>
              <a:rPr lang="zh-TW" altLang="en-US" dirty="0"/>
              <a:t>的演算法，並沒有記錄那些物品所形成的子集合可以形成最佳解。</a:t>
            </a:r>
            <a:endParaRPr lang="en-US" altLang="zh-TW" dirty="0"/>
          </a:p>
          <a:p>
            <a:r>
              <a:rPr lang="zh-TW" altLang="en-US" dirty="0"/>
              <a:t>為了計算出實際形成最佳解的子集合，我們增加一個輔助的布林陣列</a:t>
            </a:r>
            <a:r>
              <a:rPr lang="en-US" altLang="zh-TW" dirty="0"/>
              <a:t>keep[</a:t>
            </a:r>
            <a:r>
              <a:rPr lang="en-US" altLang="zh-TW" dirty="0" err="1"/>
              <a:t>i</a:t>
            </a:r>
            <a:r>
              <a:rPr lang="en-US" altLang="zh-TW" dirty="0"/>
              <a:t>, w]</a:t>
            </a:r>
            <a:r>
              <a:rPr lang="zh-TW" altLang="en-US" dirty="0"/>
              <a:t>，若第 </a:t>
            </a:r>
            <a:r>
              <a:rPr lang="en-US" altLang="zh-TW" dirty="0" err="1"/>
              <a:t>i</a:t>
            </a:r>
            <a:r>
              <a:rPr lang="zh-TW" altLang="en-US" dirty="0"/>
              <a:t> 個物品在子集合中，則設其值為 </a:t>
            </a:r>
            <a:r>
              <a:rPr lang="en-US" altLang="zh-TW" dirty="0"/>
              <a:t>1</a:t>
            </a:r>
            <a:r>
              <a:rPr lang="zh-TW" altLang="en-US" dirty="0"/>
              <a:t>，否則設其值為 </a:t>
            </a:r>
            <a:r>
              <a:rPr lang="en-US" altLang="zh-TW" dirty="0"/>
              <a:t>0</a:t>
            </a:r>
            <a:r>
              <a:rPr lang="zh-TW" altLang="en-US" dirty="0"/>
              <a:t>。</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0</a:t>
            </a:fld>
            <a:endParaRPr lang="en-US" altLang="zh-TW"/>
          </a:p>
        </p:txBody>
      </p:sp>
    </p:spTree>
    <p:extLst>
      <p:ext uri="{BB962C8B-B14F-4D97-AF65-F5344CB8AC3E}">
        <p14:creationId xmlns:p14="http://schemas.microsoft.com/office/powerpoint/2010/main" val="34141952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1</a:t>
            </a:fld>
            <a:endParaRPr lang="en-US" altLang="zh-TW"/>
          </a:p>
        </p:txBody>
      </p:sp>
      <p:pic>
        <p:nvPicPr>
          <p:cNvPr id="99330"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1924" b="1"/>
          <a:stretch/>
        </p:blipFill>
        <p:spPr bwMode="auto">
          <a:xfrm>
            <a:off x="13399" y="3875964"/>
            <a:ext cx="8708916" cy="2865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5" name="文字方塊 4"/>
              <p:cNvSpPr txBox="1"/>
              <p:nvPr/>
            </p:nvSpPr>
            <p:spPr>
              <a:xfrm>
                <a:off x="611560" y="1919734"/>
                <a:ext cx="7704856" cy="3046988"/>
              </a:xfrm>
              <a:prstGeom prst="rect">
                <a:avLst/>
              </a:prstGeom>
              <a:noFill/>
            </p:spPr>
            <p:txBody>
              <a:bodyPr wrap="square" rtlCol="0">
                <a:spAutoFit/>
              </a:bodyPr>
              <a:lstStyle/>
              <a:p>
                <a:pPr marL="342900" indent="-342900">
                  <a:buFont typeface="Arial" panose="020B0604020202020204" pitchFamily="34" charset="0"/>
                  <a:buChar char="•"/>
                </a:pPr>
                <a:r>
                  <a:rPr lang="zh-TW" altLang="en-US" dirty="0"/>
                  <a:t>若 </a:t>
                </a:r>
                <a:r>
                  <a:rPr lang="en-US" altLang="zh-TW" dirty="0"/>
                  <a:t>keep[n, W]</a:t>
                </a:r>
                <a:r>
                  <a:rPr lang="zh-TW" altLang="en-US" dirty="0"/>
                  <a:t>為</a:t>
                </a:r>
                <a:r>
                  <a:rPr lang="en-US" altLang="zh-TW" dirty="0"/>
                  <a:t>1</a:t>
                </a:r>
                <a:r>
                  <a:rPr lang="zh-TW" altLang="en-US" dirty="0"/>
                  <a:t>，則</a:t>
                </a:r>
                <a14:m>
                  <m:oMath xmlns:m="http://schemas.openxmlformats.org/officeDocument/2006/math">
                    <m:r>
                      <a:rPr lang="en-US" altLang="zh-TW" b="0" i="0" dirty="0" smtClean="0">
                        <a:latin typeface="Cambria Math"/>
                        <a:ea typeface="Cambria Math"/>
                      </a:rPr>
                      <m:t> </m:t>
                    </m:r>
                    <m:r>
                      <m:rPr>
                        <m:sty m:val="p"/>
                      </m:rPr>
                      <a:rPr lang="en-US" altLang="zh-TW" b="0" i="0" dirty="0" smtClean="0">
                        <a:latin typeface="Cambria Math"/>
                        <a:ea typeface="Cambria Math"/>
                      </a:rPr>
                      <m:t>n</m:t>
                    </m:r>
                    <m:r>
                      <a:rPr lang="en-US" altLang="zh-TW" i="1" dirty="0" smtClean="0">
                        <a:latin typeface="Cambria Math"/>
                        <a:ea typeface="Cambria Math"/>
                      </a:rPr>
                      <m:t>∈</m:t>
                    </m:r>
                    <m:r>
                      <a:rPr lang="en-US" altLang="zh-TW" b="0" i="1" dirty="0" smtClean="0">
                        <a:latin typeface="Cambria Math"/>
                        <a:ea typeface="Cambria Math"/>
                      </a:rPr>
                      <m:t>𝑇</m:t>
                    </m:r>
                  </m:oMath>
                </a14:m>
                <a:r>
                  <a:rPr lang="zh-TW" altLang="en-US" dirty="0"/>
                  <a:t>，我們可以重複這種討論來計算 </a:t>
                </a:r>
                <a:r>
                  <a:rPr lang="en-US" altLang="zh-TW" dirty="0"/>
                  <a:t>keep[n-1, W-</a:t>
                </a:r>
                <a:r>
                  <a:rPr lang="en-US" altLang="zh-TW" dirty="0" err="1"/>
                  <a:t>w</a:t>
                </a:r>
                <a:r>
                  <a:rPr lang="en-US" altLang="zh-TW" baseline="-25000" dirty="0" err="1"/>
                  <a:t>n</a:t>
                </a:r>
                <a:r>
                  <a:rPr lang="en-US" altLang="zh-TW" dirty="0"/>
                  <a:t>]</a:t>
                </a:r>
              </a:p>
              <a:p>
                <a:pPr marL="342900" indent="-342900">
                  <a:buFont typeface="Arial" panose="020B0604020202020204" pitchFamily="34" charset="0"/>
                  <a:buChar char="•"/>
                </a:pPr>
                <a:r>
                  <a:rPr lang="zh-TW" altLang="en-US" dirty="0"/>
                  <a:t>若 </a:t>
                </a:r>
                <a:r>
                  <a:rPr lang="en-US" altLang="zh-TW" dirty="0"/>
                  <a:t>keep[n, W]</a:t>
                </a:r>
                <a:r>
                  <a:rPr lang="zh-TW" altLang="en-US" dirty="0"/>
                  <a:t>為</a:t>
                </a:r>
                <a:r>
                  <a:rPr lang="en-US" altLang="zh-TW" dirty="0"/>
                  <a:t>0</a:t>
                </a:r>
                <a:r>
                  <a:rPr lang="zh-TW" altLang="en-US" dirty="0"/>
                  <a:t>，則</a:t>
                </a:r>
                <a14:m>
                  <m:oMath xmlns:m="http://schemas.openxmlformats.org/officeDocument/2006/math">
                    <m:r>
                      <a:rPr lang="en-US" altLang="zh-TW" dirty="0">
                        <a:latin typeface="Cambria Math"/>
                        <a:ea typeface="Cambria Math"/>
                      </a:rPr>
                      <m:t> </m:t>
                    </m:r>
                    <m:r>
                      <m:rPr>
                        <m:sty m:val="p"/>
                      </m:rPr>
                      <a:rPr lang="en-US" altLang="zh-TW" dirty="0">
                        <a:latin typeface="Cambria Math"/>
                        <a:ea typeface="Cambria Math"/>
                      </a:rPr>
                      <m:t>n</m:t>
                    </m:r>
                    <m:r>
                      <a:rPr lang="en-US" altLang="zh-TW" i="1" dirty="0" smtClean="0">
                        <a:latin typeface="Cambria Math"/>
                        <a:ea typeface="Cambria Math"/>
                      </a:rPr>
                      <m:t>∉</m:t>
                    </m:r>
                    <m:r>
                      <a:rPr lang="en-US" altLang="zh-TW" i="1" dirty="0">
                        <a:latin typeface="Cambria Math"/>
                        <a:ea typeface="Cambria Math"/>
                      </a:rPr>
                      <m:t>𝑇</m:t>
                    </m:r>
                  </m:oMath>
                </a14:m>
                <a:r>
                  <a:rPr lang="zh-TW" altLang="en-US" dirty="0"/>
                  <a:t>，我們可以重複這種討論來計算 </a:t>
                </a:r>
                <a:r>
                  <a:rPr lang="en-US" altLang="zh-TW" dirty="0"/>
                  <a:t>keep[n-1, W]</a:t>
                </a:r>
              </a:p>
              <a:p>
                <a:pPr marL="342900" indent="-342900">
                  <a:buFont typeface="Arial" panose="020B0604020202020204" pitchFamily="34" charset="0"/>
                  <a:buChar char="•"/>
                </a:pPr>
                <a:r>
                  <a:rPr lang="zh-TW" altLang="en-US" dirty="0"/>
                  <a:t>因此，以下的碼可以輸出</a:t>
                </a:r>
                <a:r>
                  <a:rPr lang="en-US" altLang="zh-TW" dirty="0"/>
                  <a:t>T</a:t>
                </a:r>
                <a:r>
                  <a:rPr lang="zh-TW" altLang="en-US" dirty="0"/>
                  <a:t>中的元素。</a:t>
                </a:r>
              </a:p>
              <a:p>
                <a:pPr marL="342900" indent="-342900">
                  <a:buFont typeface="Arial" panose="020B0604020202020204" pitchFamily="34" charset="0"/>
                  <a:buChar char="•"/>
                </a:pPr>
                <a:endParaRPr lang="en-US" altLang="zh-TW" dirty="0"/>
              </a:p>
              <a:p>
                <a:endParaRPr lang="zh-TW" altLang="en-US" dirty="0"/>
              </a:p>
              <a:p>
                <a:endParaRPr lang="zh-TW" altLang="en-US" dirty="0"/>
              </a:p>
            </p:txBody>
          </p:sp>
        </mc:Choice>
        <mc:Fallback xmlns="">
          <p:sp>
            <p:nvSpPr>
              <p:cNvPr id="5" name="文字方塊 4"/>
              <p:cNvSpPr txBox="1">
                <a:spLocks noRot="1" noChangeAspect="1" noMove="1" noResize="1" noEditPoints="1" noAdjustHandles="1" noChangeArrowheads="1" noChangeShapeType="1" noTextEdit="1"/>
              </p:cNvSpPr>
              <p:nvPr/>
            </p:nvSpPr>
            <p:spPr>
              <a:xfrm>
                <a:off x="611560" y="1919734"/>
                <a:ext cx="7704856" cy="3046988"/>
              </a:xfrm>
              <a:prstGeom prst="rect">
                <a:avLst/>
              </a:prstGeom>
              <a:blipFill rotWithShape="1">
                <a:blip r:embed="rId3"/>
                <a:stretch>
                  <a:fillRect l="-1028" t="-2000" r="-475"/>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4149206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2</a:t>
            </a:fld>
            <a:endParaRPr lang="en-US" altLang="zh-TW"/>
          </a:p>
        </p:txBody>
      </p:sp>
      <p:pic>
        <p:nvPicPr>
          <p:cNvPr id="1003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404664"/>
            <a:ext cx="9036496" cy="6327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33856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a:xfrm>
            <a:off x="611560" y="2017713"/>
            <a:ext cx="8343528" cy="4114800"/>
          </a:xfrm>
        </p:spPr>
        <p:txBody>
          <a:bodyPr/>
          <a:lstStyle/>
          <a:p>
            <a:r>
              <a:rPr lang="en-US" altLang="zh-TW" dirty="0"/>
              <a:t>0/1</a:t>
            </a:r>
            <a:r>
              <a:rPr lang="zh-TW" altLang="en-US" dirty="0"/>
              <a:t>背包</a:t>
            </a:r>
            <a:r>
              <a:rPr lang="zh-TW" altLang="en-US" b="1" dirty="0">
                <a:solidFill>
                  <a:srgbClr val="0000FF"/>
                </a:solidFill>
              </a:rPr>
              <a:t>決策</a:t>
            </a:r>
            <a:r>
              <a:rPr lang="zh-TW" altLang="en-US" dirty="0"/>
              <a:t>問題是經典的</a:t>
            </a:r>
            <a:r>
              <a:rPr lang="en-US" altLang="zh-TW" dirty="0">
                <a:solidFill>
                  <a:srgbClr val="0000FF"/>
                </a:solidFill>
              </a:rPr>
              <a:t>NPC</a:t>
            </a:r>
            <a:r>
              <a:rPr lang="zh-TW" altLang="en-US" dirty="0"/>
              <a:t>問題。</a:t>
            </a:r>
            <a:br>
              <a:rPr lang="en-US" altLang="zh-TW" dirty="0"/>
            </a:br>
            <a:r>
              <a:rPr lang="en-US" altLang="zh-TW" dirty="0"/>
              <a:t>(0/1</a:t>
            </a:r>
            <a:r>
              <a:rPr lang="zh-TW" altLang="en-US" dirty="0"/>
              <a:t>背包問題是經典的</a:t>
            </a:r>
            <a:r>
              <a:rPr lang="en-US" altLang="zh-TW" dirty="0"/>
              <a:t>NP-hard</a:t>
            </a:r>
            <a:r>
              <a:rPr lang="zh-TW" altLang="en-US" dirty="0"/>
              <a:t>問題</a:t>
            </a:r>
            <a:r>
              <a:rPr lang="en-US" altLang="zh-TW" dirty="0"/>
              <a:t>)</a:t>
            </a:r>
            <a:r>
              <a:rPr lang="zh-TW" altLang="en-US" dirty="0"/>
              <a:t>。</a:t>
            </a:r>
            <a:endParaRPr lang="en-US" altLang="zh-TW" dirty="0"/>
          </a:p>
          <a:p>
            <a:r>
              <a:rPr lang="zh-TW" altLang="en-US" dirty="0"/>
              <a:t>解</a:t>
            </a:r>
            <a:r>
              <a:rPr lang="en-US" altLang="zh-TW" dirty="0"/>
              <a:t>0/1</a:t>
            </a:r>
            <a:r>
              <a:rPr lang="zh-TW" altLang="en-US" dirty="0"/>
              <a:t>背包問題的</a:t>
            </a:r>
            <a:r>
              <a:rPr lang="en-US" altLang="zh-TW" dirty="0"/>
              <a:t>DP</a:t>
            </a:r>
            <a:r>
              <a:rPr lang="zh-TW" altLang="en-US" dirty="0"/>
              <a:t>演算法時間複雜度為</a:t>
            </a:r>
            <a:r>
              <a:rPr lang="en-US" altLang="zh-TW" dirty="0"/>
              <a:t>O(</a:t>
            </a:r>
            <a:r>
              <a:rPr lang="en-US" altLang="zh-TW" i="1" dirty="0" err="1">
                <a:latin typeface="Times New Roman" panose="02020603050405020304" pitchFamily="18" charset="0"/>
                <a:cs typeface="Times New Roman" panose="02020603050405020304" pitchFamily="18" charset="0"/>
              </a:rPr>
              <a:t>nW</a:t>
            </a:r>
            <a:r>
              <a:rPr lang="en-US" altLang="zh-TW" dirty="0"/>
              <a:t>)</a:t>
            </a:r>
          </a:p>
          <a:p>
            <a:r>
              <a:rPr lang="zh-TW" altLang="en-US" dirty="0"/>
              <a:t>這是多項式時間嗎</a:t>
            </a:r>
            <a:r>
              <a:rPr lang="en-US" altLang="zh-TW" dirty="0"/>
              <a:t>?</a:t>
            </a:r>
          </a:p>
          <a:p>
            <a:r>
              <a:rPr lang="zh-TW" altLang="en-US" dirty="0"/>
              <a:t>時間複雜度</a:t>
            </a:r>
            <a:r>
              <a:rPr lang="en-US" altLang="zh-TW" dirty="0"/>
              <a:t>O(</a:t>
            </a:r>
            <a:r>
              <a:rPr lang="en-US" altLang="zh-TW" i="1" dirty="0" err="1">
                <a:latin typeface="Times New Roman" panose="02020603050405020304" pitchFamily="18" charset="0"/>
                <a:cs typeface="Times New Roman" panose="02020603050405020304" pitchFamily="18" charset="0"/>
              </a:rPr>
              <a:t>nW</a:t>
            </a:r>
            <a:r>
              <a:rPr lang="en-US" altLang="zh-TW" dirty="0"/>
              <a:t>)</a:t>
            </a:r>
            <a:r>
              <a:rPr lang="zh-TW" altLang="en-US" dirty="0"/>
              <a:t>是</a:t>
            </a:r>
            <a:r>
              <a:rPr lang="zh-TW" altLang="en-US" dirty="0">
                <a:solidFill>
                  <a:srgbClr val="FF0000"/>
                </a:solidFill>
              </a:rPr>
              <a:t>偽多項式時間</a:t>
            </a:r>
            <a:r>
              <a:rPr lang="en-US" altLang="zh-TW" dirty="0">
                <a:solidFill>
                  <a:srgbClr val="FF0000"/>
                </a:solidFill>
              </a:rPr>
              <a:t>(pseudo-polynomial time)</a:t>
            </a:r>
            <a:r>
              <a:rPr lang="zh-TW" altLang="en-US" dirty="0"/>
              <a:t>。</a:t>
            </a:r>
          </a:p>
          <a:p>
            <a:endParaRPr lang="zh-TW" altLang="en-US"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3</a:t>
            </a:fld>
            <a:endParaRPr lang="en-US" altLang="zh-TW"/>
          </a:p>
        </p:txBody>
      </p:sp>
    </p:spTree>
    <p:extLst>
      <p:ext uri="{BB962C8B-B14F-4D97-AF65-F5344CB8AC3E}">
        <p14:creationId xmlns:p14="http://schemas.microsoft.com/office/powerpoint/2010/main" val="1581695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dirty="0"/>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en-US" sz="4400" b="1" dirty="0"/>
              <a:t>多項式及偽多項式時間</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4</a:t>
            </a:fld>
            <a:endParaRPr lang="en-US" altLang="zh-TW"/>
          </a:p>
        </p:txBody>
      </p:sp>
    </p:spTree>
    <p:extLst>
      <p:ext uri="{BB962C8B-B14F-4D97-AF65-F5344CB8AC3E}">
        <p14:creationId xmlns:p14="http://schemas.microsoft.com/office/powerpoint/2010/main" val="11510763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多項式及偽多項式時間</a:t>
            </a:r>
          </a:p>
        </p:txBody>
      </p:sp>
      <p:sp>
        <p:nvSpPr>
          <p:cNvPr id="3" name="內容版面配置區 2"/>
          <p:cNvSpPr>
            <a:spLocks noGrp="1"/>
          </p:cNvSpPr>
          <p:nvPr>
            <p:ph idx="1"/>
          </p:nvPr>
        </p:nvSpPr>
        <p:spPr>
          <a:xfrm>
            <a:off x="611560" y="2017713"/>
            <a:ext cx="8343528" cy="4114800"/>
          </a:xfrm>
        </p:spPr>
        <p:txBody>
          <a:bodyPr/>
          <a:lstStyle/>
          <a:p>
            <a:r>
              <a:rPr lang="zh-TW" altLang="en-US" sz="2400" b="1" dirty="0">
                <a:solidFill>
                  <a:srgbClr val="2B00E4"/>
                </a:solidFill>
              </a:rPr>
              <a:t>多項式時間</a:t>
            </a:r>
            <a:r>
              <a:rPr lang="en-US" altLang="zh-TW" sz="2400" b="1" dirty="0">
                <a:solidFill>
                  <a:srgbClr val="2B00E4"/>
                </a:solidFill>
              </a:rPr>
              <a:t>(polynomial time):</a:t>
            </a:r>
            <a:r>
              <a:rPr lang="zh-TW" altLang="en-US" sz="2400" b="1" dirty="0">
                <a:solidFill>
                  <a:srgbClr val="2B00E4"/>
                </a:solidFill>
              </a:rPr>
              <a:t> </a:t>
            </a:r>
            <a:r>
              <a:rPr lang="zh-CN" altLang="en-US" sz="2400" dirty="0"/>
              <a:t>計算時間</a:t>
            </a:r>
            <a:r>
              <a:rPr lang="en-US" altLang="zh-CN" sz="2400" dirty="0"/>
              <a:t>T(n)</a:t>
            </a:r>
            <a:r>
              <a:rPr lang="zh-CN" altLang="en-US" sz="2400" dirty="0"/>
              <a:t>不大於問題</a:t>
            </a:r>
            <a:r>
              <a:rPr lang="zh-TW" altLang="en-US" sz="2400" dirty="0"/>
              <a:t>規模</a:t>
            </a:r>
            <a:r>
              <a:rPr lang="en-US" altLang="zh-CN" sz="2400" dirty="0"/>
              <a:t>n</a:t>
            </a:r>
            <a:r>
              <a:rPr lang="zh-CN" altLang="en-US" sz="2400" dirty="0"/>
              <a:t>的多項式</a:t>
            </a:r>
            <a:r>
              <a:rPr lang="zh-TW" altLang="en-US" sz="2400" dirty="0"/>
              <a:t>。也就是</a:t>
            </a:r>
            <a:r>
              <a:rPr lang="en-US" altLang="zh-TW" sz="2400" dirty="0"/>
              <a:t>T(n)=O(</a:t>
            </a:r>
            <a:r>
              <a:rPr lang="en-US" altLang="zh-TW" sz="2400" dirty="0" err="1"/>
              <a:t>n</a:t>
            </a:r>
            <a:r>
              <a:rPr lang="en-US" altLang="zh-TW" sz="2400" baseline="30000" dirty="0" err="1"/>
              <a:t>k</a:t>
            </a:r>
            <a:r>
              <a:rPr lang="en-US" altLang="zh-TW" sz="2400" dirty="0"/>
              <a:t>)</a:t>
            </a:r>
            <a:r>
              <a:rPr lang="zh-TW" altLang="en-US" sz="2400" dirty="0"/>
              <a:t>，</a:t>
            </a:r>
            <a:r>
              <a:rPr lang="en-US" altLang="zh-TW" sz="2400" dirty="0"/>
              <a:t>k</a:t>
            </a:r>
            <a:r>
              <a:rPr lang="zh-TW" altLang="en-US" sz="2400" dirty="0"/>
              <a:t>為常數。</a:t>
            </a:r>
            <a:endParaRPr lang="en-US" altLang="zh-TW" sz="2400" dirty="0"/>
          </a:p>
          <a:p>
            <a:endParaRPr lang="en-US" altLang="zh-TW" sz="2400" dirty="0"/>
          </a:p>
          <a:p>
            <a:r>
              <a:rPr lang="zh-TW" altLang="en-US" sz="2400" b="1" dirty="0">
                <a:solidFill>
                  <a:srgbClr val="2B00E4"/>
                </a:solidFill>
              </a:rPr>
              <a:t>偽多項式時間</a:t>
            </a:r>
            <a:r>
              <a:rPr lang="en-US" altLang="zh-TW" sz="2400" b="1" dirty="0">
                <a:solidFill>
                  <a:srgbClr val="2B00E4"/>
                </a:solidFill>
              </a:rPr>
              <a:t>(pseudo-polynomial time):</a:t>
            </a:r>
            <a:r>
              <a:rPr lang="zh-TW" altLang="en-US" sz="2400" b="1" dirty="0">
                <a:solidFill>
                  <a:srgbClr val="2B00E4"/>
                </a:solidFill>
              </a:rPr>
              <a:t> </a:t>
            </a:r>
            <a:r>
              <a:rPr lang="zh-TW" altLang="en-US" sz="2400" dirty="0"/>
              <a:t>如果時間複雜度是</a:t>
            </a:r>
            <a:r>
              <a:rPr lang="zh-TW" altLang="en-US" sz="2400" dirty="0">
                <a:solidFill>
                  <a:srgbClr val="FF0000"/>
                </a:solidFill>
              </a:rPr>
              <a:t>輸入數值</a:t>
            </a:r>
            <a:r>
              <a:rPr lang="en-US" altLang="zh-TW" sz="2400" dirty="0">
                <a:solidFill>
                  <a:srgbClr val="FF0000"/>
                </a:solidFill>
              </a:rPr>
              <a:t>(numeric value of the input)</a:t>
            </a:r>
            <a:r>
              <a:rPr lang="zh-TW" altLang="en-US" sz="2400" dirty="0"/>
              <a:t>的多項式，但卻是</a:t>
            </a:r>
            <a:r>
              <a:rPr lang="zh-TW" altLang="en-US" sz="2400" dirty="0">
                <a:solidFill>
                  <a:srgbClr val="FF0000"/>
                </a:solidFill>
              </a:rPr>
              <a:t>輸入長度</a:t>
            </a:r>
            <a:r>
              <a:rPr lang="en-US" altLang="zh-TW" sz="2400" dirty="0">
                <a:solidFill>
                  <a:srgbClr val="FF0000"/>
                </a:solidFill>
              </a:rPr>
              <a:t>(the length of the input)</a:t>
            </a:r>
            <a:r>
              <a:rPr lang="zh-TW" altLang="en-US" sz="2400" dirty="0"/>
              <a:t>的指數函數，那麼稱其為偽多項式時間。</a:t>
            </a:r>
            <a:endParaRPr lang="en-US" altLang="zh-TW" sz="2400" dirty="0"/>
          </a:p>
          <a:p>
            <a:endParaRPr lang="en-US" altLang="zh-TW" sz="2400" dirty="0"/>
          </a:p>
          <a:p>
            <a:r>
              <a:rPr lang="zh-TW" altLang="en-US" sz="2400" dirty="0"/>
              <a:t>深層定義</a:t>
            </a:r>
            <a:r>
              <a:rPr lang="en-US" altLang="zh-TW" sz="2400" dirty="0"/>
              <a:t>:</a:t>
            </a:r>
            <a:r>
              <a:rPr lang="zh-TW" altLang="en-US" sz="2400" dirty="0"/>
              <a:t> 一個問題的輸入規模</a:t>
            </a:r>
            <a:r>
              <a:rPr lang="en-US" altLang="zh-TW" sz="2400" dirty="0"/>
              <a:t>(input size)</a:t>
            </a:r>
            <a:r>
              <a:rPr lang="zh-TW" altLang="en-US" sz="2400" dirty="0"/>
              <a:t>為將整個輸入表達出來的位元數</a:t>
            </a:r>
            <a:r>
              <a:rPr lang="en-US" altLang="zh-TW" sz="2400" dirty="0"/>
              <a:t>(The size of the input to a problem is the number of bits required to write out that input.)</a:t>
            </a:r>
            <a:endParaRPr lang="zh-TW" altLang="en-US" sz="2400" dirty="0"/>
          </a:p>
        </p:txBody>
      </p:sp>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5</a:t>
            </a:fld>
            <a:endParaRPr lang="en-US" altLang="zh-TW"/>
          </a:p>
        </p:txBody>
      </p:sp>
    </p:spTree>
    <p:extLst>
      <p:ext uri="{BB962C8B-B14F-4D97-AF65-F5344CB8AC3E}">
        <p14:creationId xmlns:p14="http://schemas.microsoft.com/office/powerpoint/2010/main" val="39170941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150938" y="116632"/>
            <a:ext cx="7793037" cy="1643906"/>
          </a:xfrm>
        </p:spPr>
        <p:txBody>
          <a:bodyPr/>
          <a:lstStyle/>
          <a:p>
            <a:br>
              <a:rPr lang="en-US" altLang="zh-TW" sz="4000" dirty="0">
                <a:solidFill>
                  <a:schemeClr val="tx1"/>
                </a:solidFill>
              </a:rPr>
            </a:br>
            <a:r>
              <a:rPr lang="zh-TW" altLang="en-US" sz="4000" dirty="0">
                <a:solidFill>
                  <a:srgbClr val="FF0000"/>
                </a:solidFill>
              </a:rPr>
              <a:t>弱</a:t>
            </a:r>
            <a:r>
              <a:rPr lang="en-US" altLang="zh-TW" sz="4000" dirty="0">
                <a:solidFill>
                  <a:srgbClr val="FF0000"/>
                </a:solidFill>
              </a:rPr>
              <a:t>NP-hard</a:t>
            </a:r>
            <a:r>
              <a:rPr lang="zh-TW" altLang="en-US" sz="4000" dirty="0">
                <a:solidFill>
                  <a:srgbClr val="FF0000"/>
                </a:solidFill>
              </a:rPr>
              <a:t>問題 </a:t>
            </a:r>
            <a:r>
              <a:rPr lang="zh-TW" altLang="en-US" sz="4000" dirty="0">
                <a:solidFill>
                  <a:schemeClr val="tx1"/>
                </a:solidFill>
              </a:rPr>
              <a:t>與</a:t>
            </a:r>
            <a:r>
              <a:rPr lang="en-US" altLang="zh-TW" sz="4000" dirty="0"/>
              <a:t> </a:t>
            </a:r>
            <a:r>
              <a:rPr lang="zh-TW" altLang="en-US" sz="4000" dirty="0">
                <a:solidFill>
                  <a:srgbClr val="2C10D4"/>
                </a:solidFill>
              </a:rPr>
              <a:t>強</a:t>
            </a:r>
            <a:r>
              <a:rPr lang="en-US" altLang="zh-TW" sz="4000" dirty="0">
                <a:solidFill>
                  <a:srgbClr val="2C10D4"/>
                </a:solidFill>
              </a:rPr>
              <a:t>NP-hard</a:t>
            </a:r>
            <a:r>
              <a:rPr lang="zh-TW" altLang="en-US" sz="4000" dirty="0">
                <a:solidFill>
                  <a:srgbClr val="2C10D4"/>
                </a:solidFill>
              </a:rPr>
              <a:t>問題</a:t>
            </a:r>
          </a:p>
        </p:txBody>
      </p:sp>
      <p:sp>
        <p:nvSpPr>
          <p:cNvPr id="3" name="內容版面配置區 2"/>
          <p:cNvSpPr>
            <a:spLocks noGrp="1"/>
          </p:cNvSpPr>
          <p:nvPr>
            <p:ph idx="1"/>
          </p:nvPr>
        </p:nvSpPr>
        <p:spPr>
          <a:xfrm>
            <a:off x="0" y="2017713"/>
            <a:ext cx="9144000" cy="4114800"/>
          </a:xfrm>
        </p:spPr>
        <p:txBody>
          <a:bodyPr/>
          <a:lstStyle/>
          <a:p>
            <a:r>
              <a:rPr lang="zh-TW" altLang="en-US" sz="2800" dirty="0"/>
              <a:t>一個具有偽多項式時間複雜度的</a:t>
            </a:r>
            <a:r>
              <a:rPr lang="en-US" altLang="zh-TW" sz="2800" dirty="0"/>
              <a:t>NP-hard</a:t>
            </a:r>
            <a:r>
              <a:rPr lang="zh-TW" altLang="en-US" sz="2800" dirty="0"/>
              <a:t>問題稱之為</a:t>
            </a:r>
            <a:r>
              <a:rPr lang="zh-TW" altLang="en-US" sz="2800" dirty="0">
                <a:solidFill>
                  <a:srgbClr val="FF0000"/>
                </a:solidFill>
              </a:rPr>
              <a:t>弱</a:t>
            </a:r>
            <a:r>
              <a:rPr lang="en-US" altLang="zh-TW" sz="2800" dirty="0">
                <a:solidFill>
                  <a:srgbClr val="FF0000"/>
                </a:solidFill>
              </a:rPr>
              <a:t>NP-hard</a:t>
            </a:r>
            <a:r>
              <a:rPr lang="zh-TW" altLang="en-US" sz="2800" dirty="0">
                <a:solidFill>
                  <a:srgbClr val="FF0000"/>
                </a:solidFill>
              </a:rPr>
              <a:t>問題</a:t>
            </a:r>
            <a:r>
              <a:rPr lang="en-US" altLang="zh-TW" sz="2800" dirty="0">
                <a:solidFill>
                  <a:srgbClr val="FF0000"/>
                </a:solidFill>
              </a:rPr>
              <a:t>(weakly NP-hard problem)</a:t>
            </a:r>
            <a:r>
              <a:rPr lang="zh-TW" altLang="en-US" sz="2800" dirty="0"/>
              <a:t>。</a:t>
            </a:r>
            <a:endParaRPr lang="en-US" altLang="zh-TW" sz="2800" dirty="0"/>
          </a:p>
          <a:p>
            <a:r>
              <a:rPr lang="zh-TW" altLang="en-US" sz="2800" dirty="0"/>
              <a:t>若一個</a:t>
            </a:r>
            <a:r>
              <a:rPr lang="en-US" altLang="zh-TW" sz="2800" dirty="0"/>
              <a:t>NP-hard</a:t>
            </a:r>
            <a:r>
              <a:rPr lang="zh-TW" altLang="en-US" sz="2800" dirty="0"/>
              <a:t>問題被證明除非</a:t>
            </a:r>
            <a:r>
              <a:rPr lang="en-US" altLang="zh-TW" sz="2800" dirty="0"/>
              <a:t>P=NP</a:t>
            </a:r>
            <a:r>
              <a:rPr lang="zh-TW" altLang="en-US" sz="2800" dirty="0"/>
              <a:t>，不然不可能有偽多項式時間複雜度的解，則稱之為</a:t>
            </a:r>
            <a:r>
              <a:rPr lang="zh-TW" altLang="en-US" sz="2800" dirty="0">
                <a:solidFill>
                  <a:srgbClr val="2C10D4"/>
                </a:solidFill>
              </a:rPr>
              <a:t>強</a:t>
            </a:r>
            <a:r>
              <a:rPr lang="en-US" altLang="zh-TW" sz="2800" dirty="0">
                <a:solidFill>
                  <a:srgbClr val="2C10D4"/>
                </a:solidFill>
              </a:rPr>
              <a:t>NP-hard</a:t>
            </a:r>
            <a:r>
              <a:rPr lang="zh-TW" altLang="en-US" sz="2800" dirty="0">
                <a:solidFill>
                  <a:srgbClr val="2C10D4"/>
                </a:solidFill>
              </a:rPr>
              <a:t>問題</a:t>
            </a:r>
            <a:r>
              <a:rPr lang="en-US" altLang="zh-TW" sz="2800" dirty="0">
                <a:solidFill>
                  <a:srgbClr val="2C10D4"/>
                </a:solidFill>
              </a:rPr>
              <a:t>(strongly NP-hard problem)</a:t>
            </a:r>
            <a:r>
              <a:rPr lang="zh-TW" altLang="en-US" sz="2800" dirty="0"/>
              <a:t>。</a:t>
            </a:r>
            <a:endParaRPr lang="en-US" altLang="zh-TW" sz="2800" dirty="0"/>
          </a:p>
          <a:p>
            <a:r>
              <a:rPr lang="zh-TW" altLang="en-US" sz="2800" dirty="0">
                <a:solidFill>
                  <a:srgbClr val="0000CC"/>
                </a:solidFill>
              </a:rPr>
              <a:t>強</a:t>
            </a:r>
            <a:r>
              <a:rPr lang="en-US" altLang="zh-TW" sz="2800" dirty="0">
                <a:solidFill>
                  <a:srgbClr val="0000CC"/>
                </a:solidFill>
              </a:rPr>
              <a:t>NPC</a:t>
            </a:r>
            <a:r>
              <a:rPr lang="zh-TW" altLang="en-US" sz="2800" dirty="0">
                <a:solidFill>
                  <a:srgbClr val="0000CC"/>
                </a:solidFill>
              </a:rPr>
              <a:t>問題</a:t>
            </a:r>
            <a:r>
              <a:rPr lang="zh-TW" altLang="en-US" sz="2800" dirty="0"/>
              <a:t>與</a:t>
            </a:r>
            <a:r>
              <a:rPr lang="zh-TW" altLang="en-US" sz="2800" dirty="0">
                <a:solidFill>
                  <a:srgbClr val="FF0000"/>
                </a:solidFill>
              </a:rPr>
              <a:t>弱</a:t>
            </a:r>
            <a:r>
              <a:rPr lang="en-US" altLang="zh-TW" sz="2800" dirty="0">
                <a:solidFill>
                  <a:srgbClr val="FF0000"/>
                </a:solidFill>
              </a:rPr>
              <a:t>NPC</a:t>
            </a:r>
            <a:r>
              <a:rPr lang="zh-TW" altLang="en-US" sz="2800" dirty="0">
                <a:solidFill>
                  <a:srgbClr val="FF0000"/>
                </a:solidFill>
              </a:rPr>
              <a:t>問題</a:t>
            </a:r>
            <a:r>
              <a:rPr lang="zh-TW" altLang="en-US" sz="2800" dirty="0"/>
              <a:t>也可以透過同樣的方式定義。</a:t>
            </a:r>
            <a:endParaRPr lang="en-US" altLang="zh-TW" sz="2800" dirty="0"/>
          </a:p>
          <a:p>
            <a:r>
              <a:rPr lang="en-US" altLang="zh-TW" sz="2800" dirty="0"/>
              <a:t>0/1</a:t>
            </a:r>
            <a:r>
              <a:rPr lang="zh-TW" altLang="en-US" sz="2800" dirty="0"/>
              <a:t>背包問題是</a:t>
            </a:r>
            <a:r>
              <a:rPr lang="zh-TW" altLang="en-US" sz="2800" dirty="0">
                <a:solidFill>
                  <a:srgbClr val="FF0000"/>
                </a:solidFill>
              </a:rPr>
              <a:t>弱</a:t>
            </a:r>
            <a:r>
              <a:rPr lang="en-US" altLang="zh-TW" sz="2800" dirty="0">
                <a:solidFill>
                  <a:srgbClr val="FF0000"/>
                </a:solidFill>
              </a:rPr>
              <a:t>NP-hard</a:t>
            </a:r>
            <a:r>
              <a:rPr lang="zh-TW" altLang="en-US" sz="2800" dirty="0">
                <a:solidFill>
                  <a:srgbClr val="FF0000"/>
                </a:solidFill>
              </a:rPr>
              <a:t>問題</a:t>
            </a:r>
            <a:r>
              <a:rPr lang="zh-TW" altLang="en-US" sz="2800" dirty="0"/>
              <a:t>。</a:t>
            </a:r>
            <a:r>
              <a:rPr lang="zh-TW" altLang="en-US" sz="2800" b="1" dirty="0"/>
              <a:t>子集合加總問題</a:t>
            </a:r>
            <a:r>
              <a:rPr lang="en-US" altLang="zh-TW" sz="2800" b="1" dirty="0"/>
              <a:t>(subset sum problem)</a:t>
            </a:r>
            <a:r>
              <a:rPr lang="zh-TW" altLang="en-US" sz="2800" dirty="0"/>
              <a:t>是</a:t>
            </a:r>
            <a:r>
              <a:rPr lang="zh-TW" altLang="en-US" sz="2800" dirty="0">
                <a:solidFill>
                  <a:srgbClr val="FF0000"/>
                </a:solidFill>
              </a:rPr>
              <a:t>弱</a:t>
            </a:r>
            <a:r>
              <a:rPr lang="en-US" altLang="zh-TW" sz="2800" dirty="0">
                <a:solidFill>
                  <a:srgbClr val="FF0000"/>
                </a:solidFill>
              </a:rPr>
              <a:t>NPC</a:t>
            </a:r>
            <a:r>
              <a:rPr lang="zh-TW" altLang="en-US" sz="2800" dirty="0">
                <a:solidFill>
                  <a:srgbClr val="FF0000"/>
                </a:solidFill>
              </a:rPr>
              <a:t>問題</a:t>
            </a:r>
            <a:r>
              <a:rPr lang="zh-TW" altLang="en-US" sz="2800" dirty="0"/>
              <a:t>。</a:t>
            </a:r>
            <a:endParaRPr lang="en-US" altLang="zh-TW" sz="2800"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6</a:t>
            </a:fld>
            <a:endParaRPr lang="en-US" altLang="zh-TW"/>
          </a:p>
        </p:txBody>
      </p:sp>
    </p:spTree>
    <p:extLst>
      <p:ext uri="{BB962C8B-B14F-4D97-AF65-F5344CB8AC3E}">
        <p14:creationId xmlns:p14="http://schemas.microsoft.com/office/powerpoint/2010/main" val="3862503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en-US" sz="4400" b="1" dirty="0"/>
              <a:t>子集合加總演算法</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47</a:t>
            </a:fld>
            <a:endParaRPr lang="en-US" altLang="zh-TW"/>
          </a:p>
        </p:txBody>
      </p:sp>
    </p:spTree>
    <p:extLst>
      <p:ext uri="{BB962C8B-B14F-4D97-AF65-F5344CB8AC3E}">
        <p14:creationId xmlns:p14="http://schemas.microsoft.com/office/powerpoint/2010/main" val="278278041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48680"/>
            <a:ext cx="8996879" cy="54726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8</a:t>
            </a:fld>
            <a:endParaRPr lang="en-US" altLang="zh-TW"/>
          </a:p>
        </p:txBody>
      </p:sp>
    </p:spTree>
    <p:extLst>
      <p:ext uri="{BB962C8B-B14F-4D97-AF65-F5344CB8AC3E}">
        <p14:creationId xmlns:p14="http://schemas.microsoft.com/office/powerpoint/2010/main" val="17662605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pic>
        <p:nvPicPr>
          <p:cNvPr id="4" name="圖片 3"/>
          <p:cNvPicPr>
            <a:picLocks noChangeAspect="1"/>
          </p:cNvPicPr>
          <p:nvPr/>
        </p:nvPicPr>
        <p:blipFill>
          <a:blip r:embed="rId2"/>
          <a:stretch>
            <a:fillRect/>
          </a:stretch>
        </p:blipFill>
        <p:spPr>
          <a:xfrm>
            <a:off x="81408" y="1026595"/>
            <a:ext cx="8955088" cy="5105918"/>
          </a:xfrm>
          <a:prstGeom prst="rect">
            <a:avLst/>
          </a:prstGeom>
        </p:spPr>
      </p:pic>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49</a:t>
            </a:fld>
            <a:endParaRPr lang="en-US" altLang="zh-TW"/>
          </a:p>
        </p:txBody>
      </p:sp>
    </p:spTree>
    <p:extLst>
      <p:ext uri="{BB962C8B-B14F-4D97-AF65-F5344CB8AC3E}">
        <p14:creationId xmlns:p14="http://schemas.microsoft.com/office/powerpoint/2010/main" val="41945276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TW" altLang="en-US" dirty="0"/>
              <a:t>動態規劃與貪婪演算法之比較</a:t>
            </a:r>
          </a:p>
        </p:txBody>
      </p:sp>
      <p:sp>
        <p:nvSpPr>
          <p:cNvPr id="31748" name="Rectangle 3"/>
          <p:cNvSpPr>
            <a:spLocks noGrp="1" noChangeArrowheads="1"/>
          </p:cNvSpPr>
          <p:nvPr>
            <p:ph type="body" idx="1"/>
          </p:nvPr>
        </p:nvSpPr>
        <p:spPr>
          <a:xfrm>
            <a:off x="179512" y="1978496"/>
            <a:ext cx="8784976" cy="4114800"/>
          </a:xfrm>
        </p:spPr>
        <p:txBody>
          <a:bodyPr/>
          <a:lstStyle/>
          <a:p>
            <a:pPr eaLnBrk="1" hangingPunct="1">
              <a:lnSpc>
                <a:spcPct val="90000"/>
              </a:lnSpc>
            </a:pPr>
            <a:r>
              <a:rPr lang="zh-TW" altLang="en-US" dirty="0">
                <a:sym typeface="Symbol" pitchFamily="18" charset="2"/>
              </a:rPr>
              <a:t>比較</a:t>
            </a:r>
            <a:r>
              <a:rPr lang="en-US" altLang="zh-TW" dirty="0">
                <a:sym typeface="Symbol" pitchFamily="18" charset="2"/>
              </a:rPr>
              <a:t>:</a:t>
            </a:r>
          </a:p>
          <a:p>
            <a:pPr marL="0" indent="0" eaLnBrk="1" hangingPunct="1">
              <a:lnSpc>
                <a:spcPct val="90000"/>
              </a:lnSpc>
              <a:buNone/>
            </a:pPr>
            <a:r>
              <a:rPr lang="zh-TW" altLang="en-US" dirty="0">
                <a:solidFill>
                  <a:srgbClr val="0000CC"/>
                </a:solidFill>
                <a:sym typeface="Symbol" pitchFamily="18" charset="2"/>
              </a:rPr>
              <a:t>二者都是透過一系列的決策以解決問題</a:t>
            </a:r>
            <a:r>
              <a:rPr lang="zh-TW" altLang="en-US" dirty="0">
                <a:sym typeface="Symbol" pitchFamily="18" charset="2"/>
              </a:rPr>
              <a:t>，但是有以下的不同點</a:t>
            </a:r>
            <a:r>
              <a:rPr lang="en-US" altLang="zh-TW" dirty="0">
                <a:sym typeface="Symbol" pitchFamily="18" charset="2"/>
              </a:rPr>
              <a:t>:</a:t>
            </a:r>
          </a:p>
          <a:p>
            <a:pPr lvl="1" eaLnBrk="1" hangingPunct="1">
              <a:lnSpc>
                <a:spcPct val="90000"/>
              </a:lnSpc>
            </a:pPr>
            <a:r>
              <a:rPr lang="zh-TW" altLang="en-US" dirty="0">
                <a:sym typeface="Symbol" pitchFamily="18" charset="2"/>
              </a:rPr>
              <a:t>在貪婪演算法中，任何決策都是</a:t>
            </a:r>
            <a:r>
              <a:rPr lang="zh-TW" altLang="en-US" dirty="0">
                <a:solidFill>
                  <a:srgbClr val="0000CC"/>
                </a:solidFill>
                <a:sym typeface="Symbol" pitchFamily="18" charset="2"/>
              </a:rPr>
              <a:t>獨立</a:t>
            </a:r>
            <a:r>
              <a:rPr lang="en-US" altLang="zh-TW" dirty="0">
                <a:solidFill>
                  <a:srgbClr val="0000CC"/>
                </a:solidFill>
                <a:sym typeface="Symbol" pitchFamily="18" charset="2"/>
              </a:rPr>
              <a:t>(independent)</a:t>
            </a:r>
            <a:r>
              <a:rPr lang="zh-TW" altLang="en-US" dirty="0">
                <a:sym typeface="Symbol" pitchFamily="18" charset="2"/>
              </a:rPr>
              <a:t>的，都</a:t>
            </a:r>
            <a:r>
              <a:rPr lang="zh-TW" altLang="en-US" dirty="0">
                <a:solidFill>
                  <a:srgbClr val="0000CC"/>
                </a:solidFill>
                <a:sym typeface="Symbol" pitchFamily="18" charset="2"/>
              </a:rPr>
              <a:t>只要考慮區域最佳解</a:t>
            </a:r>
            <a:r>
              <a:rPr lang="en-US" altLang="zh-TW" dirty="0">
                <a:solidFill>
                  <a:srgbClr val="0000CC"/>
                </a:solidFill>
                <a:sym typeface="Symbol" pitchFamily="18" charset="2"/>
              </a:rPr>
              <a:t>(locally optimal)</a:t>
            </a:r>
            <a:r>
              <a:rPr lang="zh-TW" altLang="en-US" dirty="0">
                <a:sym typeface="Symbol" pitchFamily="18" charset="2"/>
              </a:rPr>
              <a:t>。這些區域最佳解最後會加成為全域最佳解</a:t>
            </a:r>
            <a:r>
              <a:rPr lang="en-US" altLang="zh-TW" dirty="0">
                <a:sym typeface="Symbol" pitchFamily="18" charset="2"/>
              </a:rPr>
              <a:t>(globally optimal solution)</a:t>
            </a:r>
            <a:r>
              <a:rPr lang="zh-TW" altLang="en-US" dirty="0">
                <a:sym typeface="Symbol" pitchFamily="18" charset="2"/>
              </a:rPr>
              <a:t>。</a:t>
            </a:r>
            <a:endParaRPr lang="en-US" altLang="zh-TW" dirty="0">
              <a:sym typeface="Symbol" pitchFamily="18" charset="2"/>
            </a:endParaRPr>
          </a:p>
          <a:p>
            <a:pPr lvl="1" eaLnBrk="1" hangingPunct="1">
              <a:lnSpc>
                <a:spcPct val="90000"/>
              </a:lnSpc>
            </a:pPr>
            <a:r>
              <a:rPr lang="zh-TW" altLang="en-US" dirty="0">
                <a:sym typeface="Symbol" pitchFamily="18" charset="2"/>
              </a:rPr>
              <a:t>在動態規劃演算法中，</a:t>
            </a:r>
            <a:r>
              <a:rPr lang="zh-TW" altLang="en-US" dirty="0">
                <a:solidFill>
                  <a:srgbClr val="0000CC"/>
                </a:solidFill>
                <a:sym typeface="Symbol" pitchFamily="18" charset="2"/>
              </a:rPr>
              <a:t>決策是相依的</a:t>
            </a:r>
            <a:r>
              <a:rPr lang="en-US" altLang="zh-TW" dirty="0">
                <a:solidFill>
                  <a:srgbClr val="0000CC"/>
                </a:solidFill>
                <a:sym typeface="Symbol" pitchFamily="18" charset="2"/>
              </a:rPr>
              <a:t>(dependent)</a:t>
            </a:r>
            <a:r>
              <a:rPr lang="zh-TW" altLang="en-US" dirty="0">
                <a:sym typeface="Symbol" pitchFamily="18" charset="2"/>
              </a:rPr>
              <a:t>。每個決策必須考慮其他決策所產生的結果才能求得全域最佳解</a:t>
            </a:r>
            <a:r>
              <a:rPr lang="en-US" altLang="zh-TW" dirty="0">
                <a:sym typeface="Symbol" pitchFamily="18" charset="2"/>
              </a:rPr>
              <a:t>(globally optimal solution)</a:t>
            </a:r>
            <a:r>
              <a:rPr lang="zh-TW" altLang="en-US" dirty="0">
                <a:sym typeface="Symbol" pitchFamily="18" charset="2"/>
              </a:rPr>
              <a:t>。</a:t>
            </a:r>
            <a:endParaRPr lang="en-US" altLang="zh-TW" dirty="0">
              <a:sym typeface="Symbol" pitchFamily="18" charset="2"/>
            </a:endParaRPr>
          </a:p>
          <a:p>
            <a:pPr lvl="1" eaLnBrk="1" hangingPunct="1">
              <a:lnSpc>
                <a:spcPct val="90000"/>
              </a:lnSpc>
            </a:pPr>
            <a:endParaRPr lang="en-US" altLang="zh-TW" dirty="0">
              <a:solidFill>
                <a:srgbClr val="0000CC"/>
              </a:solidFill>
            </a:endParaRPr>
          </a:p>
          <a:p>
            <a:pPr eaLnBrk="1" hangingPunct="1">
              <a:lnSpc>
                <a:spcPct val="90000"/>
              </a:lnSpc>
            </a:pPr>
            <a:endParaRPr lang="en-US" altLang="zh-TW" sz="36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a:t>
            </a:fld>
            <a:endParaRPr lang="en-US" altLang="zh-TW"/>
          </a:p>
        </p:txBody>
      </p:sp>
    </p:spTree>
    <p:extLst>
      <p:ext uri="{BB962C8B-B14F-4D97-AF65-F5344CB8AC3E}">
        <p14:creationId xmlns:p14="http://schemas.microsoft.com/office/powerpoint/2010/main" val="2332041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 calcmode="lin" valueType="num">
                                      <p:cBhvr additive="base">
                                        <p:cTn id="7" dur="500" fill="hold"/>
                                        <p:tgtEl>
                                          <p:spTgt spid="3174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748">
                                            <p:txEl>
                                              <p:pRg st="1" end="1"/>
                                            </p:txEl>
                                          </p:spTgt>
                                        </p:tgtEl>
                                        <p:attrNameLst>
                                          <p:attrName>style.visibility</p:attrName>
                                        </p:attrNameLst>
                                      </p:cBhvr>
                                      <p:to>
                                        <p:strVal val="visible"/>
                                      </p:to>
                                    </p:set>
                                    <p:anim calcmode="lin" valueType="num">
                                      <p:cBhvr additive="base">
                                        <p:cTn id="13" dur="500" fill="hold"/>
                                        <p:tgtEl>
                                          <p:spTgt spid="3174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748">
                                            <p:txEl>
                                              <p:pRg st="2" end="2"/>
                                            </p:txEl>
                                          </p:spTgt>
                                        </p:tgtEl>
                                        <p:attrNameLst>
                                          <p:attrName>style.visibility</p:attrName>
                                        </p:attrNameLst>
                                      </p:cBhvr>
                                      <p:to>
                                        <p:strVal val="visible"/>
                                      </p:to>
                                    </p:set>
                                    <p:anim calcmode="lin" valueType="num">
                                      <p:cBhvr additive="base">
                                        <p:cTn id="19" dur="500" fill="hold"/>
                                        <p:tgtEl>
                                          <p:spTgt spid="3174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1748">
                                            <p:txEl>
                                              <p:pRg st="3" end="3"/>
                                            </p:txEl>
                                          </p:spTgt>
                                        </p:tgtEl>
                                        <p:attrNameLst>
                                          <p:attrName>style.visibility</p:attrName>
                                        </p:attrNameLst>
                                      </p:cBhvr>
                                      <p:to>
                                        <p:strVal val="visible"/>
                                      </p:to>
                                    </p:set>
                                    <p:anim calcmode="lin" valueType="num">
                                      <p:cBhvr additive="base">
                                        <p:cTn id="25" dur="500" fill="hold"/>
                                        <p:tgtEl>
                                          <p:spTgt spid="3174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uiExpand="1"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en-US" sz="4400" b="1" dirty="0"/>
              <a:t>矩陣鏈乘積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0</a:t>
            </a:fld>
            <a:endParaRPr lang="en-US" altLang="zh-TW"/>
          </a:p>
        </p:txBody>
      </p:sp>
    </p:spTree>
    <p:extLst>
      <p:ext uri="{BB962C8B-B14F-4D97-AF65-F5344CB8AC3E}">
        <p14:creationId xmlns:p14="http://schemas.microsoft.com/office/powerpoint/2010/main" val="40282639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Rectangle 2"/>
          <p:cNvSpPr>
            <a:spLocks noGrp="1" noChangeArrowheads="1"/>
          </p:cNvSpPr>
          <p:nvPr>
            <p:ph type="title"/>
          </p:nvPr>
        </p:nvSpPr>
        <p:spPr/>
        <p:txBody>
          <a:bodyPr/>
          <a:lstStyle/>
          <a:p>
            <a:r>
              <a:rPr lang="zh-TW" altLang="en-US" dirty="0"/>
              <a:t>矩陣鏈乘積</a:t>
            </a:r>
            <a:br>
              <a:rPr lang="en-US" altLang="zh-TW" dirty="0"/>
            </a:br>
            <a:r>
              <a:rPr lang="en-US" altLang="zh-TW" dirty="0"/>
              <a:t>(matrix-chain product)</a:t>
            </a:r>
            <a:endParaRPr lang="zh-TW" altLang="zh-TW" dirty="0"/>
          </a:p>
        </p:txBody>
      </p:sp>
      <p:sp>
        <p:nvSpPr>
          <p:cNvPr id="14345" name="Rectangle 3"/>
          <p:cNvSpPr>
            <a:spLocks noGrp="1" noChangeArrowheads="1"/>
          </p:cNvSpPr>
          <p:nvPr>
            <p:ph type="body" idx="1"/>
          </p:nvPr>
        </p:nvSpPr>
        <p:spPr/>
        <p:txBody>
          <a:bodyPr/>
          <a:lstStyle/>
          <a:p>
            <a:r>
              <a:rPr lang="en-US" altLang="zh-TW" dirty="0"/>
              <a:t>Q:</a:t>
            </a:r>
            <a:r>
              <a:rPr lang="zh-TW" altLang="en-US" dirty="0"/>
              <a:t> 如何以最少的純量</a:t>
            </a:r>
            <a:r>
              <a:rPr lang="en-US" altLang="zh-TW" dirty="0"/>
              <a:t>(scalar)</a:t>
            </a:r>
            <a:r>
              <a:rPr lang="zh-TW" altLang="en-US" dirty="0"/>
              <a:t>乘法，算出</a:t>
            </a:r>
            <a:r>
              <a:rPr lang="en-US" altLang="zh-TW" i="1" dirty="0"/>
              <a:t>A</a:t>
            </a:r>
            <a:r>
              <a:rPr lang="en-US" altLang="zh-TW" baseline="-25000" dirty="0"/>
              <a:t>1</a:t>
            </a:r>
            <a:r>
              <a:rPr lang="en-US" altLang="zh-TW" dirty="0"/>
              <a:t>…</a:t>
            </a:r>
            <a:r>
              <a:rPr lang="en-US" altLang="zh-TW" i="1" dirty="0"/>
              <a:t>A</a:t>
            </a:r>
            <a:r>
              <a:rPr lang="en-US" altLang="zh-TW" i="1" baseline="-25000" dirty="0"/>
              <a:t>n</a:t>
            </a:r>
            <a:r>
              <a:rPr lang="zh-TW" altLang="en-US" dirty="0"/>
              <a:t>的矩陣鏈乘積</a:t>
            </a:r>
            <a:r>
              <a:rPr lang="en-US" altLang="zh-TW" dirty="0"/>
              <a:t>?</a:t>
            </a:r>
          </a:p>
          <a:p>
            <a:r>
              <a:rPr lang="en-US" altLang="zh-TW" dirty="0"/>
              <a:t>A:</a:t>
            </a:r>
            <a:r>
              <a:rPr lang="zh-TW" altLang="en-US" dirty="0"/>
              <a:t> 加上括號指定計算矩陣乘積最佳順序</a:t>
            </a:r>
            <a:endParaRPr lang="en-US" altLang="zh-TW" dirty="0"/>
          </a:p>
          <a:p>
            <a:r>
              <a:rPr lang="zh-TW" altLang="en-US" dirty="0"/>
              <a:t>舉例</a:t>
            </a:r>
            <a:r>
              <a:rPr lang="en-US" altLang="zh-TW" dirty="0"/>
              <a:t>: </a:t>
            </a:r>
            <a:br>
              <a:rPr lang="en-US" altLang="zh-TW" dirty="0"/>
            </a:br>
            <a:endParaRPr lang="en-US" altLang="zh-TW" dirty="0"/>
          </a:p>
        </p:txBody>
      </p:sp>
      <p:sp>
        <p:nvSpPr>
          <p:cNvPr id="1434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434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4348" name="Rectangle 9"/>
          <p:cNvSpPr>
            <a:spLocks noChangeArrowheads="1"/>
          </p:cNvSpPr>
          <p:nvPr/>
        </p:nvSpPr>
        <p:spPr bwMode="auto">
          <a:xfrm>
            <a:off x="0" y="3271838"/>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4340" name="Object 4"/>
          <p:cNvGraphicFramePr>
            <a:graphicFrameLocks noChangeAspect="1"/>
          </p:cNvGraphicFramePr>
          <p:nvPr>
            <p:extLst>
              <p:ext uri="{D42A27DB-BD31-4B8C-83A1-F6EECF244321}">
                <p14:modId xmlns:p14="http://schemas.microsoft.com/office/powerpoint/2010/main" val="791370987"/>
              </p:ext>
            </p:extLst>
          </p:nvPr>
        </p:nvGraphicFramePr>
        <p:xfrm>
          <a:off x="2771800" y="3717032"/>
          <a:ext cx="1727200" cy="455612"/>
        </p:xfrm>
        <a:graphic>
          <a:graphicData uri="http://schemas.openxmlformats.org/presentationml/2006/ole">
            <mc:AlternateContent xmlns:mc="http://schemas.openxmlformats.org/markup-compatibility/2006">
              <mc:Choice xmlns:v="urn:schemas-microsoft-com:vml" Requires="v">
                <p:oleObj spid="_x0000_s105648" name="方程式" r:id="rId3" imgW="1193282" imgH="317362" progId="Equation.3">
                  <p:embed/>
                </p:oleObj>
              </mc:Choice>
              <mc:Fallback>
                <p:oleObj name="方程式" r:id="rId3" imgW="1193282" imgH="31736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3717032"/>
                        <a:ext cx="1727200"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9" name="Rectangle 11"/>
          <p:cNvSpPr>
            <a:spLocks noChangeArrowheads="1"/>
          </p:cNvSpPr>
          <p:nvPr/>
        </p:nvSpPr>
        <p:spPr bwMode="auto">
          <a:xfrm>
            <a:off x="0" y="28813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4341" name="Object 5"/>
          <p:cNvGraphicFramePr>
            <a:graphicFrameLocks noChangeAspect="1"/>
          </p:cNvGraphicFramePr>
          <p:nvPr>
            <p:extLst>
              <p:ext uri="{D42A27DB-BD31-4B8C-83A1-F6EECF244321}">
                <p14:modId xmlns:p14="http://schemas.microsoft.com/office/powerpoint/2010/main" val="1321970779"/>
              </p:ext>
            </p:extLst>
          </p:nvPr>
        </p:nvGraphicFramePr>
        <p:xfrm>
          <a:off x="1691481" y="4581128"/>
          <a:ext cx="5761037" cy="1519237"/>
        </p:xfrm>
        <a:graphic>
          <a:graphicData uri="http://schemas.openxmlformats.org/presentationml/2006/ole">
            <mc:AlternateContent xmlns:mc="http://schemas.openxmlformats.org/markup-compatibility/2006">
              <mc:Choice xmlns:v="urn:schemas-microsoft-com:vml" Requires="v">
                <p:oleObj spid="_x0000_s105649" name="方程式" r:id="rId5" imgW="4152900" imgH="1092200" progId="Equation.3">
                  <p:embed/>
                </p:oleObj>
              </mc:Choice>
              <mc:Fallback>
                <p:oleObj name="方程式" r:id="rId5" imgW="4152900" imgH="1092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1481" y="4581128"/>
                        <a:ext cx="5761037" cy="1519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1</a:t>
            </a:fld>
            <a:endParaRPr lang="en-US" altLang="zh-TW"/>
          </a:p>
        </p:txBody>
      </p:sp>
    </p:spTree>
    <p:extLst>
      <p:ext uri="{BB962C8B-B14F-4D97-AF65-F5344CB8AC3E}">
        <p14:creationId xmlns:p14="http://schemas.microsoft.com/office/powerpoint/2010/main" val="4997234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pPr>
              <a:defRPr/>
            </a:pPr>
            <a:fld id="{B470CC45-7452-4DAB-A2F7-F98704FF9730}" type="slidenum">
              <a:rPr lang="zh-TW" altLang="en-US" smtClean="0"/>
              <a:pPr>
                <a:defRPr/>
              </a:pPr>
              <a:t>52</a:t>
            </a:fld>
            <a:endParaRPr lang="en-US" altLang="zh-TW"/>
          </a:p>
        </p:txBody>
      </p:sp>
      <mc:AlternateContent xmlns:mc="http://schemas.openxmlformats.org/markup-compatibility/2006" xmlns:p14="http://schemas.microsoft.com/office/powerpoint/2010/main">
        <mc:Choice Requires="p14">
          <p:contentPart p14:bwMode="auto" r:id="rId2">
            <p14:nvContentPartPr>
              <p14:cNvPr id="5" name="筆跡 4"/>
              <p14:cNvContentPartPr/>
              <p14:nvPr/>
            </p14:nvContentPartPr>
            <p14:xfrm>
              <a:off x="599760" y="804600"/>
              <a:ext cx="7664400" cy="5687280"/>
            </p14:xfrm>
          </p:contentPart>
        </mc:Choice>
        <mc:Fallback xmlns="">
          <p:pic>
            <p:nvPicPr>
              <p:cNvPr id="5" name="筆跡 4"/>
              <p:cNvPicPr/>
              <p:nvPr/>
            </p:nvPicPr>
            <p:blipFill>
              <a:blip r:embed="rId3"/>
              <a:stretch>
                <a:fillRect/>
              </a:stretch>
            </p:blipFill>
            <p:spPr>
              <a:xfrm>
                <a:off x="589320" y="793440"/>
                <a:ext cx="7678080" cy="5703480"/>
              </a:xfrm>
              <a:prstGeom prst="rect">
                <a:avLst/>
              </a:prstGeom>
            </p:spPr>
          </p:pic>
        </mc:Fallback>
      </mc:AlternateContent>
    </p:spTree>
    <p:extLst>
      <p:ext uri="{BB962C8B-B14F-4D97-AF65-F5344CB8AC3E}">
        <p14:creationId xmlns:p14="http://schemas.microsoft.com/office/powerpoint/2010/main" val="11708260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 name="Rectangle 2"/>
          <p:cNvSpPr>
            <a:spLocks noGrp="1" noChangeArrowheads="1"/>
          </p:cNvSpPr>
          <p:nvPr>
            <p:ph type="title"/>
          </p:nvPr>
        </p:nvSpPr>
        <p:spPr/>
        <p:txBody>
          <a:bodyPr/>
          <a:lstStyle/>
          <a:p>
            <a:r>
              <a:rPr lang="zh-TW" altLang="en-US" dirty="0"/>
              <a:t>二個矩陣相乘的演算法</a:t>
            </a:r>
            <a:endParaRPr lang="en-US" altLang="zh-TW" dirty="0"/>
          </a:p>
        </p:txBody>
      </p:sp>
      <p:sp>
        <p:nvSpPr>
          <p:cNvPr id="15371" name="Rectangle 3"/>
          <p:cNvSpPr>
            <a:spLocks noGrp="1" noChangeArrowheads="1"/>
          </p:cNvSpPr>
          <p:nvPr>
            <p:ph type="body" idx="1"/>
          </p:nvPr>
        </p:nvSpPr>
        <p:spPr/>
        <p:txBody>
          <a:bodyPr/>
          <a:lstStyle/>
          <a:p>
            <a:pPr>
              <a:buFont typeface="Wingdings" pitchFamily="2" charset="2"/>
              <a:buNone/>
            </a:pPr>
            <a:r>
              <a:rPr lang="en-US" altLang="zh-TW" sz="2400" dirty="0"/>
              <a:t>MATRIX MULTIPLY(</a:t>
            </a:r>
            <a:r>
              <a:rPr lang="en-US" altLang="zh-TW" sz="2400" i="1" dirty="0"/>
              <a:t>A,B</a:t>
            </a:r>
            <a:r>
              <a:rPr lang="en-US" altLang="zh-TW" sz="2400" dirty="0"/>
              <a:t>)</a:t>
            </a:r>
          </a:p>
          <a:p>
            <a:pPr>
              <a:buFont typeface="Wingdings" pitchFamily="2" charset="2"/>
              <a:buNone/>
            </a:pPr>
            <a:r>
              <a:rPr lang="en-US" altLang="zh-TW" sz="2400" dirty="0"/>
              <a:t>1	</a:t>
            </a:r>
            <a:r>
              <a:rPr lang="en-US" altLang="zh-TW" sz="2400" b="1" dirty="0"/>
              <a:t>if </a:t>
            </a:r>
            <a:r>
              <a:rPr lang="en-US" altLang="zh-TW" sz="2400" dirty="0"/>
              <a:t>columns[</a:t>
            </a:r>
            <a:r>
              <a:rPr lang="en-US" altLang="zh-TW" sz="2400" i="1" dirty="0"/>
              <a:t>A</a:t>
            </a:r>
            <a:r>
              <a:rPr lang="en-US" altLang="zh-TW" sz="2400" dirty="0"/>
              <a:t>]     rows[</a:t>
            </a:r>
            <a:r>
              <a:rPr lang="en-US" altLang="zh-TW" sz="2400" i="1" dirty="0"/>
              <a:t>B</a:t>
            </a:r>
            <a:r>
              <a:rPr lang="en-US" altLang="zh-TW" sz="2400" dirty="0"/>
              <a:t>]</a:t>
            </a:r>
          </a:p>
          <a:p>
            <a:pPr>
              <a:buFont typeface="Wingdings" pitchFamily="2" charset="2"/>
              <a:buNone/>
            </a:pPr>
            <a:r>
              <a:rPr lang="en-US" altLang="zh-TW" sz="2400" dirty="0"/>
              <a:t>2	    </a:t>
            </a:r>
            <a:r>
              <a:rPr lang="en-US" altLang="zh-TW" sz="2400" b="1" dirty="0"/>
              <a:t>then error</a:t>
            </a:r>
            <a:r>
              <a:rPr lang="en-US" altLang="zh-TW" sz="2400" dirty="0"/>
              <a:t> </a:t>
            </a:r>
            <a:r>
              <a:rPr lang="en-US" altLang="zh-TW" sz="2400" dirty="0">
                <a:latin typeface="Times New Roman" pitchFamily="18" charset="0"/>
              </a:rPr>
              <a:t>“</a:t>
            </a:r>
            <a:r>
              <a:rPr lang="zh-TW" altLang="en-US" sz="2400" dirty="0">
                <a:latin typeface="Times New Roman" pitchFamily="18" charset="0"/>
              </a:rPr>
              <a:t>不相容的矩陣大小</a:t>
            </a:r>
            <a:r>
              <a:rPr lang="en-US" altLang="zh-TW" sz="2400" dirty="0">
                <a:latin typeface="Times New Roman" pitchFamily="18" charset="0"/>
              </a:rPr>
              <a:t>”</a:t>
            </a:r>
            <a:endParaRPr lang="en-US" altLang="zh-TW" sz="2400" dirty="0"/>
          </a:p>
          <a:p>
            <a:pPr>
              <a:buFont typeface="Wingdings" pitchFamily="2" charset="2"/>
              <a:buNone/>
            </a:pPr>
            <a:r>
              <a:rPr lang="en-US" altLang="zh-TW" sz="2400" dirty="0"/>
              <a:t>3	    </a:t>
            </a:r>
            <a:r>
              <a:rPr lang="en-US" altLang="zh-TW" sz="2400" b="1" dirty="0"/>
              <a:t>else for   </a:t>
            </a:r>
            <a:r>
              <a:rPr lang="en-US" altLang="zh-TW" sz="2400" dirty="0"/>
              <a:t>        </a:t>
            </a:r>
            <a:r>
              <a:rPr lang="en-US" altLang="zh-TW" sz="2400" b="1" dirty="0"/>
              <a:t>to</a:t>
            </a:r>
            <a:r>
              <a:rPr lang="en-US" altLang="zh-TW" sz="2400" dirty="0"/>
              <a:t> rows[</a:t>
            </a:r>
            <a:r>
              <a:rPr lang="en-US" altLang="zh-TW" sz="2400" i="1" dirty="0"/>
              <a:t>A</a:t>
            </a:r>
            <a:r>
              <a:rPr lang="en-US" altLang="zh-TW" sz="2400" dirty="0"/>
              <a:t>]</a:t>
            </a:r>
          </a:p>
          <a:p>
            <a:pPr>
              <a:buFont typeface="Wingdings" pitchFamily="2" charset="2"/>
              <a:buNone/>
            </a:pPr>
            <a:r>
              <a:rPr lang="en-US" altLang="zh-TW" sz="2400" dirty="0"/>
              <a:t>4	               </a:t>
            </a:r>
            <a:r>
              <a:rPr lang="en-US" altLang="zh-TW" sz="2400" b="1" dirty="0"/>
              <a:t>for</a:t>
            </a:r>
            <a:r>
              <a:rPr lang="en-US" altLang="zh-TW" sz="2400" dirty="0"/>
              <a:t>          </a:t>
            </a:r>
            <a:r>
              <a:rPr lang="en-US" altLang="zh-TW" sz="2400" b="1" dirty="0"/>
              <a:t>to</a:t>
            </a:r>
            <a:r>
              <a:rPr lang="en-US" altLang="zh-TW" sz="2400" dirty="0"/>
              <a:t> columns[</a:t>
            </a:r>
            <a:r>
              <a:rPr lang="en-US" altLang="zh-TW" sz="2400" i="1" dirty="0"/>
              <a:t>B</a:t>
            </a:r>
            <a:r>
              <a:rPr lang="en-US" altLang="zh-TW" sz="2400" dirty="0"/>
              <a:t>]</a:t>
            </a:r>
          </a:p>
          <a:p>
            <a:pPr>
              <a:buFont typeface="Wingdings" pitchFamily="2" charset="2"/>
              <a:buNone/>
            </a:pPr>
            <a:r>
              <a:rPr lang="en-US" altLang="zh-TW" sz="2400" dirty="0"/>
              <a:t>5	     </a:t>
            </a:r>
            <a:r>
              <a:rPr lang="en-US" altLang="zh-TW" sz="2400" b="1" dirty="0"/>
              <a:t> </a:t>
            </a:r>
          </a:p>
          <a:p>
            <a:pPr>
              <a:buFont typeface="Wingdings" pitchFamily="2" charset="2"/>
              <a:buNone/>
            </a:pPr>
            <a:r>
              <a:rPr lang="en-US" altLang="zh-TW" sz="2400" dirty="0"/>
              <a:t>6	                   </a:t>
            </a:r>
            <a:r>
              <a:rPr lang="en-US" altLang="zh-TW" sz="2400" b="1" dirty="0"/>
              <a:t>for</a:t>
            </a:r>
            <a:r>
              <a:rPr lang="en-US" altLang="zh-TW" sz="2400" dirty="0"/>
              <a:t>            </a:t>
            </a:r>
            <a:r>
              <a:rPr lang="en-US" altLang="zh-TW" sz="2400" b="1" dirty="0"/>
              <a:t>to</a:t>
            </a:r>
            <a:r>
              <a:rPr lang="en-US" altLang="zh-TW" sz="2400" dirty="0"/>
              <a:t> columns[</a:t>
            </a:r>
            <a:r>
              <a:rPr lang="en-US" altLang="zh-TW" sz="2400" i="1" dirty="0"/>
              <a:t>A</a:t>
            </a:r>
            <a:r>
              <a:rPr lang="en-US" altLang="zh-TW" sz="2400" dirty="0"/>
              <a:t>]</a:t>
            </a:r>
          </a:p>
          <a:p>
            <a:pPr>
              <a:buFont typeface="Wingdings" pitchFamily="2" charset="2"/>
              <a:buNone/>
            </a:pPr>
            <a:r>
              <a:rPr lang="en-US" altLang="zh-TW" sz="2400" dirty="0"/>
              <a:t>7	 </a:t>
            </a:r>
          </a:p>
          <a:p>
            <a:pPr>
              <a:buFont typeface="Wingdings" pitchFamily="2" charset="2"/>
              <a:buNone/>
            </a:pPr>
            <a:r>
              <a:rPr lang="en-US" altLang="zh-TW" sz="2400" dirty="0"/>
              <a:t>8	</a:t>
            </a:r>
            <a:r>
              <a:rPr lang="en-US" altLang="zh-TW" sz="2400" b="1" dirty="0"/>
              <a:t>return</a:t>
            </a:r>
            <a:r>
              <a:rPr lang="en-US" altLang="zh-TW" sz="2400" dirty="0"/>
              <a:t> </a:t>
            </a:r>
            <a:r>
              <a:rPr lang="en-US" altLang="zh-TW" sz="2800" i="1" dirty="0">
                <a:latin typeface="Times New Roman" pitchFamily="18" charset="0"/>
                <a:cs typeface="Times New Roman" pitchFamily="18" charset="0"/>
              </a:rPr>
              <a:t>C</a:t>
            </a:r>
            <a:endParaRPr lang="en-US" altLang="zh-TW" sz="2400" i="1" dirty="0">
              <a:latin typeface="Times New Roman" pitchFamily="18" charset="0"/>
              <a:cs typeface="Times New Roman" pitchFamily="18" charset="0"/>
            </a:endParaRPr>
          </a:p>
        </p:txBody>
      </p:sp>
      <p:sp>
        <p:nvSpPr>
          <p:cNvPr id="1537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2" name="Object 2"/>
          <p:cNvGraphicFramePr>
            <a:graphicFrameLocks noChangeAspect="1"/>
          </p:cNvGraphicFramePr>
          <p:nvPr/>
        </p:nvGraphicFramePr>
        <p:xfrm>
          <a:off x="3492500" y="2565400"/>
          <a:ext cx="341313" cy="358775"/>
        </p:xfrm>
        <a:graphic>
          <a:graphicData uri="http://schemas.openxmlformats.org/presentationml/2006/ole">
            <mc:AlternateContent xmlns:mc="http://schemas.openxmlformats.org/markup-compatibility/2006">
              <mc:Choice xmlns:v="urn:schemas-microsoft-com:vml" Requires="v">
                <p:oleObj spid="_x0000_s107008" name="方程式" r:id="rId3" imgW="190417" imgH="203112" progId="Equation.3">
                  <p:embed/>
                </p:oleObj>
              </mc:Choice>
              <mc:Fallback>
                <p:oleObj name="方程式" r:id="rId3" imgW="190417"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2565400"/>
                        <a:ext cx="341313"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3" name="Rectangle 7"/>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3" name="Object 3"/>
          <p:cNvGraphicFramePr>
            <a:graphicFrameLocks noChangeAspect="1"/>
          </p:cNvGraphicFramePr>
          <p:nvPr/>
        </p:nvGraphicFramePr>
        <p:xfrm>
          <a:off x="3203774" y="3357563"/>
          <a:ext cx="792162" cy="350837"/>
        </p:xfrm>
        <a:graphic>
          <a:graphicData uri="http://schemas.openxmlformats.org/presentationml/2006/ole">
            <mc:AlternateContent xmlns:mc="http://schemas.openxmlformats.org/markup-compatibility/2006">
              <mc:Choice xmlns:v="urn:schemas-microsoft-com:vml" Requires="v">
                <p:oleObj spid="_x0000_s107009" name="方程式" r:id="rId5" imgW="583947" imgH="253890" progId="Equation.3">
                  <p:embed/>
                </p:oleObj>
              </mc:Choice>
              <mc:Fallback>
                <p:oleObj name="方程式" r:id="rId5" imgW="583947"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774" y="3357563"/>
                        <a:ext cx="792162" cy="350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4" name="Rectangle 9"/>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4" name="Object 4"/>
          <p:cNvGraphicFramePr>
            <a:graphicFrameLocks noChangeAspect="1"/>
          </p:cNvGraphicFramePr>
          <p:nvPr/>
        </p:nvGraphicFramePr>
        <p:xfrm>
          <a:off x="3420939" y="3789363"/>
          <a:ext cx="935037" cy="446087"/>
        </p:xfrm>
        <a:graphic>
          <a:graphicData uri="http://schemas.openxmlformats.org/presentationml/2006/ole">
            <mc:AlternateContent xmlns:mc="http://schemas.openxmlformats.org/markup-compatibility/2006">
              <mc:Choice xmlns:v="urn:schemas-microsoft-com:vml" Requires="v">
                <p:oleObj spid="_x0000_s107010" name="方程式" r:id="rId7" imgW="634725" imgH="304668" progId="Equation.3">
                  <p:embed/>
                </p:oleObj>
              </mc:Choice>
              <mc:Fallback>
                <p:oleObj name="方程式" r:id="rId7" imgW="634725" imgH="3046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20939" y="3789363"/>
                        <a:ext cx="935037" cy="446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5" name="Rectangle 11"/>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5" name="Object 5"/>
          <p:cNvGraphicFramePr>
            <a:graphicFrameLocks noChangeAspect="1"/>
          </p:cNvGraphicFramePr>
          <p:nvPr/>
        </p:nvGraphicFramePr>
        <p:xfrm>
          <a:off x="3347864" y="4149081"/>
          <a:ext cx="1738426" cy="497060"/>
        </p:xfrm>
        <a:graphic>
          <a:graphicData uri="http://schemas.openxmlformats.org/presentationml/2006/ole">
            <mc:AlternateContent xmlns:mc="http://schemas.openxmlformats.org/markup-compatibility/2006">
              <mc:Choice xmlns:v="urn:schemas-microsoft-com:vml" Requires="v">
                <p:oleObj spid="_x0000_s107011" name="方程式" r:id="rId9" imgW="710891" imgH="203112" progId="Equation.3">
                  <p:embed/>
                </p:oleObj>
              </mc:Choice>
              <mc:Fallback>
                <p:oleObj name="方程式" r:id="rId9" imgW="710891"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7864" y="4149081"/>
                        <a:ext cx="1738426" cy="4970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6" name="Rectangle 13"/>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6" name="Object 6"/>
          <p:cNvGraphicFramePr>
            <a:graphicFrameLocks noChangeAspect="1"/>
          </p:cNvGraphicFramePr>
          <p:nvPr/>
        </p:nvGraphicFramePr>
        <p:xfrm>
          <a:off x="3851920" y="4653136"/>
          <a:ext cx="936625" cy="371475"/>
        </p:xfrm>
        <a:graphic>
          <a:graphicData uri="http://schemas.openxmlformats.org/presentationml/2006/ole">
            <mc:AlternateContent xmlns:mc="http://schemas.openxmlformats.org/markup-compatibility/2006">
              <mc:Choice xmlns:v="urn:schemas-microsoft-com:vml" Requires="v">
                <p:oleObj spid="_x0000_s107012" name="方程式" r:id="rId11" imgW="647419" imgH="253890" progId="Equation.3">
                  <p:embed/>
                </p:oleObj>
              </mc:Choice>
              <mc:Fallback>
                <p:oleObj name="方程式" r:id="rId11" imgW="647419"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1920" y="4653136"/>
                        <a:ext cx="93662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7" name="Rectangle 15"/>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5367" name="Object 7"/>
          <p:cNvGraphicFramePr>
            <a:graphicFrameLocks noChangeAspect="1"/>
          </p:cNvGraphicFramePr>
          <p:nvPr/>
        </p:nvGraphicFramePr>
        <p:xfrm>
          <a:off x="3769395" y="5085184"/>
          <a:ext cx="4114973" cy="432048"/>
        </p:xfrm>
        <a:graphic>
          <a:graphicData uri="http://schemas.openxmlformats.org/presentationml/2006/ole">
            <mc:AlternateContent xmlns:mc="http://schemas.openxmlformats.org/markup-compatibility/2006">
              <mc:Choice xmlns:v="urn:schemas-microsoft-com:vml" Requires="v">
                <p:oleObj spid="_x0000_s107013" name="方程式" r:id="rId13" imgW="1943100" imgH="203200" progId="Equation.3">
                  <p:embed/>
                </p:oleObj>
              </mc:Choice>
              <mc:Fallback>
                <p:oleObj name="方程式" r:id="rId13" imgW="1943100" imgH="203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9395" y="5085184"/>
                        <a:ext cx="4114973"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3</a:t>
            </a:fld>
            <a:endParaRPr lang="en-US" altLang="zh-TW"/>
          </a:p>
        </p:txBody>
      </p:sp>
    </p:spTree>
    <p:extLst>
      <p:ext uri="{BB962C8B-B14F-4D97-AF65-F5344CB8AC3E}">
        <p14:creationId xmlns:p14="http://schemas.microsoft.com/office/powerpoint/2010/main" val="181422465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1" name="Rectangle 2"/>
          <p:cNvSpPr>
            <a:spLocks noGrp="1" noChangeArrowheads="1"/>
          </p:cNvSpPr>
          <p:nvPr>
            <p:ph type="title"/>
          </p:nvPr>
        </p:nvSpPr>
        <p:spPr/>
        <p:txBody>
          <a:bodyPr/>
          <a:lstStyle/>
          <a:p>
            <a:r>
              <a:rPr lang="zh-TW" altLang="en-US" dirty="0"/>
              <a:t>二個矩陣相乘時間複雜度</a:t>
            </a:r>
            <a:r>
              <a:rPr lang="en-US" altLang="zh-TW" dirty="0"/>
              <a:t>: </a:t>
            </a:r>
          </a:p>
        </p:txBody>
      </p:sp>
      <p:sp>
        <p:nvSpPr>
          <p:cNvPr id="16392" name="Rectangle 3"/>
          <p:cNvSpPr>
            <a:spLocks noGrp="1" noChangeArrowheads="1"/>
          </p:cNvSpPr>
          <p:nvPr>
            <p:ph type="body" idx="1"/>
          </p:nvPr>
        </p:nvSpPr>
        <p:spPr/>
        <p:txBody>
          <a:bodyPr/>
          <a:lstStyle/>
          <a:p>
            <a:pPr>
              <a:lnSpc>
                <a:spcPct val="200000"/>
              </a:lnSpc>
            </a:pPr>
            <a:r>
              <a:rPr lang="zh-TW" altLang="en-US" dirty="0"/>
              <a:t>假設</a:t>
            </a:r>
            <a:r>
              <a:rPr lang="en-US" altLang="zh-TW" dirty="0"/>
              <a:t> </a:t>
            </a:r>
            <a:r>
              <a:rPr lang="en-US" altLang="zh-TW" i="1" dirty="0"/>
              <a:t>A</a:t>
            </a:r>
            <a:r>
              <a:rPr lang="en-US" altLang="zh-TW" dirty="0"/>
              <a:t> </a:t>
            </a:r>
            <a:r>
              <a:rPr lang="zh-TW" altLang="en-US" dirty="0"/>
              <a:t>是一個</a:t>
            </a:r>
            <a:r>
              <a:rPr lang="en-US" altLang="zh-TW" dirty="0"/>
              <a:t>         </a:t>
            </a:r>
            <a:r>
              <a:rPr lang="zh-TW" altLang="en-US" dirty="0"/>
              <a:t>的矩陣，</a:t>
            </a:r>
            <a:r>
              <a:rPr lang="en-US" altLang="zh-TW" i="1" dirty="0"/>
              <a:t>B</a:t>
            </a:r>
            <a:r>
              <a:rPr lang="en-US" altLang="zh-TW" dirty="0"/>
              <a:t> </a:t>
            </a:r>
            <a:r>
              <a:rPr lang="zh-TW" altLang="en-US" dirty="0"/>
              <a:t>是一個</a:t>
            </a:r>
            <a:r>
              <a:rPr lang="en-US" altLang="zh-TW" dirty="0"/>
              <a:t>         </a:t>
            </a:r>
          </a:p>
          <a:p>
            <a:pPr>
              <a:lnSpc>
                <a:spcPct val="200000"/>
              </a:lnSpc>
              <a:buFont typeface="Wingdings" pitchFamily="2" charset="2"/>
              <a:buNone/>
            </a:pPr>
            <a:r>
              <a:rPr lang="en-US" altLang="zh-TW" dirty="0"/>
              <a:t>           </a:t>
            </a:r>
            <a:r>
              <a:rPr lang="zh-TW" altLang="en-US" dirty="0"/>
              <a:t>的矩陣，</a:t>
            </a:r>
            <a:r>
              <a:rPr lang="en-US" altLang="zh-TW" dirty="0"/>
              <a:t> </a:t>
            </a:r>
            <a:r>
              <a:rPr lang="zh-TW" altLang="en-US" dirty="0"/>
              <a:t>那個 </a:t>
            </a:r>
            <a:r>
              <a:rPr lang="en-US" altLang="zh-TW" i="1" dirty="0"/>
              <a:t>A</a:t>
            </a:r>
            <a:r>
              <a:rPr lang="en-US" altLang="zh-TW" dirty="0"/>
              <a:t> x</a:t>
            </a:r>
            <a:r>
              <a:rPr lang="zh-TW" altLang="en-US" dirty="0"/>
              <a:t> </a:t>
            </a:r>
            <a:r>
              <a:rPr lang="en-US" altLang="zh-TW" i="1" dirty="0"/>
              <a:t>B </a:t>
            </a:r>
            <a:r>
              <a:rPr lang="en-US" altLang="zh-TW" dirty="0"/>
              <a:t> </a:t>
            </a:r>
            <a:r>
              <a:rPr lang="zh-TW" altLang="en-US" dirty="0"/>
              <a:t>的時間複雜度為</a:t>
            </a:r>
            <a:r>
              <a:rPr lang="en-US" altLang="zh-TW" dirty="0"/>
              <a:t>        </a:t>
            </a:r>
            <a:r>
              <a:rPr lang="zh-TW" altLang="en-US" dirty="0"/>
              <a:t> </a:t>
            </a:r>
            <a:r>
              <a:rPr lang="en-US" altLang="zh-TW" dirty="0"/>
              <a:t>        </a:t>
            </a:r>
            <a:r>
              <a:rPr lang="zh-TW" altLang="en-US" dirty="0"/>
              <a:t>。</a:t>
            </a:r>
            <a:r>
              <a:rPr lang="en-US" altLang="zh-TW" dirty="0"/>
              <a:t> </a:t>
            </a:r>
          </a:p>
        </p:txBody>
      </p:sp>
      <p:sp>
        <p:nvSpPr>
          <p:cNvPr id="16393" name="Rectangle 5"/>
          <p:cNvSpPr>
            <a:spLocks noChangeArrowheads="1"/>
          </p:cNvSpPr>
          <p:nvPr/>
        </p:nvSpPr>
        <p:spPr bwMode="auto">
          <a:xfrm>
            <a:off x="0" y="33004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6" name="Object 2"/>
          <p:cNvGraphicFramePr>
            <a:graphicFrameLocks noChangeAspect="1"/>
          </p:cNvGraphicFramePr>
          <p:nvPr>
            <p:extLst>
              <p:ext uri="{D42A27DB-BD31-4B8C-83A1-F6EECF244321}">
                <p14:modId xmlns:p14="http://schemas.microsoft.com/office/powerpoint/2010/main" val="3703458750"/>
              </p:ext>
            </p:extLst>
          </p:nvPr>
        </p:nvGraphicFramePr>
        <p:xfrm>
          <a:off x="4138984" y="2420888"/>
          <a:ext cx="1081088" cy="485775"/>
        </p:xfrm>
        <a:graphic>
          <a:graphicData uri="http://schemas.openxmlformats.org/presentationml/2006/ole">
            <mc:AlternateContent xmlns:mc="http://schemas.openxmlformats.org/markup-compatibility/2006">
              <mc:Choice xmlns:v="urn:schemas-microsoft-com:vml" Requires="v">
                <p:oleObj spid="_x0000_s107780" name="方程式" r:id="rId3" imgW="571252" imgH="253890" progId="Equation.3">
                  <p:embed/>
                </p:oleObj>
              </mc:Choice>
              <mc:Fallback>
                <p:oleObj name="方程式" r:id="rId3" imgW="571252"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8984" y="2420888"/>
                        <a:ext cx="1081088"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7" name="Object 3"/>
          <p:cNvGraphicFramePr>
            <a:graphicFrameLocks noChangeAspect="1"/>
          </p:cNvGraphicFramePr>
          <p:nvPr/>
        </p:nvGraphicFramePr>
        <p:xfrm>
          <a:off x="1475656" y="3501008"/>
          <a:ext cx="1081087" cy="530225"/>
        </p:xfrm>
        <a:graphic>
          <a:graphicData uri="http://schemas.openxmlformats.org/presentationml/2006/ole">
            <mc:AlternateContent xmlns:mc="http://schemas.openxmlformats.org/markup-compatibility/2006">
              <mc:Choice xmlns:v="urn:schemas-microsoft-com:vml" Requires="v">
                <p:oleObj spid="_x0000_s107781" name="方程式" r:id="rId5" imgW="520474" imgH="253890" progId="Equation.3">
                  <p:embed/>
                </p:oleObj>
              </mc:Choice>
              <mc:Fallback>
                <p:oleObj name="方程式" r:id="rId5" imgW="520474" imgH="25389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5656" y="3501008"/>
                        <a:ext cx="1081087" cy="53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6388" name="Object 4"/>
          <p:cNvGraphicFramePr>
            <a:graphicFrameLocks noChangeAspect="1"/>
          </p:cNvGraphicFramePr>
          <p:nvPr>
            <p:extLst>
              <p:ext uri="{D42A27DB-BD31-4B8C-83A1-F6EECF244321}">
                <p14:modId xmlns:p14="http://schemas.microsoft.com/office/powerpoint/2010/main" val="2975903087"/>
              </p:ext>
            </p:extLst>
          </p:nvPr>
        </p:nvGraphicFramePr>
        <p:xfrm>
          <a:off x="2411760" y="4437112"/>
          <a:ext cx="1957387" cy="544512"/>
        </p:xfrm>
        <a:graphic>
          <a:graphicData uri="http://schemas.openxmlformats.org/presentationml/2006/ole">
            <mc:AlternateContent xmlns:mc="http://schemas.openxmlformats.org/markup-compatibility/2006">
              <mc:Choice xmlns:v="urn:schemas-microsoft-com:vml" Requires="v">
                <p:oleObj spid="_x0000_s107782" name="方程式" r:id="rId7" imgW="926698" imgH="253890" progId="Equation.3">
                  <p:embed/>
                </p:oleObj>
              </mc:Choice>
              <mc:Fallback>
                <p:oleObj name="方程式" r:id="rId7" imgW="926698"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4437112"/>
                        <a:ext cx="1957387" cy="544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4</a:t>
            </a:fld>
            <a:endParaRPr lang="en-US" altLang="zh-TW"/>
          </a:p>
        </p:txBody>
      </p:sp>
    </p:spTree>
    <p:extLst>
      <p:ext uri="{BB962C8B-B14F-4D97-AF65-F5344CB8AC3E}">
        <p14:creationId xmlns:p14="http://schemas.microsoft.com/office/powerpoint/2010/main" val="262560079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2" name="Rectangle 2"/>
          <p:cNvSpPr>
            <a:spLocks noGrp="1" noChangeArrowheads="1"/>
          </p:cNvSpPr>
          <p:nvPr>
            <p:ph type="title"/>
          </p:nvPr>
        </p:nvSpPr>
        <p:spPr/>
        <p:txBody>
          <a:bodyPr/>
          <a:lstStyle/>
          <a:p>
            <a:r>
              <a:rPr lang="zh-TW" altLang="en-US" sz="4000" dirty="0"/>
              <a:t>矩陣相乘執行順序非常關鍵</a:t>
            </a:r>
            <a:r>
              <a:rPr lang="en-US" altLang="zh-TW" sz="4000" dirty="0"/>
              <a:t> </a:t>
            </a:r>
          </a:p>
        </p:txBody>
      </p:sp>
      <p:sp>
        <p:nvSpPr>
          <p:cNvPr id="17423" name="Rectangle 3"/>
          <p:cNvSpPr>
            <a:spLocks noGrp="1" noChangeArrowheads="1"/>
          </p:cNvSpPr>
          <p:nvPr>
            <p:ph type="body" idx="1"/>
          </p:nvPr>
        </p:nvSpPr>
        <p:spPr>
          <a:xfrm>
            <a:off x="395536" y="2626568"/>
            <a:ext cx="8640960" cy="4114800"/>
          </a:xfrm>
        </p:spPr>
        <p:txBody>
          <a:bodyPr/>
          <a:lstStyle/>
          <a:p>
            <a:r>
              <a:rPr lang="zh-TW" altLang="en-US" dirty="0"/>
              <a:t>假設</a:t>
            </a:r>
            <a:r>
              <a:rPr lang="en-US" altLang="zh-TW" dirty="0"/>
              <a:t>     </a:t>
            </a:r>
            <a:r>
              <a:rPr lang="zh-TW" altLang="en-US" dirty="0"/>
              <a:t>是個</a:t>
            </a:r>
            <a:r>
              <a:rPr lang="en-US" altLang="zh-TW" dirty="0"/>
              <a:t>          </a:t>
            </a:r>
            <a:r>
              <a:rPr lang="zh-TW" altLang="en-US" dirty="0"/>
              <a:t>的矩陣</a:t>
            </a:r>
            <a:r>
              <a:rPr lang="en-US" altLang="zh-TW" dirty="0"/>
              <a:t>,     </a:t>
            </a:r>
            <a:r>
              <a:rPr lang="zh-TW" altLang="en-US" dirty="0"/>
              <a:t>是一個</a:t>
            </a:r>
            <a:r>
              <a:rPr lang="en-US" altLang="zh-TW" dirty="0"/>
              <a:t>       </a:t>
            </a:r>
            <a:br>
              <a:rPr lang="en-US" altLang="zh-TW" dirty="0"/>
            </a:br>
            <a:r>
              <a:rPr lang="zh-TW" altLang="en-US" dirty="0"/>
              <a:t>的矩陣</a:t>
            </a:r>
            <a:r>
              <a:rPr lang="en-US" altLang="zh-TW" dirty="0"/>
              <a:t>,       </a:t>
            </a:r>
            <a:r>
              <a:rPr lang="zh-TW" altLang="en-US" dirty="0"/>
              <a:t>是一個</a:t>
            </a:r>
            <a:r>
              <a:rPr lang="en-US" altLang="zh-TW" dirty="0"/>
              <a:t>         </a:t>
            </a:r>
            <a:r>
              <a:rPr lang="zh-TW" altLang="en-US" dirty="0"/>
              <a:t>的矩陣。</a:t>
            </a:r>
            <a:r>
              <a:rPr lang="en-US" altLang="zh-TW" dirty="0"/>
              <a:t> </a:t>
            </a:r>
          </a:p>
          <a:p>
            <a:r>
              <a:rPr lang="zh-TW" altLang="en-US" dirty="0"/>
              <a:t>那麼算出              需要</a:t>
            </a:r>
            <a:endParaRPr lang="en-US" altLang="zh-TW" dirty="0"/>
          </a:p>
          <a:p>
            <a:pPr marL="0" indent="0">
              <a:buNone/>
            </a:pPr>
            <a:r>
              <a:rPr lang="zh-TW" altLang="en-US" dirty="0"/>
              <a:t>  </a:t>
            </a:r>
            <a:r>
              <a:rPr lang="en-US" altLang="zh-TW" dirty="0"/>
              <a:t>                </a:t>
            </a:r>
            <a:r>
              <a:rPr lang="zh-TW" altLang="en-US" dirty="0"/>
              <a:t>        </a:t>
            </a:r>
            <a:r>
              <a:rPr lang="en-US" altLang="zh-TW" dirty="0"/>
              <a:t>  </a:t>
            </a:r>
            <a:r>
              <a:rPr lang="zh-TW" altLang="en-US" dirty="0"/>
              <a:t>            次的純量相乘。</a:t>
            </a:r>
            <a:r>
              <a:rPr lang="en-US" altLang="zh-TW" dirty="0"/>
              <a:t>                         </a:t>
            </a:r>
          </a:p>
          <a:p>
            <a:r>
              <a:rPr lang="zh-TW" altLang="en-US" dirty="0"/>
              <a:t>然而算出               卻需要</a:t>
            </a:r>
            <a:endParaRPr lang="en-US" altLang="zh-TW" dirty="0"/>
          </a:p>
          <a:p>
            <a:pPr marL="0" indent="0">
              <a:buNone/>
            </a:pPr>
            <a:r>
              <a:rPr lang="zh-TW" altLang="en-US" dirty="0"/>
              <a:t>                                            次的純量相乘。</a:t>
            </a:r>
            <a:endParaRPr lang="en-US" altLang="zh-TW" dirty="0"/>
          </a:p>
        </p:txBody>
      </p:sp>
      <p:sp>
        <p:nvSpPr>
          <p:cNvPr id="17424"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0" name="Object 2"/>
          <p:cNvGraphicFramePr>
            <a:graphicFrameLocks noChangeAspect="1"/>
          </p:cNvGraphicFramePr>
          <p:nvPr>
            <p:extLst>
              <p:ext uri="{D42A27DB-BD31-4B8C-83A1-F6EECF244321}">
                <p14:modId xmlns:p14="http://schemas.microsoft.com/office/powerpoint/2010/main" val="2634552077"/>
              </p:ext>
            </p:extLst>
          </p:nvPr>
        </p:nvGraphicFramePr>
        <p:xfrm>
          <a:off x="1686149" y="2669430"/>
          <a:ext cx="473075" cy="503238"/>
        </p:xfrm>
        <a:graphic>
          <a:graphicData uri="http://schemas.openxmlformats.org/presentationml/2006/ole">
            <mc:AlternateContent xmlns:mc="http://schemas.openxmlformats.org/markup-compatibility/2006">
              <mc:Choice xmlns:v="urn:schemas-microsoft-com:vml" Requires="v">
                <p:oleObj spid="_x0000_s109416" name="方程式" r:id="rId3" imgW="291847" imgH="317225" progId="Equation.3">
                  <p:embed/>
                </p:oleObj>
              </mc:Choice>
              <mc:Fallback>
                <p:oleObj name="方程式" r:id="rId3" imgW="291847" imgH="31722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149" y="2669430"/>
                        <a:ext cx="473075"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7"/>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1" name="Object 3"/>
          <p:cNvGraphicFramePr>
            <a:graphicFrameLocks noChangeAspect="1"/>
          </p:cNvGraphicFramePr>
          <p:nvPr>
            <p:extLst>
              <p:ext uri="{D42A27DB-BD31-4B8C-83A1-F6EECF244321}">
                <p14:modId xmlns:p14="http://schemas.microsoft.com/office/powerpoint/2010/main" val="1714370678"/>
              </p:ext>
            </p:extLst>
          </p:nvPr>
        </p:nvGraphicFramePr>
        <p:xfrm>
          <a:off x="3094931" y="2742455"/>
          <a:ext cx="1152525" cy="365125"/>
        </p:xfrm>
        <a:graphic>
          <a:graphicData uri="http://schemas.openxmlformats.org/presentationml/2006/ole">
            <mc:AlternateContent xmlns:mc="http://schemas.openxmlformats.org/markup-compatibility/2006">
              <mc:Choice xmlns:v="urn:schemas-microsoft-com:vml" Requires="v">
                <p:oleObj spid="_x0000_s109417" name="方程式" r:id="rId5" imgW="952087" imgH="241195" progId="Equation.3">
                  <p:embed/>
                </p:oleObj>
              </mc:Choice>
              <mc:Fallback>
                <p:oleObj name="方程式" r:id="rId5" imgW="95208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94931" y="2742455"/>
                        <a:ext cx="11525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6" name="Rectangle 9"/>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2" name="Object 4"/>
          <p:cNvGraphicFramePr>
            <a:graphicFrameLocks noChangeAspect="1"/>
          </p:cNvGraphicFramePr>
          <p:nvPr>
            <p:extLst>
              <p:ext uri="{D42A27DB-BD31-4B8C-83A1-F6EECF244321}">
                <p14:modId xmlns:p14="http://schemas.microsoft.com/office/powerpoint/2010/main" val="1145168685"/>
              </p:ext>
            </p:extLst>
          </p:nvPr>
        </p:nvGraphicFramePr>
        <p:xfrm>
          <a:off x="5759624" y="2692176"/>
          <a:ext cx="433388" cy="409575"/>
        </p:xfrm>
        <a:graphic>
          <a:graphicData uri="http://schemas.openxmlformats.org/presentationml/2006/ole">
            <mc:AlternateContent xmlns:mc="http://schemas.openxmlformats.org/markup-compatibility/2006">
              <mc:Choice xmlns:v="urn:schemas-microsoft-com:vml" Requires="v">
                <p:oleObj spid="_x0000_s109418" name="方程式" r:id="rId7" imgW="330057" imgH="317362" progId="Equation.3">
                  <p:embed/>
                </p:oleObj>
              </mc:Choice>
              <mc:Fallback>
                <p:oleObj name="方程式" r:id="rId7" imgW="330057" imgH="31736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59624" y="2692176"/>
                        <a:ext cx="433388"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7" name="Rectangle 11"/>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3" name="Object 5"/>
          <p:cNvGraphicFramePr>
            <a:graphicFrameLocks noChangeAspect="1"/>
          </p:cNvGraphicFramePr>
          <p:nvPr>
            <p:extLst>
              <p:ext uri="{D42A27DB-BD31-4B8C-83A1-F6EECF244321}">
                <p14:modId xmlns:p14="http://schemas.microsoft.com/office/powerpoint/2010/main" val="3028761358"/>
              </p:ext>
            </p:extLst>
          </p:nvPr>
        </p:nvGraphicFramePr>
        <p:xfrm>
          <a:off x="7487865" y="2742455"/>
          <a:ext cx="1008063" cy="365125"/>
        </p:xfrm>
        <a:graphic>
          <a:graphicData uri="http://schemas.openxmlformats.org/presentationml/2006/ole">
            <mc:AlternateContent xmlns:mc="http://schemas.openxmlformats.org/markup-compatibility/2006">
              <mc:Choice xmlns:v="urn:schemas-microsoft-com:vml" Requires="v">
                <p:oleObj spid="_x0000_s109419" name="方程式" r:id="rId9" imgW="825500" imgH="241300" progId="Equation.3">
                  <p:embed/>
                </p:oleObj>
              </mc:Choice>
              <mc:Fallback>
                <p:oleObj name="方程式" r:id="rId9" imgW="825500" imgH="2413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87865" y="2742455"/>
                        <a:ext cx="1008063"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8" name="Rectangle 13"/>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4" name="Object 6"/>
          <p:cNvGraphicFramePr>
            <a:graphicFrameLocks noChangeAspect="1"/>
          </p:cNvGraphicFramePr>
          <p:nvPr>
            <p:extLst>
              <p:ext uri="{D42A27DB-BD31-4B8C-83A1-F6EECF244321}">
                <p14:modId xmlns:p14="http://schemas.microsoft.com/office/powerpoint/2010/main" val="492936872"/>
              </p:ext>
            </p:extLst>
          </p:nvPr>
        </p:nvGraphicFramePr>
        <p:xfrm>
          <a:off x="2375248" y="3245767"/>
          <a:ext cx="431800" cy="406400"/>
        </p:xfrm>
        <a:graphic>
          <a:graphicData uri="http://schemas.openxmlformats.org/presentationml/2006/ole">
            <mc:AlternateContent xmlns:mc="http://schemas.openxmlformats.org/markup-compatibility/2006">
              <mc:Choice xmlns:v="urn:schemas-microsoft-com:vml" Requires="v">
                <p:oleObj spid="_x0000_s109420" name="方程式" r:id="rId11" imgW="330057" imgH="317362" progId="Equation.3">
                  <p:embed/>
                </p:oleObj>
              </mc:Choice>
              <mc:Fallback>
                <p:oleObj name="方程式" r:id="rId11" imgW="330057" imgH="317362"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75248" y="3245767"/>
                        <a:ext cx="43180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9" name="Rectangle 15"/>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5" name="Object 7"/>
          <p:cNvGraphicFramePr>
            <a:graphicFrameLocks noChangeAspect="1"/>
          </p:cNvGraphicFramePr>
          <p:nvPr>
            <p:extLst>
              <p:ext uri="{D42A27DB-BD31-4B8C-83A1-F6EECF244321}">
                <p14:modId xmlns:p14="http://schemas.microsoft.com/office/powerpoint/2010/main" val="1138741588"/>
              </p:ext>
            </p:extLst>
          </p:nvPr>
        </p:nvGraphicFramePr>
        <p:xfrm>
          <a:off x="4391472" y="3245693"/>
          <a:ext cx="863600" cy="366712"/>
        </p:xfrm>
        <a:graphic>
          <a:graphicData uri="http://schemas.openxmlformats.org/presentationml/2006/ole">
            <mc:AlternateContent xmlns:mc="http://schemas.openxmlformats.org/markup-compatibility/2006">
              <mc:Choice xmlns:v="urn:schemas-microsoft-com:vml" Requires="v">
                <p:oleObj spid="_x0000_s109421" name="方程式" r:id="rId13" imgW="710891" imgH="241195" progId="Equation.3">
                  <p:embed/>
                </p:oleObj>
              </mc:Choice>
              <mc:Fallback>
                <p:oleObj name="方程式" r:id="rId13" imgW="710891"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91472" y="3245693"/>
                        <a:ext cx="8636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0" name="Rectangle 1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6" name="Object 8"/>
          <p:cNvGraphicFramePr>
            <a:graphicFrameLocks noChangeAspect="1"/>
          </p:cNvGraphicFramePr>
          <p:nvPr>
            <p:extLst>
              <p:ext uri="{D42A27DB-BD31-4B8C-83A1-F6EECF244321}">
                <p14:modId xmlns:p14="http://schemas.microsoft.com/office/powerpoint/2010/main" val="658204204"/>
              </p:ext>
            </p:extLst>
          </p:nvPr>
        </p:nvGraphicFramePr>
        <p:xfrm>
          <a:off x="2519115" y="3863553"/>
          <a:ext cx="1584325" cy="384175"/>
        </p:xfrm>
        <a:graphic>
          <a:graphicData uri="http://schemas.openxmlformats.org/presentationml/2006/ole">
            <mc:AlternateContent xmlns:mc="http://schemas.openxmlformats.org/markup-compatibility/2006">
              <mc:Choice xmlns:v="urn:schemas-microsoft-com:vml" Requires="v">
                <p:oleObj spid="_x0000_s109422" name="方程式" r:id="rId15" imgW="1294838" imgH="317362" progId="Equation.3">
                  <p:embed/>
                </p:oleObj>
              </mc:Choice>
              <mc:Fallback>
                <p:oleObj name="方程式" r:id="rId15" imgW="1294838" imgH="31736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9115" y="3863553"/>
                        <a:ext cx="158432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1" name="Rectangle 19"/>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7" name="Object 9"/>
          <p:cNvGraphicFramePr>
            <a:graphicFrameLocks noChangeAspect="1"/>
          </p:cNvGraphicFramePr>
          <p:nvPr>
            <p:extLst>
              <p:ext uri="{D42A27DB-BD31-4B8C-83A1-F6EECF244321}">
                <p14:modId xmlns:p14="http://schemas.microsoft.com/office/powerpoint/2010/main" val="246181614"/>
              </p:ext>
            </p:extLst>
          </p:nvPr>
        </p:nvGraphicFramePr>
        <p:xfrm>
          <a:off x="719064" y="4469903"/>
          <a:ext cx="4859337" cy="320675"/>
        </p:xfrm>
        <a:graphic>
          <a:graphicData uri="http://schemas.openxmlformats.org/presentationml/2006/ole">
            <mc:AlternateContent xmlns:mc="http://schemas.openxmlformats.org/markup-compatibility/2006">
              <mc:Choice xmlns:v="urn:schemas-microsoft-com:vml" Requires="v">
                <p:oleObj spid="_x0000_s109423" name="方程式" r:id="rId17" imgW="3606800" imgH="241300" progId="Equation.3">
                  <p:embed/>
                </p:oleObj>
              </mc:Choice>
              <mc:Fallback>
                <p:oleObj name="方程式" r:id="rId17" imgW="3606800" imgH="2413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9064" y="4469903"/>
                        <a:ext cx="4859337"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2" name="Rectangle 21"/>
          <p:cNvSpPr>
            <a:spLocks noChangeArrowheads="1"/>
          </p:cNvSpPr>
          <p:nvPr/>
        </p:nvSpPr>
        <p:spPr bwMode="auto">
          <a:xfrm>
            <a:off x="-468560" y="38806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8" name="Object 10"/>
          <p:cNvGraphicFramePr>
            <a:graphicFrameLocks noChangeAspect="1"/>
          </p:cNvGraphicFramePr>
          <p:nvPr>
            <p:extLst>
              <p:ext uri="{D42A27DB-BD31-4B8C-83A1-F6EECF244321}">
                <p14:modId xmlns:p14="http://schemas.microsoft.com/office/powerpoint/2010/main" val="1597108818"/>
              </p:ext>
            </p:extLst>
          </p:nvPr>
        </p:nvGraphicFramePr>
        <p:xfrm>
          <a:off x="2519264" y="4973959"/>
          <a:ext cx="1728788" cy="411163"/>
        </p:xfrm>
        <a:graphic>
          <a:graphicData uri="http://schemas.openxmlformats.org/presentationml/2006/ole">
            <mc:AlternateContent xmlns:mc="http://schemas.openxmlformats.org/markup-compatibility/2006">
              <mc:Choice xmlns:v="urn:schemas-microsoft-com:vml" Requires="v">
                <p:oleObj spid="_x0000_s109424" name="方程式" r:id="rId19" imgW="1320227" imgH="317362" progId="Equation.3">
                  <p:embed/>
                </p:oleObj>
              </mc:Choice>
              <mc:Fallback>
                <p:oleObj name="方程式" r:id="rId19" imgW="1320227" imgH="31736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19264" y="4973959"/>
                        <a:ext cx="1728788"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3" name="Rectangle 23"/>
          <p:cNvSpPr>
            <a:spLocks noChangeArrowheads="1"/>
          </p:cNvSpPr>
          <p:nvPr/>
        </p:nvSpPr>
        <p:spPr bwMode="auto">
          <a:xfrm>
            <a:off x="-468560" y="391879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7419" name="Object 11"/>
          <p:cNvGraphicFramePr>
            <a:graphicFrameLocks noChangeAspect="1"/>
          </p:cNvGraphicFramePr>
          <p:nvPr>
            <p:extLst>
              <p:ext uri="{D42A27DB-BD31-4B8C-83A1-F6EECF244321}">
                <p14:modId xmlns:p14="http://schemas.microsoft.com/office/powerpoint/2010/main" val="1639942940"/>
              </p:ext>
            </p:extLst>
          </p:nvPr>
        </p:nvGraphicFramePr>
        <p:xfrm>
          <a:off x="719064" y="5595738"/>
          <a:ext cx="5327650" cy="314325"/>
        </p:xfrm>
        <a:graphic>
          <a:graphicData uri="http://schemas.openxmlformats.org/presentationml/2006/ole">
            <mc:AlternateContent xmlns:mc="http://schemas.openxmlformats.org/markup-compatibility/2006">
              <mc:Choice xmlns:v="urn:schemas-microsoft-com:vml" Requires="v">
                <p:oleObj spid="_x0000_s109425" name="方程式" r:id="rId21" imgW="4025900" imgH="241300" progId="Equation.3">
                  <p:embed/>
                </p:oleObj>
              </mc:Choice>
              <mc:Fallback>
                <p:oleObj name="方程式" r:id="rId21" imgW="4025900" imgH="2413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19064" y="5595738"/>
                        <a:ext cx="5327650" cy="314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a:xfrm>
            <a:off x="6565776" y="6324600"/>
            <a:ext cx="1905000" cy="457200"/>
          </a:xfrm>
        </p:spPr>
        <p:txBody>
          <a:bodyPr/>
          <a:lstStyle/>
          <a:p>
            <a:pPr>
              <a:defRPr/>
            </a:pPr>
            <a:fld id="{B470CC45-7452-4DAB-A2F7-F98704FF9730}" type="slidenum">
              <a:rPr lang="zh-TW" altLang="en-US" smtClean="0"/>
              <a:pPr>
                <a:defRPr/>
              </a:pPr>
              <a:t>55</a:t>
            </a:fld>
            <a:endParaRPr lang="en-US" altLang="zh-TW"/>
          </a:p>
        </p:txBody>
      </p:sp>
    </p:spTree>
    <p:extLst>
      <p:ext uri="{BB962C8B-B14F-4D97-AF65-F5344CB8AC3E}">
        <p14:creationId xmlns:p14="http://schemas.microsoft.com/office/powerpoint/2010/main" val="35203369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p:cNvSpPr>
            <a:spLocks noGrp="1" noChangeArrowheads="1"/>
          </p:cNvSpPr>
          <p:nvPr>
            <p:ph type="title"/>
          </p:nvPr>
        </p:nvSpPr>
        <p:spPr/>
        <p:txBody>
          <a:bodyPr/>
          <a:lstStyle/>
          <a:p>
            <a:r>
              <a:rPr lang="zh-TW" altLang="en-US" sz="4000" dirty="0"/>
              <a:t>矩陣鏈乘積問題</a:t>
            </a:r>
            <a:br>
              <a:rPr lang="en-US" altLang="zh-TW" sz="4000" dirty="0"/>
            </a:br>
            <a:r>
              <a:rPr lang="en-US" altLang="zh-TW" sz="3600" dirty="0"/>
              <a:t>(matrix-chain product</a:t>
            </a:r>
            <a:r>
              <a:rPr lang="zh-TW" altLang="en-US" sz="3600" dirty="0"/>
              <a:t> </a:t>
            </a:r>
            <a:r>
              <a:rPr lang="en-US" altLang="zh-TW" sz="3600" dirty="0"/>
              <a:t>problem) </a:t>
            </a:r>
          </a:p>
        </p:txBody>
      </p:sp>
      <p:sp>
        <p:nvSpPr>
          <p:cNvPr id="18439" name="Rectangle 3"/>
          <p:cNvSpPr>
            <a:spLocks noGrp="1" noChangeArrowheads="1"/>
          </p:cNvSpPr>
          <p:nvPr>
            <p:ph type="body" idx="1"/>
          </p:nvPr>
        </p:nvSpPr>
        <p:spPr>
          <a:xfrm>
            <a:off x="1182688" y="2017713"/>
            <a:ext cx="7565776" cy="4114800"/>
          </a:xfrm>
        </p:spPr>
        <p:txBody>
          <a:bodyPr/>
          <a:lstStyle/>
          <a:p>
            <a:r>
              <a:rPr lang="zh-TW" altLang="en-US" dirty="0"/>
              <a:t>給定一長度為</a:t>
            </a:r>
            <a:r>
              <a:rPr lang="en-US" altLang="zh-TW" dirty="0"/>
              <a:t>n</a:t>
            </a:r>
            <a:r>
              <a:rPr lang="zh-TW" altLang="en-US" dirty="0"/>
              <a:t>的矩陣鏈</a:t>
            </a:r>
            <a:r>
              <a:rPr lang="en-US" altLang="zh-TW" dirty="0"/>
              <a:t>                 </a:t>
            </a:r>
            <a:r>
              <a:rPr lang="zh-TW" altLang="en-US" dirty="0"/>
              <a:t>，對於</a:t>
            </a:r>
            <a:r>
              <a:rPr lang="en-US" altLang="zh-TW" i="1" dirty="0" err="1"/>
              <a:t>i</a:t>
            </a:r>
            <a:r>
              <a:rPr lang="en-US" altLang="zh-TW" i="1" dirty="0"/>
              <a:t>=</a:t>
            </a:r>
            <a:r>
              <a:rPr lang="en-US" altLang="zh-TW" dirty="0"/>
              <a:t>1,2,</a:t>
            </a:r>
            <a:r>
              <a:rPr lang="en-US" altLang="zh-TW" dirty="0">
                <a:latin typeface="Times New Roman" pitchFamily="18" charset="0"/>
              </a:rPr>
              <a:t>…</a:t>
            </a:r>
            <a:r>
              <a:rPr lang="en-US" altLang="zh-TW" dirty="0"/>
              <a:t>,</a:t>
            </a:r>
            <a:r>
              <a:rPr lang="en-US" altLang="zh-TW" i="1" dirty="0"/>
              <a:t>n</a:t>
            </a:r>
            <a:r>
              <a:rPr lang="zh-TW" altLang="en-US" dirty="0"/>
              <a:t>而言</a:t>
            </a:r>
            <a:r>
              <a:rPr lang="zh-TW" altLang="en-US" i="1" dirty="0"/>
              <a:t>，</a:t>
            </a:r>
            <a:r>
              <a:rPr lang="zh-TW" altLang="en-US" dirty="0"/>
              <a:t>矩陣</a:t>
            </a:r>
            <a:r>
              <a:rPr lang="en-US" altLang="zh-TW" i="1" dirty="0"/>
              <a:t>A</a:t>
            </a:r>
            <a:r>
              <a:rPr lang="en-US" altLang="zh-TW" i="1" baseline="-25000" dirty="0"/>
              <a:t>i</a:t>
            </a:r>
            <a:r>
              <a:rPr lang="en-US" altLang="zh-TW" dirty="0"/>
              <a:t> </a:t>
            </a:r>
            <a:r>
              <a:rPr lang="zh-TW" altLang="en-US" dirty="0"/>
              <a:t> 的維度為</a:t>
            </a:r>
            <a:r>
              <a:rPr lang="en-US" altLang="zh-TW" dirty="0"/>
              <a:t> </a:t>
            </a:r>
            <a:r>
              <a:rPr lang="en-US" altLang="zh-TW" i="1" dirty="0"/>
              <a:t>p</a:t>
            </a:r>
            <a:r>
              <a:rPr lang="en-US" altLang="zh-TW" i="1" baseline="-25000" dirty="0"/>
              <a:t>i-1</a:t>
            </a:r>
            <a:r>
              <a:rPr lang="en-US" altLang="zh-TW" i="1" dirty="0">
                <a:sym typeface="Symbol" pitchFamily="18" charset="2"/>
              </a:rPr>
              <a:t></a:t>
            </a:r>
            <a:r>
              <a:rPr lang="en-US" altLang="zh-TW" i="1" dirty="0"/>
              <a:t>p</a:t>
            </a:r>
            <a:r>
              <a:rPr lang="en-US" altLang="zh-TW" i="1" baseline="-25000" dirty="0"/>
              <a:t>i</a:t>
            </a:r>
            <a:r>
              <a:rPr lang="zh-TW" altLang="en-US" dirty="0"/>
              <a:t>。找出一種方式對              進行完全括號</a:t>
            </a:r>
            <a:r>
              <a:rPr lang="en-US" altLang="zh-TW" dirty="0"/>
              <a:t>(fully parenthesized)</a:t>
            </a:r>
            <a:r>
              <a:rPr lang="zh-TW" altLang="en-US" dirty="0"/>
              <a:t>以最少的純量乘法求出矩陣鏈乘積。</a:t>
            </a:r>
            <a:endParaRPr lang="en-US" altLang="zh-TW" dirty="0"/>
          </a:p>
          <a:p>
            <a:r>
              <a:rPr lang="zh-TW" altLang="en-US" dirty="0"/>
              <a:t>若一個矩陣鏈乘積為完全括號，則其包含單一矩陣或為兩個完全括號矩陣鏈乘積的相乘。</a:t>
            </a:r>
            <a:endParaRPr lang="en-US" altLang="zh-TW" dirty="0"/>
          </a:p>
        </p:txBody>
      </p:sp>
      <p:sp>
        <p:nvSpPr>
          <p:cNvPr id="1844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8434" name="Object 2"/>
          <p:cNvGraphicFramePr>
            <a:graphicFrameLocks noChangeAspect="1"/>
          </p:cNvGraphicFramePr>
          <p:nvPr>
            <p:extLst>
              <p:ext uri="{D42A27DB-BD31-4B8C-83A1-F6EECF244321}">
                <p14:modId xmlns:p14="http://schemas.microsoft.com/office/powerpoint/2010/main" val="1612445461"/>
              </p:ext>
            </p:extLst>
          </p:nvPr>
        </p:nvGraphicFramePr>
        <p:xfrm>
          <a:off x="6012160" y="2082304"/>
          <a:ext cx="2089150" cy="482600"/>
        </p:xfrm>
        <a:graphic>
          <a:graphicData uri="http://schemas.openxmlformats.org/presentationml/2006/ole">
            <mc:AlternateContent xmlns:mc="http://schemas.openxmlformats.org/markup-compatibility/2006">
              <mc:Choice xmlns:v="urn:schemas-microsoft-com:vml" Requires="v">
                <p:oleObj spid="_x0000_s109746" name="方程式" r:id="rId4" imgW="1651000" imgH="381000" progId="Equation.3">
                  <p:embed/>
                </p:oleObj>
              </mc:Choice>
              <mc:Fallback>
                <p:oleObj name="方程式" r:id="rId4" imgW="1651000" imgH="38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2160" y="2082304"/>
                        <a:ext cx="20891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8435" name="Object 3"/>
          <p:cNvGraphicFramePr>
            <a:graphicFrameLocks noChangeAspect="1"/>
          </p:cNvGraphicFramePr>
          <p:nvPr>
            <p:extLst>
              <p:ext uri="{D42A27DB-BD31-4B8C-83A1-F6EECF244321}">
                <p14:modId xmlns:p14="http://schemas.microsoft.com/office/powerpoint/2010/main" val="3792655595"/>
              </p:ext>
            </p:extLst>
          </p:nvPr>
        </p:nvGraphicFramePr>
        <p:xfrm>
          <a:off x="6012160" y="3068960"/>
          <a:ext cx="1655763" cy="466725"/>
        </p:xfrm>
        <a:graphic>
          <a:graphicData uri="http://schemas.openxmlformats.org/presentationml/2006/ole">
            <mc:AlternateContent xmlns:mc="http://schemas.openxmlformats.org/markup-compatibility/2006">
              <mc:Choice xmlns:v="urn:schemas-microsoft-com:vml" Requires="v">
                <p:oleObj spid="_x0000_s109747" name="方程式" r:id="rId6" imgW="1117115" imgH="317362" progId="Equation.3">
                  <p:embed/>
                </p:oleObj>
              </mc:Choice>
              <mc:Fallback>
                <p:oleObj name="方程式" r:id="rId6" imgW="1117115" imgH="317362"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2160" y="3068960"/>
                        <a:ext cx="1655763"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6</a:t>
            </a:fld>
            <a:endParaRPr lang="en-US" altLang="zh-TW"/>
          </a:p>
        </p:txBody>
      </p:sp>
    </p:spTree>
    <p:extLst>
      <p:ext uri="{BB962C8B-B14F-4D97-AF65-F5344CB8AC3E}">
        <p14:creationId xmlns:p14="http://schemas.microsoft.com/office/powerpoint/2010/main" val="20314714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3" name="Rectangle 1026"/>
          <p:cNvSpPr>
            <a:spLocks noGrp="1" noChangeArrowheads="1"/>
          </p:cNvSpPr>
          <p:nvPr>
            <p:ph type="title"/>
          </p:nvPr>
        </p:nvSpPr>
        <p:spPr/>
        <p:txBody>
          <a:bodyPr/>
          <a:lstStyle/>
          <a:p>
            <a:r>
              <a:rPr lang="zh-TW" altLang="en-US" sz="4000" dirty="0"/>
              <a:t>矩陣鏈乘積問題</a:t>
            </a:r>
            <a:br>
              <a:rPr lang="en-US" altLang="zh-TW" sz="4000" dirty="0"/>
            </a:br>
            <a:r>
              <a:rPr lang="zh-TW" altLang="en-US" sz="4000" dirty="0"/>
              <a:t>窮舉所有不同的括號方式</a:t>
            </a:r>
            <a:r>
              <a:rPr lang="en-US" altLang="zh-TW" sz="4000" dirty="0"/>
              <a:t>: </a:t>
            </a:r>
          </a:p>
        </p:txBody>
      </p:sp>
      <p:sp>
        <p:nvSpPr>
          <p:cNvPr id="19464" name="Rectangle 1027"/>
          <p:cNvSpPr>
            <a:spLocks noGrp="1" noChangeArrowheads="1"/>
          </p:cNvSpPr>
          <p:nvPr>
            <p:ph type="body" idx="1"/>
          </p:nvPr>
        </p:nvSpPr>
        <p:spPr>
          <a:xfrm>
            <a:off x="539552" y="2017713"/>
            <a:ext cx="8415536" cy="4114800"/>
          </a:xfrm>
        </p:spPr>
        <p:txBody>
          <a:bodyPr/>
          <a:lstStyle/>
          <a:p>
            <a:r>
              <a:rPr lang="zh-TW" altLang="en-US" sz="2800" dirty="0"/>
              <a:t>不同括號方式總數</a:t>
            </a:r>
            <a:r>
              <a:rPr lang="zh-TW" altLang="en-US" sz="2800" dirty="0">
                <a:latin typeface="Times New Roman" panose="02020603050405020304" pitchFamily="18" charset="0"/>
                <a:cs typeface="Times New Roman" panose="02020603050405020304" pitchFamily="18" charset="0"/>
              </a:rPr>
              <a:t>相當於將矩陣鏈在第</a:t>
            </a:r>
            <a:r>
              <a:rPr lang="en-US" altLang="zh-TW" sz="2800" dirty="0">
                <a:latin typeface="Times New Roman" panose="02020603050405020304" pitchFamily="18" charset="0"/>
                <a:cs typeface="Times New Roman" panose="02020603050405020304" pitchFamily="18" charset="0"/>
              </a:rPr>
              <a:t>k</a:t>
            </a:r>
            <a:r>
              <a:rPr lang="zh-TW" altLang="en-US" sz="2800" dirty="0">
                <a:latin typeface="Times New Roman" panose="02020603050405020304" pitchFamily="18" charset="0"/>
                <a:cs typeface="Times New Roman" panose="02020603050405020304" pitchFamily="18" charset="0"/>
              </a:rPr>
              <a:t>個矩陣之後與第</a:t>
            </a:r>
            <a:r>
              <a:rPr lang="en-US" altLang="zh-TW" sz="2800" dirty="0">
                <a:latin typeface="Times New Roman" panose="02020603050405020304" pitchFamily="18" charset="0"/>
                <a:cs typeface="Times New Roman" panose="02020603050405020304" pitchFamily="18" charset="0"/>
              </a:rPr>
              <a:t>k+1</a:t>
            </a:r>
            <a:r>
              <a:rPr lang="zh-TW" altLang="en-US" sz="2800" dirty="0">
                <a:latin typeface="Times New Roman" panose="02020603050405020304" pitchFamily="18" charset="0"/>
                <a:cs typeface="Times New Roman" panose="02020603050405020304" pitchFamily="18" charset="0"/>
              </a:rPr>
              <a:t>個矩陣之前，使用括號分為二組後再計算其結果，而</a:t>
            </a:r>
            <a:r>
              <a:rPr lang="en-US" altLang="zh-TW" sz="2800" dirty="0">
                <a:latin typeface="Times New Roman" panose="02020603050405020304" pitchFamily="18" charset="0"/>
                <a:cs typeface="Times New Roman" panose="02020603050405020304" pitchFamily="18" charset="0"/>
              </a:rPr>
              <a:t>1</a:t>
            </a:r>
            <a:r>
              <a:rPr lang="zh-TW" altLang="en-US" sz="2800" dirty="0">
                <a:latin typeface="Times New Roman" panose="02020603050405020304" pitchFamily="18" charset="0"/>
                <a:cs typeface="Times New Roman" panose="02020603050405020304" pitchFamily="18" charset="0"/>
                <a:sym typeface="Symbol"/>
              </a:rPr>
              <a:t></a:t>
            </a:r>
            <a:r>
              <a:rPr lang="en-US" altLang="zh-TW" sz="2800" dirty="0">
                <a:latin typeface="Times New Roman" panose="02020603050405020304" pitchFamily="18" charset="0"/>
                <a:cs typeface="Times New Roman" panose="02020603050405020304" pitchFamily="18" charset="0"/>
              </a:rPr>
              <a:t>k</a:t>
            </a:r>
            <a:r>
              <a:rPr lang="en-US" altLang="zh-TW" sz="2800" dirty="0">
                <a:latin typeface="Times New Roman" panose="02020603050405020304" pitchFamily="18" charset="0"/>
                <a:cs typeface="Times New Roman" panose="02020603050405020304" pitchFamily="18" charset="0"/>
                <a:sym typeface="Symbol"/>
              </a:rPr>
              <a:t>n-1</a:t>
            </a:r>
            <a:r>
              <a:rPr lang="zh-TW" altLang="en-US" sz="2800" dirty="0">
                <a:latin typeface="Times New Roman" panose="02020603050405020304" pitchFamily="18" charset="0"/>
                <a:cs typeface="Times New Roman" panose="02020603050405020304" pitchFamily="18" charset="0"/>
                <a:sym typeface="Symbol"/>
              </a:rPr>
              <a:t>。</a:t>
            </a:r>
            <a:r>
              <a:rPr lang="zh-TW" altLang="en-US" sz="2800" dirty="0">
                <a:latin typeface="Times New Roman" panose="02020603050405020304" pitchFamily="18" charset="0"/>
                <a:cs typeface="Times New Roman" panose="02020603050405020304" pitchFamily="18" charset="0"/>
              </a:rPr>
              <a:t>我們可得</a:t>
            </a:r>
            <a:r>
              <a:rPr lang="en-US" altLang="zh-TW" sz="2800" dirty="0">
                <a:latin typeface="Times New Roman" panose="02020603050405020304" pitchFamily="18" charset="0"/>
                <a:cs typeface="Times New Roman" panose="02020603050405020304" pitchFamily="18" charset="0"/>
              </a:rPr>
              <a:t>:</a:t>
            </a:r>
          </a:p>
          <a:p>
            <a:endParaRPr lang="en-US" altLang="zh-TW" sz="2800" dirty="0">
              <a:latin typeface="Times New Roman" panose="02020603050405020304" pitchFamily="18" charset="0"/>
              <a:cs typeface="Times New Roman" panose="02020603050405020304" pitchFamily="18" charset="0"/>
            </a:endParaRPr>
          </a:p>
          <a:p>
            <a:endParaRPr lang="en-US" altLang="zh-TW" sz="2800" dirty="0">
              <a:latin typeface="Times New Roman" panose="02020603050405020304" pitchFamily="18" charset="0"/>
              <a:cs typeface="Times New Roman" panose="02020603050405020304" pitchFamily="18" charset="0"/>
            </a:endParaRPr>
          </a:p>
          <a:p>
            <a:endParaRPr lang="en-US" altLang="zh-TW" sz="2800" dirty="0"/>
          </a:p>
          <a:p>
            <a:r>
              <a:rPr lang="zh-TW" altLang="en-US" sz="2800" dirty="0">
                <a:latin typeface="Times New Roman" panose="02020603050405020304" pitchFamily="18" charset="0"/>
                <a:cs typeface="Times New Roman" panose="02020603050405020304" pitchFamily="18" charset="0"/>
              </a:rPr>
              <a:t>實際上，</a:t>
            </a:r>
            <a:r>
              <a:rPr lang="en-US" altLang="zh-TW" sz="2800" dirty="0">
                <a:latin typeface="Times New Roman" panose="02020603050405020304" pitchFamily="18" charset="0"/>
                <a:cs typeface="Times New Roman" panose="02020603050405020304" pitchFamily="18" charset="0"/>
              </a:rPr>
              <a:t>P(n)</a:t>
            </a:r>
            <a:r>
              <a:rPr lang="zh-TW" altLang="en-US" sz="2800" dirty="0">
                <a:latin typeface="Times New Roman" panose="02020603050405020304" pitchFamily="18" charset="0"/>
                <a:cs typeface="Times New Roman" panose="02020603050405020304" pitchFamily="18" charset="0"/>
              </a:rPr>
              <a:t>為</a:t>
            </a:r>
            <a:r>
              <a:rPr lang="zh-TW" altLang="en-US" sz="2800" b="1" dirty="0"/>
              <a:t>卡塔蘭數</a:t>
            </a:r>
            <a:r>
              <a:rPr lang="en-US" altLang="zh-TW" sz="2800" dirty="0"/>
              <a:t>(Catalan number)</a:t>
            </a:r>
            <a:r>
              <a:rPr lang="en-US" altLang="zh-TW" sz="2800" dirty="0">
                <a:latin typeface="Times New Roman" panose="02020603050405020304" pitchFamily="18" charset="0"/>
                <a:cs typeface="Times New Roman" panose="02020603050405020304" pitchFamily="18" charset="0"/>
              </a:rPr>
              <a:t>=C</a:t>
            </a:r>
            <a:r>
              <a:rPr lang="en-US" altLang="zh-TW" sz="2800" baseline="-25000" dirty="0">
                <a:latin typeface="Times New Roman" panose="02020603050405020304" pitchFamily="18" charset="0"/>
                <a:cs typeface="Times New Roman" panose="02020603050405020304" pitchFamily="18" charset="0"/>
              </a:rPr>
              <a:t>n-1</a:t>
            </a:r>
            <a:r>
              <a:rPr lang="en-US" altLang="zh-TW" sz="2800" dirty="0">
                <a:latin typeface="Times New Roman" panose="02020603050405020304" pitchFamily="18" charset="0"/>
                <a:cs typeface="Times New Roman" panose="02020603050405020304" pitchFamily="18" charset="0"/>
              </a:rPr>
              <a:t> =O(2</a:t>
            </a:r>
            <a:r>
              <a:rPr lang="en-US" altLang="zh-TW" sz="2800" baseline="30000" dirty="0">
                <a:latin typeface="Times New Roman" panose="02020603050405020304" pitchFamily="18" charset="0"/>
                <a:cs typeface="Times New Roman" panose="02020603050405020304" pitchFamily="18" charset="0"/>
              </a:rPr>
              <a:t>n</a:t>
            </a:r>
            <a:r>
              <a:rPr lang="en-US" altLang="zh-TW" sz="2800" dirty="0">
                <a:latin typeface="Times New Roman" panose="02020603050405020304" pitchFamily="18" charset="0"/>
                <a:cs typeface="Times New Roman" panose="02020603050405020304" pitchFamily="18" charset="0"/>
              </a:rPr>
              <a:t>)</a:t>
            </a:r>
          </a:p>
          <a:p>
            <a:endParaRPr lang="en-US" altLang="zh-TW" sz="2800" dirty="0">
              <a:latin typeface="Times New Roman" panose="02020603050405020304" pitchFamily="18" charset="0"/>
              <a:cs typeface="Times New Roman" panose="02020603050405020304" pitchFamily="18" charset="0"/>
            </a:endParaRPr>
          </a:p>
        </p:txBody>
      </p:sp>
      <p:sp>
        <p:nvSpPr>
          <p:cNvPr id="19465" name="Rectangle 102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19458" name="Object 2"/>
          <p:cNvGraphicFramePr>
            <a:graphicFrameLocks noChangeAspect="1"/>
          </p:cNvGraphicFramePr>
          <p:nvPr>
            <p:extLst>
              <p:ext uri="{D42A27DB-BD31-4B8C-83A1-F6EECF244321}">
                <p14:modId xmlns:p14="http://schemas.microsoft.com/office/powerpoint/2010/main" val="2927670350"/>
              </p:ext>
            </p:extLst>
          </p:nvPr>
        </p:nvGraphicFramePr>
        <p:xfrm>
          <a:off x="1197567" y="3501008"/>
          <a:ext cx="4350944" cy="1368152"/>
        </p:xfrm>
        <a:graphic>
          <a:graphicData uri="http://schemas.openxmlformats.org/presentationml/2006/ole">
            <mc:AlternateContent xmlns:mc="http://schemas.openxmlformats.org/markup-compatibility/2006">
              <mc:Choice xmlns:v="urn:schemas-microsoft-com:vml" Requires="v">
                <p:oleObj spid="_x0000_s110683" name="方程式" r:id="rId4" imgW="2019240" imgH="634680" progId="Equation.3">
                  <p:embed/>
                </p:oleObj>
              </mc:Choice>
              <mc:Fallback>
                <p:oleObj name="方程式" r:id="rId4" imgW="2019240" imgH="634680" progId="Equation.3">
                  <p:embed/>
                  <p:pic>
                    <p:nvPicPr>
                      <p:cNvPr id="0" name=""/>
                      <p:cNvPicPr>
                        <a:picLocks noChangeAspect="1" noChangeArrowheads="1"/>
                      </p:cNvPicPr>
                      <p:nvPr/>
                    </p:nvPicPr>
                    <p:blipFill>
                      <a:blip r:embed="rId5"/>
                      <a:srcRect/>
                      <a:stretch>
                        <a:fillRect/>
                      </a:stretch>
                    </p:blipFill>
                    <p:spPr bwMode="auto">
                      <a:xfrm>
                        <a:off x="1197567" y="3501008"/>
                        <a:ext cx="4350944" cy="1368152"/>
                      </a:xfrm>
                      <a:prstGeom prst="rect">
                        <a:avLst/>
                      </a:prstGeom>
                      <a:noFill/>
                      <a:extLst/>
                    </p:spPr>
                  </p:pic>
                </p:oleObj>
              </mc:Fallback>
            </mc:AlternateContent>
          </a:graphicData>
        </a:graphic>
      </p:graphicFrame>
      <p:sp>
        <p:nvSpPr>
          <p:cNvPr id="19466" name="Rectangle 103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19467" name="Rectangle 1033"/>
          <p:cNvSpPr>
            <a:spLocks noChangeArrowheads="1"/>
          </p:cNvSpPr>
          <p:nvPr/>
        </p:nvSpPr>
        <p:spPr bwMode="auto">
          <a:xfrm>
            <a:off x="0" y="3033713"/>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7</a:t>
            </a:fld>
            <a:endParaRPr lang="en-US" altLang="zh-TW"/>
          </a:p>
        </p:txBody>
      </p:sp>
    </p:spTree>
    <p:extLst>
      <p:ext uri="{BB962C8B-B14F-4D97-AF65-F5344CB8AC3E}">
        <p14:creationId xmlns:p14="http://schemas.microsoft.com/office/powerpoint/2010/main" val="287910499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1" dirty="0"/>
              <a:t>卡塔蘭數</a:t>
            </a:r>
            <a:r>
              <a:rPr lang="en-US" altLang="zh-TW" dirty="0"/>
              <a:t>(Catalan number)</a:t>
            </a:r>
            <a:endParaRPr lang="zh-TW" altLang="en-US" dirty="0"/>
          </a:p>
        </p:txBody>
      </p:sp>
      <p:sp>
        <p:nvSpPr>
          <p:cNvPr id="3" name="內容版面配置區 2"/>
          <p:cNvSpPr>
            <a:spLocks noGrp="1"/>
          </p:cNvSpPr>
          <p:nvPr>
            <p:ph idx="1"/>
          </p:nvPr>
        </p:nvSpPr>
        <p:spPr/>
        <p:txBody>
          <a:bodyPr/>
          <a:lstStyle/>
          <a:p>
            <a:r>
              <a:rPr lang="zh-TW" altLang="en-US" b="1" dirty="0"/>
              <a:t>卡塔蘭數</a:t>
            </a:r>
            <a:r>
              <a:rPr lang="zh-TW" altLang="en-US" dirty="0"/>
              <a:t>是以比利時的數學家歐仁</a:t>
            </a:r>
            <a:r>
              <a:rPr lang="zh-TW" altLang="en-US" dirty="0">
                <a:sym typeface="Symbol"/>
              </a:rPr>
              <a:t></a:t>
            </a:r>
            <a:r>
              <a:rPr lang="zh-TW" altLang="en-US" dirty="0"/>
              <a:t>查理</a:t>
            </a:r>
            <a:r>
              <a:rPr lang="zh-TW" altLang="en-US" dirty="0">
                <a:sym typeface="Symbol"/>
              </a:rPr>
              <a:t></a:t>
            </a:r>
            <a:r>
              <a:rPr lang="zh-TW" altLang="en-US" dirty="0"/>
              <a:t>卡塔蘭</a:t>
            </a:r>
            <a:r>
              <a:rPr lang="en-US" altLang="zh-TW" dirty="0"/>
              <a:t>(</a:t>
            </a:r>
            <a:r>
              <a:rPr lang="en-US" altLang="zh-TW" dirty="0" err="1"/>
              <a:t>Eugène</a:t>
            </a:r>
            <a:r>
              <a:rPr lang="en-US" altLang="zh-TW" dirty="0"/>
              <a:t> Charles Catalan, 1814–1894)</a:t>
            </a:r>
            <a:r>
              <a:rPr lang="zh-TW" altLang="en-US" dirty="0"/>
              <a:t>命名。</a:t>
            </a:r>
          </a:p>
          <a:p>
            <a:r>
              <a:rPr lang="zh-TW" altLang="en-US" dirty="0"/>
              <a:t>卡塔蘭數的一般項公式為 </a:t>
            </a:r>
          </a:p>
          <a:p>
            <a:endParaRPr lang="zh-TW" altLang="en-US" dirty="0"/>
          </a:p>
        </p:txBody>
      </p:sp>
      <p:graphicFrame>
        <p:nvGraphicFramePr>
          <p:cNvPr id="5" name="物件 4"/>
          <p:cNvGraphicFramePr>
            <a:graphicFrameLocks noChangeAspect="1"/>
          </p:cNvGraphicFramePr>
          <p:nvPr>
            <p:extLst>
              <p:ext uri="{D42A27DB-BD31-4B8C-83A1-F6EECF244321}">
                <p14:modId xmlns:p14="http://schemas.microsoft.com/office/powerpoint/2010/main" val="3348852950"/>
              </p:ext>
            </p:extLst>
          </p:nvPr>
        </p:nvGraphicFramePr>
        <p:xfrm>
          <a:off x="1619672" y="4365104"/>
          <a:ext cx="4953000" cy="1366837"/>
        </p:xfrm>
        <a:graphic>
          <a:graphicData uri="http://schemas.openxmlformats.org/presentationml/2006/ole">
            <mc:AlternateContent xmlns:mc="http://schemas.openxmlformats.org/markup-compatibility/2006">
              <mc:Choice xmlns:v="urn:schemas-microsoft-com:vml" Requires="v">
                <p:oleObj spid="_x0000_s111705" name="方程式" r:id="rId3" imgW="1663560" imgH="457200" progId="Equation.3">
                  <p:embed/>
                </p:oleObj>
              </mc:Choice>
              <mc:Fallback>
                <p:oleObj name="方程式" r:id="rId3" imgW="16635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4365104"/>
                        <a:ext cx="4953000"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投影片編號版面配置區 5"/>
          <p:cNvSpPr>
            <a:spLocks noGrp="1"/>
          </p:cNvSpPr>
          <p:nvPr>
            <p:ph type="sldNum" sz="quarter" idx="10"/>
          </p:nvPr>
        </p:nvSpPr>
        <p:spPr/>
        <p:txBody>
          <a:bodyPr/>
          <a:lstStyle/>
          <a:p>
            <a:pPr>
              <a:defRPr/>
            </a:pPr>
            <a:fld id="{B470CC45-7452-4DAB-A2F7-F98704FF9730}" type="slidenum">
              <a:rPr lang="zh-TW" altLang="en-US" smtClean="0"/>
              <a:pPr>
                <a:defRPr/>
              </a:pPr>
              <a:t>58</a:t>
            </a:fld>
            <a:endParaRPr lang="en-US" altLang="zh-TW"/>
          </a:p>
        </p:txBody>
      </p:sp>
    </p:spTree>
    <p:extLst>
      <p:ext uri="{BB962C8B-B14F-4D97-AF65-F5344CB8AC3E}">
        <p14:creationId xmlns:p14="http://schemas.microsoft.com/office/powerpoint/2010/main" val="34075850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Grp="1" noChangeArrowheads="1"/>
          </p:cNvSpPr>
          <p:nvPr>
            <p:ph type="title"/>
          </p:nvPr>
        </p:nvSpPr>
        <p:spPr>
          <a:xfrm>
            <a:off x="1150938" y="617538"/>
            <a:ext cx="7993062" cy="1143000"/>
          </a:xfrm>
        </p:spPr>
        <p:txBody>
          <a:bodyPr/>
          <a:lstStyle/>
          <a:p>
            <a:r>
              <a:rPr lang="zh-TW" altLang="en-US" sz="3600" dirty="0"/>
              <a:t>矩陣鏈乘積演算法解題思維</a:t>
            </a:r>
            <a:br>
              <a:rPr lang="en-US" altLang="zh-TW" sz="3600" dirty="0"/>
            </a:br>
            <a:r>
              <a:rPr lang="zh-TW" altLang="en-US" sz="3600" dirty="0"/>
              <a:t>步驟</a:t>
            </a:r>
            <a:r>
              <a:rPr lang="en-US" altLang="zh-TW" sz="3600" dirty="0"/>
              <a:t>1:</a:t>
            </a:r>
            <a:r>
              <a:rPr lang="zh-TW" altLang="en-US" sz="3600" dirty="0"/>
              <a:t>找出子問題切割方式</a:t>
            </a:r>
            <a:endParaRPr lang="en-US" altLang="zh-TW" sz="3600" dirty="0"/>
          </a:p>
        </p:txBody>
      </p:sp>
      <p:sp>
        <p:nvSpPr>
          <p:cNvPr id="20486" name="Rectangle 5"/>
          <p:cNvSpPr>
            <a:spLocks noChangeArrowheads="1"/>
          </p:cNvSpPr>
          <p:nvPr/>
        </p:nvSpPr>
        <p:spPr bwMode="auto">
          <a:xfrm>
            <a:off x="0" y="2424113"/>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0482" name="Object 2"/>
          <p:cNvGraphicFramePr>
            <a:graphicFrameLocks noChangeAspect="1"/>
          </p:cNvGraphicFramePr>
          <p:nvPr/>
        </p:nvGraphicFramePr>
        <p:xfrm>
          <a:off x="1835150" y="2349500"/>
          <a:ext cx="5111750" cy="2987675"/>
        </p:xfrm>
        <a:graphic>
          <a:graphicData uri="http://schemas.openxmlformats.org/presentationml/2006/ole">
            <mc:AlternateContent xmlns:mc="http://schemas.openxmlformats.org/markup-compatibility/2006">
              <mc:Choice xmlns:v="urn:schemas-microsoft-com:vml" Requires="v">
                <p:oleObj spid="_x0000_s112730" name="Visio" r:id="rId4" imgW="3441192" imgH="2013204" progId="Visio.Drawing.11">
                  <p:embed/>
                </p:oleObj>
              </mc:Choice>
              <mc:Fallback>
                <p:oleObj name="Visio" r:id="rId4" imgW="3441192" imgH="20132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349500"/>
                        <a:ext cx="5111750" cy="298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59</a:t>
            </a:fld>
            <a:endParaRPr lang="en-US" altLang="zh-TW"/>
          </a:p>
        </p:txBody>
      </p:sp>
    </p:spTree>
    <p:extLst>
      <p:ext uri="{BB962C8B-B14F-4D97-AF65-F5344CB8AC3E}">
        <p14:creationId xmlns:p14="http://schemas.microsoft.com/office/powerpoint/2010/main" val="16158855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投影片編號版面配置區 3"/>
          <p:cNvSpPr>
            <a:spLocks noGrp="1"/>
          </p:cNvSpPr>
          <p:nvPr>
            <p:ph type="sldNum" sz="quarter" idx="10"/>
          </p:nvPr>
        </p:nvSpPr>
        <p:spPr>
          <a:noFill/>
        </p:spPr>
        <p:txBody>
          <a:bodyPr/>
          <a:lstStyle/>
          <a:p>
            <a:fld id="{5C30E835-5673-4AF6-A6AF-E9F598DC7676}" type="slidenum">
              <a:rPr lang="zh-TW" altLang="en-US" smtClean="0"/>
              <a:pPr/>
              <a:t>6</a:t>
            </a:fld>
            <a:endParaRPr lang="en-US" altLang="zh-TW"/>
          </a:p>
        </p:txBody>
      </p:sp>
      <p:sp>
        <p:nvSpPr>
          <p:cNvPr id="13316" name="Rectangle 3"/>
          <p:cNvSpPr>
            <a:spLocks noGrp="1" noChangeArrowheads="1"/>
          </p:cNvSpPr>
          <p:nvPr>
            <p:ph type="body" idx="1"/>
          </p:nvPr>
        </p:nvSpPr>
        <p:spPr/>
        <p:txBody>
          <a:bodyPr/>
          <a:lstStyle/>
          <a:p>
            <a:pPr algn="just" eaLnBrk="1" hangingPunct="1"/>
            <a:r>
              <a:rPr lang="zh-TW" altLang="en-US" sz="2600" dirty="0"/>
              <a:t>例</a:t>
            </a:r>
            <a:r>
              <a:rPr lang="en-US" altLang="zh-TW" sz="2600" dirty="0"/>
              <a:t>:</a:t>
            </a:r>
            <a:r>
              <a:rPr lang="zh-TW" altLang="en-US" sz="2600" dirty="0"/>
              <a:t>找出從</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r>
              <a:rPr lang="en-US" altLang="zh-TW" sz="2600" dirty="0"/>
              <a:t>(</a:t>
            </a:r>
            <a:r>
              <a:rPr lang="en-US" altLang="zh-TW" sz="2800" dirty="0"/>
              <a:t>shortest path</a:t>
            </a:r>
            <a:r>
              <a:rPr lang="en-US" altLang="zh-TW" sz="2600" dirty="0"/>
              <a:t>)</a:t>
            </a:r>
            <a:r>
              <a:rPr lang="zh-TW" altLang="en-US" sz="2600" dirty="0"/>
              <a:t>。</a:t>
            </a:r>
            <a:endParaRPr lang="en-US" altLang="zh-TW" sz="2600" dirty="0"/>
          </a:p>
          <a:p>
            <a:pPr lvl="1" algn="just" eaLnBrk="1" hangingPunct="1"/>
            <a:r>
              <a:rPr lang="zh-TW" altLang="en-US" sz="2200" dirty="0"/>
              <a:t>貪婪演算法可以解決此問題。</a:t>
            </a:r>
            <a:endParaRPr lang="en-US" altLang="zh-TW" sz="2200" dirty="0"/>
          </a:p>
          <a:p>
            <a:pPr lvl="1" algn="just" eaLnBrk="1" hangingPunct="1"/>
            <a:r>
              <a:rPr lang="zh-TW" altLang="en-US" sz="2400" dirty="0"/>
              <a:t>最短路徑</a:t>
            </a:r>
            <a:r>
              <a:rPr lang="en-US" altLang="zh-TW" sz="2200" dirty="0"/>
              <a:t>:  1 + 2 + 4 = 7</a:t>
            </a:r>
          </a:p>
          <a:p>
            <a:pPr algn="just" eaLnBrk="1" hangingPunct="1"/>
            <a:endParaRPr lang="en-US" altLang="zh-TW" sz="2600" dirty="0"/>
          </a:p>
          <a:p>
            <a:pPr eaLnBrk="1" hangingPunct="1"/>
            <a:endParaRPr lang="zh-TW" altLang="en-US" sz="2600" dirty="0"/>
          </a:p>
        </p:txBody>
      </p:sp>
      <p:sp>
        <p:nvSpPr>
          <p:cNvPr id="13317" name="Rectangle 5"/>
          <p:cNvSpPr>
            <a:spLocks noChangeArrowheads="1"/>
          </p:cNvSpPr>
          <p:nvPr/>
        </p:nvSpPr>
        <p:spPr bwMode="auto">
          <a:xfrm>
            <a:off x="1938338" y="2490788"/>
            <a:ext cx="9144000" cy="0"/>
          </a:xfrm>
          <a:prstGeom prst="rect">
            <a:avLst/>
          </a:prstGeom>
          <a:noFill/>
          <a:ln w="9525">
            <a:noFill/>
            <a:miter lim="800000"/>
            <a:headEnd/>
            <a:tailEnd/>
          </a:ln>
        </p:spPr>
        <p:txBody>
          <a:bodyPr>
            <a:spAutoFit/>
          </a:bodyPr>
          <a:lstStyle/>
          <a:p>
            <a:endParaRPr lang="zh-TW" altLang="en-US"/>
          </a:p>
        </p:txBody>
      </p:sp>
      <p:pic>
        <p:nvPicPr>
          <p:cNvPr id="13318" name="Picture 4"/>
          <p:cNvPicPr>
            <a:picLocks noChangeAspect="1" noChangeArrowheads="1"/>
          </p:cNvPicPr>
          <p:nvPr/>
        </p:nvPicPr>
        <p:blipFill>
          <a:blip r:embed="rId2" cstate="print"/>
          <a:srcRect/>
          <a:stretch>
            <a:fillRect/>
          </a:stretch>
        </p:blipFill>
        <p:spPr bwMode="auto">
          <a:xfrm>
            <a:off x="1371600" y="3657600"/>
            <a:ext cx="6934200" cy="2470150"/>
          </a:xfrm>
          <a:prstGeom prst="rect">
            <a:avLst/>
          </a:prstGeom>
          <a:noFill/>
          <a:ln w="9525">
            <a:noFill/>
            <a:miter lim="800000"/>
            <a:headEnd/>
            <a:tailEnd/>
          </a:ln>
        </p:spPr>
      </p:pic>
      <p:sp>
        <p:nvSpPr>
          <p:cNvPr id="2" name="標題 1"/>
          <p:cNvSpPr>
            <a:spLocks noGrp="1"/>
          </p:cNvSpPr>
          <p:nvPr>
            <p:ph type="title"/>
          </p:nvPr>
        </p:nvSpPr>
        <p:spPr/>
        <p:txBody>
          <a:bodyPr/>
          <a:lstStyle/>
          <a:p>
            <a:endParaRPr lang="zh-TW" altLang="en-US"/>
          </a:p>
        </p:txBody>
      </p:sp>
      <p:sp>
        <p:nvSpPr>
          <p:cNvPr id="9" name="Rectangle 1026"/>
          <p:cNvSpPr txBox="1">
            <a:spLocks noChangeArrowheads="1"/>
          </p:cNvSpPr>
          <p:nvPr/>
        </p:nvSpPr>
        <p:spPr bwMode="auto">
          <a:xfrm>
            <a:off x="1371600" y="548680"/>
            <a:ext cx="496855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2pPr>
            <a:lvl3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3pPr>
            <a:lvl4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4pPr>
            <a:lvl5pPr algn="l" rtl="0" eaLnBrk="0" fontAlgn="base" hangingPunct="0">
              <a:spcBef>
                <a:spcPct val="0"/>
              </a:spcBef>
              <a:spcAft>
                <a:spcPct val="0"/>
              </a:spcAft>
              <a:defRPr kumimoji="1" sz="4400">
                <a:solidFill>
                  <a:schemeClr val="tx2"/>
                </a:solidFill>
                <a:latin typeface="Tahoma" pitchFamily="34" charset="0"/>
                <a:ea typeface="新細明體" pitchFamily="18" charset="-120"/>
              </a:defRPr>
            </a:lvl5pPr>
            <a:lvl6pPr marL="457200" algn="l" rtl="0" fontAlgn="base">
              <a:spcBef>
                <a:spcPct val="0"/>
              </a:spcBef>
              <a:spcAft>
                <a:spcPct val="0"/>
              </a:spcAft>
              <a:defRPr kumimoji="1" sz="4400">
                <a:solidFill>
                  <a:schemeClr val="tx2"/>
                </a:solidFill>
                <a:latin typeface="Tahoma" pitchFamily="34" charset="0"/>
                <a:ea typeface="新細明體" pitchFamily="18" charset="-120"/>
              </a:defRPr>
            </a:lvl6pPr>
            <a:lvl7pPr marL="914400" algn="l" rtl="0" fontAlgn="base">
              <a:spcBef>
                <a:spcPct val="0"/>
              </a:spcBef>
              <a:spcAft>
                <a:spcPct val="0"/>
              </a:spcAft>
              <a:defRPr kumimoji="1" sz="4400">
                <a:solidFill>
                  <a:schemeClr val="tx2"/>
                </a:solidFill>
                <a:latin typeface="Tahoma" pitchFamily="34" charset="0"/>
                <a:ea typeface="新細明體" pitchFamily="18" charset="-120"/>
              </a:defRPr>
            </a:lvl7pPr>
            <a:lvl8pPr marL="1371600" algn="l" rtl="0" fontAlgn="base">
              <a:spcBef>
                <a:spcPct val="0"/>
              </a:spcBef>
              <a:spcAft>
                <a:spcPct val="0"/>
              </a:spcAft>
              <a:defRPr kumimoji="1" sz="4400">
                <a:solidFill>
                  <a:schemeClr val="tx2"/>
                </a:solidFill>
                <a:latin typeface="Tahoma" pitchFamily="34" charset="0"/>
                <a:ea typeface="新細明體" pitchFamily="18" charset="-120"/>
              </a:defRPr>
            </a:lvl8pPr>
            <a:lvl9pPr marL="1828800" algn="l" rtl="0" fontAlgn="base">
              <a:spcBef>
                <a:spcPct val="0"/>
              </a:spcBef>
              <a:spcAft>
                <a:spcPct val="0"/>
              </a:spcAft>
              <a:defRPr kumimoji="1" sz="4400">
                <a:solidFill>
                  <a:schemeClr val="tx2"/>
                </a:solidFill>
                <a:latin typeface="Tahoma" pitchFamily="34" charset="0"/>
                <a:ea typeface="新細明體" pitchFamily="18" charset="-120"/>
              </a:defRPr>
            </a:lvl9pPr>
          </a:lstStyle>
          <a:p>
            <a:pPr eaLnBrk="1" hangingPunct="1"/>
            <a:r>
              <a:rPr lang="zh-TW" altLang="en-US" kern="0"/>
              <a:t>有些問題可以使用貪婪演算法解決</a:t>
            </a:r>
            <a:endParaRPr lang="zh-TW" altLang="en-US" kern="0" dirty="0"/>
          </a:p>
        </p:txBody>
      </p:sp>
    </p:spTree>
    <p:extLst>
      <p:ext uri="{BB962C8B-B14F-4D97-AF65-F5344CB8AC3E}">
        <p14:creationId xmlns:p14="http://schemas.microsoft.com/office/powerpoint/2010/main" val="30279408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1" name="Rectangle 2"/>
          <p:cNvSpPr>
            <a:spLocks noGrp="1" noChangeArrowheads="1"/>
          </p:cNvSpPr>
          <p:nvPr>
            <p:ph type="title"/>
          </p:nvPr>
        </p:nvSpPr>
        <p:spPr/>
        <p:txBody>
          <a:bodyPr/>
          <a:lstStyle/>
          <a:p>
            <a:r>
              <a:rPr lang="zh-TW" altLang="en-US" dirty="0"/>
              <a:t>矩陣鏈乘積演算法解題思維步驟</a:t>
            </a:r>
            <a:r>
              <a:rPr lang="en-US" altLang="zh-TW" dirty="0"/>
              <a:t> 2: </a:t>
            </a:r>
            <a:r>
              <a:rPr lang="zh-TW" altLang="en-US" dirty="0"/>
              <a:t>找出子問題遞迴關係</a:t>
            </a:r>
            <a:endParaRPr lang="en-US" altLang="zh-TW" dirty="0"/>
          </a:p>
        </p:txBody>
      </p:sp>
      <p:sp>
        <p:nvSpPr>
          <p:cNvPr id="21512" name="Rectangle 3"/>
          <p:cNvSpPr>
            <a:spLocks noGrp="1" noChangeArrowheads="1"/>
          </p:cNvSpPr>
          <p:nvPr>
            <p:ph type="body" idx="1"/>
          </p:nvPr>
        </p:nvSpPr>
        <p:spPr/>
        <p:txBody>
          <a:bodyPr/>
          <a:lstStyle/>
          <a:p>
            <a:r>
              <a:rPr lang="zh-TW" altLang="en-US" dirty="0"/>
              <a:t>定義</a:t>
            </a:r>
            <a:r>
              <a:rPr lang="en-US" altLang="zh-TW" dirty="0"/>
              <a:t> m[</a:t>
            </a:r>
            <a:r>
              <a:rPr lang="en-US" altLang="zh-TW" dirty="0" err="1"/>
              <a:t>i</a:t>
            </a:r>
            <a:r>
              <a:rPr lang="en-US" altLang="zh-TW" dirty="0"/>
              <a:t>, j]= </a:t>
            </a:r>
            <a:r>
              <a:rPr lang="zh-TW" altLang="en-US" dirty="0"/>
              <a:t>計算                     所需的最小相乘數。</a:t>
            </a:r>
            <a:endParaRPr lang="en-US" altLang="zh-TW" dirty="0"/>
          </a:p>
          <a:p>
            <a:r>
              <a:rPr lang="zh-TW" altLang="en-US" dirty="0"/>
              <a:t>目標為求得</a:t>
            </a:r>
            <a:r>
              <a:rPr lang="en-US" altLang="zh-TW" dirty="0"/>
              <a:t>  m[1, n]</a:t>
            </a:r>
          </a:p>
          <a:p>
            <a:r>
              <a:rPr lang="en-US" altLang="zh-TW" dirty="0"/>
              <a:t>  </a:t>
            </a:r>
          </a:p>
        </p:txBody>
      </p:sp>
      <p:sp>
        <p:nvSpPr>
          <p:cNvPr id="2151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6" name="Object 2"/>
          <p:cNvGraphicFramePr>
            <a:graphicFrameLocks noChangeAspect="1"/>
          </p:cNvGraphicFramePr>
          <p:nvPr>
            <p:extLst>
              <p:ext uri="{D42A27DB-BD31-4B8C-83A1-F6EECF244321}">
                <p14:modId xmlns:p14="http://schemas.microsoft.com/office/powerpoint/2010/main" val="2706124649"/>
              </p:ext>
            </p:extLst>
          </p:nvPr>
        </p:nvGraphicFramePr>
        <p:xfrm>
          <a:off x="5004965" y="2088227"/>
          <a:ext cx="2519363" cy="488950"/>
        </p:xfrm>
        <a:graphic>
          <a:graphicData uri="http://schemas.openxmlformats.org/presentationml/2006/ole">
            <mc:AlternateContent xmlns:mc="http://schemas.openxmlformats.org/markup-compatibility/2006">
              <mc:Choice xmlns:v="urn:schemas-microsoft-com:vml" Requires="v">
                <p:oleObj spid="_x0000_s113927" name="方程式" r:id="rId3" imgW="1917700" imgH="368300" progId="Equation.3">
                  <p:embed/>
                </p:oleObj>
              </mc:Choice>
              <mc:Fallback>
                <p:oleObj name="方程式" r:id="rId3" imgW="19177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965" y="2088227"/>
                        <a:ext cx="2519363"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7" name="Object 3"/>
          <p:cNvGraphicFramePr>
            <a:graphicFrameLocks noChangeAspect="1"/>
          </p:cNvGraphicFramePr>
          <p:nvPr>
            <p:extLst>
              <p:ext uri="{D42A27DB-BD31-4B8C-83A1-F6EECF244321}">
                <p14:modId xmlns:p14="http://schemas.microsoft.com/office/powerpoint/2010/main" val="766812447"/>
              </p:ext>
            </p:extLst>
          </p:nvPr>
        </p:nvGraphicFramePr>
        <p:xfrm>
          <a:off x="971600" y="4869160"/>
          <a:ext cx="1301092" cy="497186"/>
        </p:xfrm>
        <a:graphic>
          <a:graphicData uri="http://schemas.openxmlformats.org/presentationml/2006/ole">
            <mc:AlternateContent xmlns:mc="http://schemas.openxmlformats.org/markup-compatibility/2006">
              <mc:Choice xmlns:v="urn:schemas-microsoft-com:vml" Requires="v">
                <p:oleObj spid="_x0000_s113928" name="方程式" r:id="rId5" imgW="533160" imgH="203040" progId="Equation.3">
                  <p:embed/>
                </p:oleObj>
              </mc:Choice>
              <mc:Fallback>
                <p:oleObj name="方程式" r:id="rId5" imgW="533160" imgH="203040" progId="Equation.3">
                  <p:embed/>
                  <p:pic>
                    <p:nvPicPr>
                      <p:cNvPr id="0" name=""/>
                      <p:cNvPicPr>
                        <a:picLocks noChangeAspect="1" noChangeArrowheads="1"/>
                      </p:cNvPicPr>
                      <p:nvPr/>
                    </p:nvPicPr>
                    <p:blipFill>
                      <a:blip r:embed="rId6"/>
                      <a:srcRect/>
                      <a:stretch>
                        <a:fillRect/>
                      </a:stretch>
                    </p:blipFill>
                    <p:spPr bwMode="auto">
                      <a:xfrm>
                        <a:off x="971600" y="4869160"/>
                        <a:ext cx="1301092" cy="497186"/>
                      </a:xfrm>
                      <a:prstGeom prst="rect">
                        <a:avLst/>
                      </a:prstGeom>
                      <a:noFill/>
                      <a:extLst/>
                    </p:spPr>
                  </p:pic>
                </p:oleObj>
              </mc:Fallback>
            </mc:AlternateContent>
          </a:graphicData>
        </a:graphic>
      </p:graphicFrame>
      <p:sp>
        <p:nvSpPr>
          <p:cNvPr id="21515" name="Rectangle 9"/>
          <p:cNvSpPr>
            <a:spLocks noChangeArrowheads="1"/>
          </p:cNvSpPr>
          <p:nvPr/>
        </p:nvSpPr>
        <p:spPr bwMode="auto">
          <a:xfrm>
            <a:off x="0" y="310515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1508" name="Object 4"/>
          <p:cNvGraphicFramePr>
            <a:graphicFrameLocks noChangeAspect="1"/>
          </p:cNvGraphicFramePr>
          <p:nvPr>
            <p:extLst>
              <p:ext uri="{D42A27DB-BD31-4B8C-83A1-F6EECF244321}">
                <p14:modId xmlns:p14="http://schemas.microsoft.com/office/powerpoint/2010/main" val="533070218"/>
              </p:ext>
            </p:extLst>
          </p:nvPr>
        </p:nvGraphicFramePr>
        <p:xfrm>
          <a:off x="2267744" y="4581128"/>
          <a:ext cx="6375056" cy="1080120"/>
        </p:xfrm>
        <a:graphic>
          <a:graphicData uri="http://schemas.openxmlformats.org/presentationml/2006/ole">
            <mc:AlternateContent xmlns:mc="http://schemas.openxmlformats.org/markup-compatibility/2006">
              <mc:Choice xmlns:v="urn:schemas-microsoft-com:vml" Requires="v">
                <p:oleObj spid="_x0000_s113929" name="方程式" r:id="rId7" imgW="2844720" imgH="482400" progId="Equation.3">
                  <p:embed/>
                </p:oleObj>
              </mc:Choice>
              <mc:Fallback>
                <p:oleObj name="方程式" r:id="rId7" imgW="2844720" imgH="482400" progId="Equation.3">
                  <p:embed/>
                  <p:pic>
                    <p:nvPicPr>
                      <p:cNvPr id="0" name=""/>
                      <p:cNvPicPr>
                        <a:picLocks noChangeAspect="1" noChangeArrowheads="1"/>
                      </p:cNvPicPr>
                      <p:nvPr/>
                    </p:nvPicPr>
                    <p:blipFill>
                      <a:blip r:embed="rId8"/>
                      <a:srcRect/>
                      <a:stretch>
                        <a:fillRect/>
                      </a:stretch>
                    </p:blipFill>
                    <p:spPr bwMode="auto">
                      <a:xfrm>
                        <a:off x="2267744" y="4581128"/>
                        <a:ext cx="6375056" cy="1080120"/>
                      </a:xfrm>
                      <a:prstGeom prst="rect">
                        <a:avLst/>
                      </a:prstGeom>
                      <a:noFill/>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9">
            <p14:nvContentPartPr>
              <p14:cNvPr id="2" name="筆跡 1"/>
              <p14:cNvContentPartPr/>
              <p14:nvPr/>
            </p14:nvContentPartPr>
            <p14:xfrm>
              <a:off x="4176720" y="3814920"/>
              <a:ext cx="2878920" cy="410760"/>
            </p14:xfrm>
          </p:contentPart>
        </mc:Choice>
        <mc:Fallback xmlns="">
          <p:pic>
            <p:nvPicPr>
              <p:cNvPr id="2" name="筆跡 1"/>
              <p:cNvPicPr/>
              <p:nvPr/>
            </p:nvPicPr>
            <p:blipFill>
              <a:blip r:embed="rId10"/>
              <a:stretch>
                <a:fillRect/>
              </a:stretch>
            </p:blipFill>
            <p:spPr>
              <a:xfrm>
                <a:off x="4168440" y="3804480"/>
                <a:ext cx="2896560" cy="42480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60</a:t>
            </a:fld>
            <a:endParaRPr lang="en-US" altLang="zh-TW"/>
          </a:p>
        </p:txBody>
      </p:sp>
    </p:spTree>
    <p:extLst>
      <p:ext uri="{BB962C8B-B14F-4D97-AF65-F5344CB8AC3E}">
        <p14:creationId xmlns:p14="http://schemas.microsoft.com/office/powerpoint/2010/main" val="1802376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Grp="1" noChangeArrowheads="1"/>
          </p:cNvSpPr>
          <p:nvPr>
            <p:ph type="title"/>
          </p:nvPr>
        </p:nvSpPr>
        <p:spPr/>
        <p:txBody>
          <a:bodyPr/>
          <a:lstStyle/>
          <a:p>
            <a:r>
              <a:rPr lang="zh-TW" altLang="en-US" dirty="0"/>
              <a:t>矩陣鏈乘積演算法解題思維步驟</a:t>
            </a:r>
            <a:r>
              <a:rPr lang="en-US" altLang="zh-TW" dirty="0"/>
              <a:t> 3: </a:t>
            </a:r>
            <a:r>
              <a:rPr lang="zh-TW" altLang="en-US" dirty="0"/>
              <a:t>以表格儲存計算過的資訊</a:t>
            </a:r>
            <a:r>
              <a:rPr lang="en-US" altLang="zh-TW" dirty="0"/>
              <a:t> </a:t>
            </a:r>
          </a:p>
        </p:txBody>
      </p:sp>
      <p:sp>
        <p:nvSpPr>
          <p:cNvPr id="60421" name="Rectangle 3"/>
          <p:cNvSpPr>
            <a:spLocks noGrp="1" noChangeArrowheads="1"/>
          </p:cNvSpPr>
          <p:nvPr>
            <p:ph type="body" idx="1"/>
          </p:nvPr>
        </p:nvSpPr>
        <p:spPr/>
        <p:txBody>
          <a:bodyPr/>
          <a:lstStyle/>
          <a:p>
            <a:r>
              <a:rPr lang="zh-TW" altLang="en-US" dirty="0"/>
              <a:t>與其一再地遇到相同問題而重複遞迴求解，取而代之地我們利用一</a:t>
            </a:r>
            <a:r>
              <a:rPr lang="zh-TW" altLang="en-US" dirty="0">
                <a:solidFill>
                  <a:srgbClr val="0000FF"/>
                </a:solidFill>
              </a:rPr>
              <a:t>表格化的</a:t>
            </a:r>
            <a:r>
              <a:rPr lang="en-US" altLang="zh-TW" dirty="0">
                <a:solidFill>
                  <a:srgbClr val="0000FF"/>
                </a:solidFill>
              </a:rPr>
              <a:t>(tabular)</a:t>
            </a:r>
            <a:r>
              <a:rPr lang="zh-TW" altLang="en-US" dirty="0">
                <a:solidFill>
                  <a:srgbClr val="0000FF"/>
                </a:solidFill>
              </a:rPr>
              <a:t>、由下而上</a:t>
            </a:r>
            <a:r>
              <a:rPr lang="en-US" altLang="zh-TW" dirty="0">
                <a:solidFill>
                  <a:srgbClr val="0000FF"/>
                </a:solidFill>
              </a:rPr>
              <a:t>(bottom-up)</a:t>
            </a:r>
            <a:r>
              <a:rPr lang="zh-TW" altLang="en-US" dirty="0">
                <a:solidFill>
                  <a:srgbClr val="0000FF"/>
                </a:solidFill>
              </a:rPr>
              <a:t>的方式</a:t>
            </a:r>
            <a:r>
              <a:rPr lang="zh-TW" altLang="en-US" dirty="0"/>
              <a:t>來計算最低成本。</a:t>
            </a:r>
            <a:endParaRPr lang="en-US" altLang="zh-TW" dirty="0"/>
          </a:p>
          <a:p>
            <a:r>
              <a:rPr lang="zh-TW" altLang="en-US" dirty="0"/>
              <a:t>過程利用一輔助表格</a:t>
            </a:r>
            <a:r>
              <a:rPr lang="en-US" altLang="zh-TW" dirty="0"/>
              <a:t>m[1..n, 1..n] </a:t>
            </a:r>
            <a:r>
              <a:rPr lang="zh-TW" altLang="en-US" dirty="0"/>
              <a:t>來紀錄最小成本</a:t>
            </a:r>
            <a:r>
              <a:rPr lang="en-US" altLang="zh-TW" dirty="0"/>
              <a:t>m[</a:t>
            </a:r>
            <a:r>
              <a:rPr lang="en-US" altLang="zh-TW" dirty="0" err="1"/>
              <a:t>i</a:t>
            </a:r>
            <a:r>
              <a:rPr lang="en-US" altLang="zh-TW" dirty="0"/>
              <a:t>, j]</a:t>
            </a:r>
            <a:r>
              <a:rPr lang="zh-TW" altLang="en-US" dirty="0"/>
              <a:t> ，並利用另一個輔助表格</a:t>
            </a:r>
            <a:r>
              <a:rPr lang="en-US" altLang="zh-TW" dirty="0"/>
              <a:t>s[1..n, 1..n]</a:t>
            </a:r>
            <a:r>
              <a:rPr lang="zh-TW" altLang="en-US" dirty="0"/>
              <a:t>來記錄哪一個指標 </a:t>
            </a:r>
            <a:r>
              <a:rPr lang="en-US" altLang="zh-TW" dirty="0"/>
              <a:t>k </a:t>
            </a:r>
            <a:r>
              <a:rPr lang="zh-TW" altLang="en-US" dirty="0"/>
              <a:t>造就了</a:t>
            </a:r>
            <a:r>
              <a:rPr lang="en-US" altLang="zh-TW" dirty="0"/>
              <a:t>m[</a:t>
            </a:r>
            <a:r>
              <a:rPr lang="en-US" altLang="zh-TW" dirty="0" err="1"/>
              <a:t>i</a:t>
            </a:r>
            <a:r>
              <a:rPr lang="en-US" altLang="zh-TW" dirty="0"/>
              <a:t>, j]</a:t>
            </a:r>
            <a:r>
              <a:rPr lang="zh-TW" altLang="en-US" dirty="0"/>
              <a:t>的最小成本。</a:t>
            </a:r>
            <a:endParaRPr lang="en-US" altLang="zh-TW" dirty="0"/>
          </a:p>
        </p:txBody>
      </p:sp>
      <p:sp>
        <p:nvSpPr>
          <p:cNvPr id="6042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6042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sp>
        <p:nvSpPr>
          <p:cNvPr id="60424" name="Rectangle 9"/>
          <p:cNvSpPr>
            <a:spLocks noChangeArrowheads="1"/>
          </p:cNvSpPr>
          <p:nvPr/>
        </p:nvSpPr>
        <p:spPr bwMode="auto">
          <a:xfrm>
            <a:off x="0" y="3105150"/>
            <a:ext cx="9144000" cy="0"/>
          </a:xfrm>
          <a:prstGeom prst="rect">
            <a:avLst/>
          </a:prstGeom>
          <a:noFill/>
          <a:ln w="9525">
            <a:noFill/>
            <a:miter lim="800000"/>
            <a:headEnd/>
            <a:tailEnd/>
          </a:ln>
        </p:spPr>
        <p:txBody>
          <a:bodyPr wrap="none" anchor="ctr">
            <a:spAutoFit/>
          </a:bodyPr>
          <a:lstStyle/>
          <a:p>
            <a:endParaRPr lang="zh-TW" altLang="en-US"/>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1</a:t>
            </a:fld>
            <a:endParaRPr lang="en-US" altLang="zh-TW"/>
          </a:p>
        </p:txBody>
      </p:sp>
    </p:spTree>
    <p:extLst>
      <p:ext uri="{BB962C8B-B14F-4D97-AF65-F5344CB8AC3E}">
        <p14:creationId xmlns:p14="http://schemas.microsoft.com/office/powerpoint/2010/main" val="199339201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1143000" y="617538"/>
            <a:ext cx="7793038" cy="1143000"/>
          </a:xfrm>
        </p:spPr>
        <p:txBody>
          <a:bodyPr/>
          <a:lstStyle/>
          <a:p>
            <a:r>
              <a:rPr lang="zh-TW" altLang="en-US" dirty="0"/>
              <a:t>矩陣鏈乘積演算法</a:t>
            </a:r>
            <a:r>
              <a:rPr lang="en-US" altLang="zh-TW" dirty="0"/>
              <a:t>MATRIX_CHAIN_ORDER </a:t>
            </a:r>
          </a:p>
        </p:txBody>
      </p:sp>
      <p:sp>
        <p:nvSpPr>
          <p:cNvPr id="22534" name="Rectangle 3"/>
          <p:cNvSpPr>
            <a:spLocks noGrp="1" noChangeArrowheads="1"/>
          </p:cNvSpPr>
          <p:nvPr>
            <p:ph type="body" idx="1"/>
          </p:nvPr>
        </p:nvSpPr>
        <p:spPr>
          <a:xfrm>
            <a:off x="357188" y="2143125"/>
            <a:ext cx="7642225" cy="4714875"/>
          </a:xfrm>
        </p:spPr>
        <p:txBody>
          <a:bodyPr/>
          <a:lstStyle/>
          <a:p>
            <a:pPr>
              <a:lnSpc>
                <a:spcPct val="80000"/>
              </a:lnSpc>
              <a:buFont typeface="Wingdings" pitchFamily="2" charset="2"/>
              <a:buNone/>
            </a:pPr>
            <a:r>
              <a:rPr lang="en-US" altLang="zh-TW" sz="2000" dirty="0">
                <a:latin typeface="Times New Roman" pitchFamily="18" charset="0"/>
              </a:rPr>
              <a:t>MATRIX_CHAIN_ORDER(</a:t>
            </a:r>
            <a:r>
              <a:rPr lang="en-US" altLang="zh-TW" sz="2000" i="1" dirty="0">
                <a:latin typeface="Times New Roman" pitchFamily="18" charset="0"/>
              </a:rPr>
              <a:t>p</a:t>
            </a:r>
            <a:r>
              <a:rPr lang="en-US" altLang="zh-TW" sz="2000" dirty="0">
                <a:latin typeface="Times New Roman" pitchFamily="18" charset="0"/>
              </a:rPr>
              <a:t>)</a:t>
            </a:r>
          </a:p>
          <a:p>
            <a:pPr>
              <a:lnSpc>
                <a:spcPct val="80000"/>
              </a:lnSpc>
              <a:buFont typeface="Wingdings" pitchFamily="2" charset="2"/>
              <a:buNone/>
            </a:pPr>
            <a:r>
              <a:rPr lang="en-US" altLang="zh-TW" sz="2000" dirty="0">
                <a:latin typeface="Times New Roman" pitchFamily="18" charset="0"/>
              </a:rPr>
              <a:t>1 	 </a:t>
            </a:r>
            <a:r>
              <a:rPr lang="en-US" altLang="zh-TW" sz="2000" i="1" dirty="0">
                <a:latin typeface="Times New Roman" pitchFamily="18" charset="0"/>
              </a:rPr>
              <a:t>n</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length</a:t>
            </a:r>
            <a:r>
              <a:rPr lang="en-US" altLang="zh-TW" sz="2000" dirty="0">
                <a:latin typeface="Times New Roman" pitchFamily="18" charset="0"/>
                <a:sym typeface="Symbol" pitchFamily="18" charset="2"/>
              </a:rPr>
              <a:t>[</a:t>
            </a:r>
            <a:r>
              <a:rPr lang="en-US" altLang="zh-TW" sz="2000" i="1" dirty="0">
                <a:latin typeface="Times New Roman" pitchFamily="18" charset="0"/>
                <a:sym typeface="Symbol" pitchFamily="18" charset="2"/>
              </a:rPr>
              <a:t>p</a:t>
            </a:r>
            <a:r>
              <a:rPr lang="en-US" altLang="zh-TW" sz="2000" dirty="0">
                <a:latin typeface="Times New Roman" pitchFamily="18" charset="0"/>
                <a:sym typeface="Symbol" pitchFamily="18" charset="2"/>
              </a:rPr>
              <a:t>] –1 </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2	 </a:t>
            </a:r>
            <a:r>
              <a:rPr lang="en-US" altLang="zh-TW" sz="2000" b="1" dirty="0">
                <a:latin typeface="Times New Roman" pitchFamily="18" charset="0"/>
              </a:rPr>
              <a:t>for</a:t>
            </a:r>
            <a:r>
              <a:rPr lang="en-US" altLang="zh-TW" sz="2000" dirty="0">
                <a:latin typeface="Times New Roman" pitchFamily="18" charset="0"/>
              </a:rPr>
              <a:t>  </a:t>
            </a:r>
            <a:r>
              <a:rPr lang="en-US" altLang="zh-TW" sz="2000" i="1" dirty="0" err="1">
                <a:latin typeface="Times New Roman" pitchFamily="18" charset="0"/>
              </a:rPr>
              <a:t>i</a:t>
            </a:r>
            <a:r>
              <a:rPr lang="en-US" altLang="zh-TW" sz="2000" dirty="0">
                <a:latin typeface="Times New Roman" pitchFamily="18" charset="0"/>
              </a:rPr>
              <a:t> </a:t>
            </a:r>
            <a:r>
              <a:rPr lang="en-US" altLang="zh-TW" sz="2000" dirty="0">
                <a:latin typeface="Times New Roman" pitchFamily="18" charset="0"/>
                <a:sym typeface="Symbol" pitchFamily="18" charset="2"/>
              </a:rPr>
              <a:t></a:t>
            </a:r>
            <a:r>
              <a:rPr lang="en-US" altLang="zh-TW" sz="2000" dirty="0">
                <a:latin typeface="Times New Roman" pitchFamily="18" charset="0"/>
              </a:rPr>
              <a:t> 1 </a:t>
            </a:r>
            <a:r>
              <a:rPr lang="en-US" altLang="zh-TW" sz="2000" b="1" dirty="0">
                <a:latin typeface="Times New Roman" pitchFamily="18" charset="0"/>
              </a:rPr>
              <a:t>to</a:t>
            </a:r>
            <a:r>
              <a:rPr lang="en-US" altLang="zh-TW" sz="2000" dirty="0">
                <a:latin typeface="Times New Roman" pitchFamily="18" charset="0"/>
              </a:rPr>
              <a:t> </a:t>
            </a:r>
            <a:r>
              <a:rPr lang="en-US" altLang="zh-TW" sz="2000" i="1" dirty="0">
                <a:latin typeface="Times New Roman" pitchFamily="18" charset="0"/>
              </a:rPr>
              <a:t>n</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3		</a:t>
            </a:r>
            <a:r>
              <a:rPr lang="en-US" altLang="zh-TW" sz="2000" b="1" dirty="0">
                <a:latin typeface="Times New Roman" pitchFamily="18" charset="0"/>
              </a:rPr>
              <a:t>do</a:t>
            </a:r>
            <a:r>
              <a:rPr lang="en-US" altLang="zh-TW" sz="2000" dirty="0">
                <a:latin typeface="Times New Roman" pitchFamily="18" charset="0"/>
              </a:rPr>
              <a:t> </a:t>
            </a:r>
            <a:r>
              <a:rPr lang="en-US" altLang="zh-TW" sz="2000" i="1" dirty="0">
                <a:latin typeface="Times New Roman" pitchFamily="18" charset="0"/>
              </a:rPr>
              <a:t>m</a:t>
            </a:r>
            <a:r>
              <a:rPr lang="en-US" altLang="zh-TW" sz="2000" dirty="0">
                <a:latin typeface="Times New Roman" pitchFamily="18" charset="0"/>
              </a:rPr>
              <a:t>[</a:t>
            </a:r>
            <a:r>
              <a:rPr lang="en-US" altLang="zh-TW" sz="2000" i="1" dirty="0" err="1">
                <a:latin typeface="Times New Roman" pitchFamily="18" charset="0"/>
              </a:rPr>
              <a:t>i</a:t>
            </a:r>
            <a:r>
              <a:rPr lang="en-US" altLang="zh-TW" sz="2000" dirty="0">
                <a:latin typeface="Times New Roman" pitchFamily="18" charset="0"/>
              </a:rPr>
              <a:t>,</a:t>
            </a:r>
            <a:r>
              <a:rPr lang="en-US" altLang="zh-TW" sz="2000" i="1" dirty="0">
                <a:latin typeface="Times New Roman" pitchFamily="18" charset="0"/>
              </a:rPr>
              <a:t> </a:t>
            </a:r>
            <a:r>
              <a:rPr lang="en-US" altLang="zh-TW" sz="2000" i="1" dirty="0" err="1">
                <a:latin typeface="Times New Roman" pitchFamily="18" charset="0"/>
              </a:rPr>
              <a:t>i</a:t>
            </a:r>
            <a:r>
              <a:rPr lang="en-US" altLang="zh-TW" sz="2000" dirty="0">
                <a:latin typeface="Times New Roman" pitchFamily="18" charset="0"/>
              </a:rPr>
              <a:t>] </a:t>
            </a:r>
            <a:r>
              <a:rPr lang="en-US" altLang="zh-TW" sz="2000" dirty="0">
                <a:latin typeface="Times New Roman" pitchFamily="18" charset="0"/>
                <a:sym typeface="Symbol" pitchFamily="18" charset="2"/>
              </a:rPr>
              <a:t> 0</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4	 </a:t>
            </a:r>
            <a:r>
              <a:rPr lang="en-US" altLang="zh-TW" sz="2000" b="1" dirty="0">
                <a:latin typeface="Times New Roman" pitchFamily="18" charset="0"/>
              </a:rPr>
              <a:t>for</a:t>
            </a:r>
            <a:r>
              <a:rPr lang="en-US" altLang="zh-TW" sz="2000" dirty="0">
                <a:latin typeface="Times New Roman" pitchFamily="18" charset="0"/>
              </a:rPr>
              <a:t>  </a:t>
            </a:r>
            <a:r>
              <a:rPr lang="en-US" altLang="zh-TW" sz="2000" i="1" dirty="0">
                <a:latin typeface="Times New Roman" pitchFamily="18" charset="0"/>
              </a:rPr>
              <a:t>l</a:t>
            </a:r>
            <a:r>
              <a:rPr lang="en-US" altLang="zh-TW" sz="2000" dirty="0">
                <a:latin typeface="Times New Roman" pitchFamily="18" charset="0"/>
              </a:rPr>
              <a:t> </a:t>
            </a:r>
            <a:r>
              <a:rPr lang="en-US" altLang="zh-TW" sz="2000" dirty="0">
                <a:latin typeface="Times New Roman" pitchFamily="18" charset="0"/>
                <a:sym typeface="Symbol" pitchFamily="18" charset="2"/>
              </a:rPr>
              <a:t> 2</a:t>
            </a:r>
            <a:r>
              <a:rPr lang="en-US" altLang="zh-TW" sz="2000" dirty="0">
                <a:latin typeface="Times New Roman" pitchFamily="18" charset="0"/>
              </a:rPr>
              <a:t> </a:t>
            </a:r>
            <a:r>
              <a:rPr lang="en-US" altLang="zh-TW" sz="2000" b="1" dirty="0">
                <a:latin typeface="Times New Roman" pitchFamily="18" charset="0"/>
              </a:rPr>
              <a:t>to</a:t>
            </a:r>
            <a:r>
              <a:rPr lang="en-US" altLang="zh-TW" sz="2000" dirty="0">
                <a:latin typeface="Times New Roman" pitchFamily="18" charset="0"/>
              </a:rPr>
              <a:t> </a:t>
            </a:r>
            <a:r>
              <a:rPr lang="en-US" altLang="zh-TW" sz="2000" i="1" dirty="0">
                <a:latin typeface="Times New Roman" pitchFamily="18" charset="0"/>
              </a:rPr>
              <a:t>n</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5		</a:t>
            </a:r>
            <a:r>
              <a:rPr lang="en-US" altLang="zh-TW" sz="2000" b="1" dirty="0">
                <a:latin typeface="Times New Roman" pitchFamily="18" charset="0"/>
              </a:rPr>
              <a:t>do for</a:t>
            </a:r>
            <a:r>
              <a:rPr lang="en-US" altLang="zh-TW" sz="2000" dirty="0">
                <a:latin typeface="Times New Roman" pitchFamily="18" charset="0"/>
              </a:rPr>
              <a:t>   </a:t>
            </a:r>
            <a:r>
              <a:rPr lang="en-US" altLang="zh-TW" sz="2000" i="1" dirty="0" err="1">
                <a:latin typeface="Times New Roman" pitchFamily="18" charset="0"/>
              </a:rPr>
              <a:t>i</a:t>
            </a:r>
            <a:r>
              <a:rPr lang="en-US" altLang="zh-TW" sz="2000" dirty="0">
                <a:latin typeface="Times New Roman" pitchFamily="18" charset="0"/>
              </a:rPr>
              <a:t> </a:t>
            </a:r>
            <a:r>
              <a:rPr lang="en-US" altLang="zh-TW" sz="2000" dirty="0">
                <a:latin typeface="Times New Roman" pitchFamily="18" charset="0"/>
                <a:sym typeface="Symbol" pitchFamily="18" charset="2"/>
              </a:rPr>
              <a:t> 1</a:t>
            </a:r>
            <a:r>
              <a:rPr lang="en-US" altLang="zh-TW" sz="2000" dirty="0">
                <a:latin typeface="Times New Roman" pitchFamily="18" charset="0"/>
              </a:rPr>
              <a:t> </a:t>
            </a:r>
            <a:r>
              <a:rPr lang="en-US" altLang="zh-TW" sz="2000" b="1" dirty="0">
                <a:latin typeface="Times New Roman" pitchFamily="18" charset="0"/>
              </a:rPr>
              <a:t>to</a:t>
            </a:r>
            <a:r>
              <a:rPr lang="en-US" altLang="zh-TW" sz="2000" dirty="0">
                <a:latin typeface="Times New Roman" pitchFamily="18" charset="0"/>
              </a:rPr>
              <a:t> </a:t>
            </a:r>
            <a:r>
              <a:rPr lang="en-US" altLang="zh-TW" sz="2000" i="1" dirty="0">
                <a:latin typeface="Times New Roman" pitchFamily="18" charset="0"/>
              </a:rPr>
              <a:t>n – l + </a:t>
            </a:r>
            <a:r>
              <a:rPr lang="en-US" altLang="zh-TW" sz="2000" dirty="0">
                <a:latin typeface="Times New Roman" pitchFamily="18" charset="0"/>
              </a:rPr>
              <a:t>1</a:t>
            </a:r>
          </a:p>
          <a:p>
            <a:pPr>
              <a:lnSpc>
                <a:spcPct val="80000"/>
              </a:lnSpc>
              <a:buFont typeface="Wingdings" pitchFamily="2" charset="2"/>
              <a:buNone/>
            </a:pPr>
            <a:r>
              <a:rPr lang="en-US" altLang="zh-TW" sz="2000" dirty="0">
                <a:latin typeface="Times New Roman" pitchFamily="18" charset="0"/>
              </a:rPr>
              <a:t>6			</a:t>
            </a:r>
            <a:r>
              <a:rPr lang="en-US" altLang="zh-TW" sz="2000" b="1" dirty="0">
                <a:latin typeface="Times New Roman" pitchFamily="18" charset="0"/>
              </a:rPr>
              <a:t>do</a:t>
            </a:r>
            <a:r>
              <a:rPr lang="en-US" altLang="zh-TW" sz="2000" dirty="0">
                <a:latin typeface="Times New Roman" pitchFamily="18" charset="0"/>
              </a:rPr>
              <a:t>  </a:t>
            </a:r>
            <a:r>
              <a:rPr lang="en-US" altLang="zh-TW" sz="2000" i="1" dirty="0">
                <a:latin typeface="Times New Roman" pitchFamily="18" charset="0"/>
              </a:rPr>
              <a:t>j</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err="1">
                <a:latin typeface="Times New Roman" pitchFamily="18" charset="0"/>
                <a:sym typeface="Symbol" pitchFamily="18" charset="2"/>
              </a:rPr>
              <a:t>i</a:t>
            </a:r>
            <a:r>
              <a:rPr lang="en-US" altLang="zh-TW" sz="2000" dirty="0">
                <a:latin typeface="Times New Roman" pitchFamily="18" charset="0"/>
                <a:sym typeface="Symbol" pitchFamily="18" charset="2"/>
              </a:rPr>
              <a:t> + </a:t>
            </a:r>
            <a:r>
              <a:rPr lang="en-US" altLang="zh-TW" sz="2000" i="1" dirty="0">
                <a:latin typeface="Times New Roman" pitchFamily="18" charset="0"/>
                <a:sym typeface="Symbol" pitchFamily="18" charset="2"/>
              </a:rPr>
              <a:t>l</a:t>
            </a:r>
            <a:r>
              <a:rPr lang="en-US" altLang="zh-TW" sz="2000" dirty="0">
                <a:latin typeface="Times New Roman" pitchFamily="18" charset="0"/>
                <a:sym typeface="Symbol" pitchFamily="18" charset="2"/>
              </a:rPr>
              <a:t> – 1 </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7			      </a:t>
            </a:r>
            <a:r>
              <a:rPr lang="en-US" altLang="zh-TW" sz="2000" i="1" dirty="0">
                <a:latin typeface="Times New Roman" pitchFamily="18" charset="0"/>
              </a:rPr>
              <a:t>m</a:t>
            </a:r>
            <a:r>
              <a:rPr lang="en-US" altLang="zh-TW" sz="2000" dirty="0">
                <a:latin typeface="Times New Roman" pitchFamily="18" charset="0"/>
              </a:rPr>
              <a:t>[</a:t>
            </a:r>
            <a:r>
              <a:rPr lang="en-US" altLang="zh-TW" sz="2000" i="1" dirty="0" err="1">
                <a:latin typeface="Times New Roman" pitchFamily="18" charset="0"/>
              </a:rPr>
              <a:t>i</a:t>
            </a:r>
            <a:r>
              <a:rPr lang="en-US" altLang="zh-TW" sz="2000" dirty="0">
                <a:latin typeface="Times New Roman" pitchFamily="18" charset="0"/>
              </a:rPr>
              <a:t>, </a:t>
            </a:r>
            <a:r>
              <a:rPr lang="en-US" altLang="zh-TW" sz="2000" i="1" dirty="0">
                <a:latin typeface="Times New Roman" pitchFamily="18" charset="0"/>
              </a:rPr>
              <a:t>j</a:t>
            </a:r>
            <a:r>
              <a:rPr lang="en-US" altLang="zh-TW" sz="2000" dirty="0">
                <a:latin typeface="Times New Roman" pitchFamily="18" charset="0"/>
              </a:rPr>
              <a:t>] </a:t>
            </a:r>
            <a:r>
              <a:rPr lang="en-US" altLang="zh-TW" sz="2000" dirty="0">
                <a:latin typeface="Times New Roman" pitchFamily="18" charset="0"/>
                <a:sym typeface="Symbol" pitchFamily="18" charset="2"/>
              </a:rPr>
              <a:t> </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8			      </a:t>
            </a:r>
            <a:r>
              <a:rPr lang="en-US" altLang="zh-TW" sz="2000" b="1" dirty="0">
                <a:latin typeface="Times New Roman" pitchFamily="18" charset="0"/>
              </a:rPr>
              <a:t>for</a:t>
            </a:r>
            <a:r>
              <a:rPr lang="en-US" altLang="zh-TW" sz="2000" dirty="0">
                <a:latin typeface="Times New Roman" pitchFamily="18" charset="0"/>
              </a:rPr>
              <a:t>  </a:t>
            </a:r>
            <a:r>
              <a:rPr lang="en-US" altLang="zh-TW" sz="2000" i="1" dirty="0">
                <a:latin typeface="Times New Roman" pitchFamily="18" charset="0"/>
              </a:rPr>
              <a:t>k</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err="1">
                <a:latin typeface="Times New Roman" pitchFamily="18" charset="0"/>
                <a:sym typeface="Symbol" pitchFamily="18" charset="2"/>
              </a:rPr>
              <a:t>i</a:t>
            </a:r>
            <a:r>
              <a:rPr lang="en-US" altLang="zh-TW" sz="2000" dirty="0">
                <a:latin typeface="Times New Roman" pitchFamily="18" charset="0"/>
                <a:sym typeface="Symbol" pitchFamily="18" charset="2"/>
              </a:rPr>
              <a:t> </a:t>
            </a:r>
            <a:r>
              <a:rPr lang="en-US" altLang="zh-TW" sz="2000" dirty="0">
                <a:latin typeface="Times New Roman" pitchFamily="18" charset="0"/>
              </a:rPr>
              <a:t> </a:t>
            </a:r>
            <a:r>
              <a:rPr lang="en-US" altLang="zh-TW" sz="2000" b="1" dirty="0">
                <a:latin typeface="Times New Roman" pitchFamily="18" charset="0"/>
              </a:rPr>
              <a:t>to</a:t>
            </a:r>
            <a:r>
              <a:rPr lang="en-US" altLang="zh-TW" sz="2000" dirty="0">
                <a:latin typeface="Times New Roman" pitchFamily="18" charset="0"/>
              </a:rPr>
              <a:t>  </a:t>
            </a:r>
            <a:r>
              <a:rPr lang="en-US" altLang="zh-TW" sz="2000" i="1" dirty="0">
                <a:latin typeface="Times New Roman" pitchFamily="18" charset="0"/>
              </a:rPr>
              <a:t>j – 1 </a:t>
            </a:r>
            <a:endParaRPr lang="en-US" altLang="zh-TW" sz="2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9				</a:t>
            </a:r>
            <a:r>
              <a:rPr lang="en-US" altLang="zh-TW" sz="2000" b="1" dirty="0">
                <a:latin typeface="Times New Roman" pitchFamily="18" charset="0"/>
              </a:rPr>
              <a:t>do</a:t>
            </a:r>
            <a:r>
              <a:rPr lang="en-US" altLang="zh-TW" sz="2000" dirty="0">
                <a:latin typeface="Times New Roman" pitchFamily="18" charset="0"/>
              </a:rPr>
              <a:t>  </a:t>
            </a:r>
            <a:r>
              <a:rPr lang="en-US" altLang="zh-TW" sz="2000" i="1" dirty="0">
                <a:latin typeface="Times New Roman" pitchFamily="18" charset="0"/>
              </a:rPr>
              <a:t>q</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m</a:t>
            </a:r>
            <a:r>
              <a:rPr lang="en-US" altLang="zh-TW" sz="2000" dirty="0">
                <a:latin typeface="Times New Roman" pitchFamily="18" charset="0"/>
                <a:sym typeface="Symbol" pitchFamily="18" charset="2"/>
              </a:rPr>
              <a:t>[</a:t>
            </a:r>
            <a:r>
              <a:rPr lang="en-US" altLang="zh-TW" sz="2000" i="1" dirty="0" err="1">
                <a:latin typeface="Times New Roman" pitchFamily="18" charset="0"/>
                <a:sym typeface="Symbol" pitchFamily="18" charset="2"/>
              </a:rPr>
              <a:t>i</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k</a:t>
            </a:r>
            <a:r>
              <a:rPr lang="en-US" altLang="zh-TW" sz="2000" dirty="0">
                <a:latin typeface="Times New Roman" pitchFamily="18" charset="0"/>
                <a:sym typeface="Symbol" pitchFamily="18" charset="2"/>
              </a:rPr>
              <a:t>] + </a:t>
            </a:r>
            <a:r>
              <a:rPr lang="en-US" altLang="zh-TW" sz="2000" i="1" dirty="0">
                <a:latin typeface="Times New Roman" pitchFamily="18" charset="0"/>
                <a:sym typeface="Symbol" pitchFamily="18" charset="2"/>
              </a:rPr>
              <a:t>m</a:t>
            </a:r>
            <a:r>
              <a:rPr lang="en-US" altLang="zh-TW" sz="2000" dirty="0">
                <a:latin typeface="Times New Roman" pitchFamily="18" charset="0"/>
                <a:sym typeface="Symbol" pitchFamily="18" charset="2"/>
              </a:rPr>
              <a:t>[</a:t>
            </a:r>
            <a:r>
              <a:rPr lang="en-US" altLang="zh-TW" sz="2000" i="1" dirty="0">
                <a:latin typeface="Times New Roman" pitchFamily="18" charset="0"/>
                <a:sym typeface="Symbol" pitchFamily="18" charset="2"/>
              </a:rPr>
              <a:t>k</a:t>
            </a:r>
            <a:r>
              <a:rPr lang="en-US" altLang="zh-TW" sz="2000" dirty="0">
                <a:latin typeface="Times New Roman" pitchFamily="18" charset="0"/>
                <a:sym typeface="Symbol" pitchFamily="18" charset="2"/>
              </a:rPr>
              <a:t>+1, </a:t>
            </a:r>
            <a:r>
              <a:rPr lang="en-US" altLang="zh-TW" sz="2000" i="1" dirty="0">
                <a:latin typeface="Times New Roman" pitchFamily="18" charset="0"/>
                <a:sym typeface="Symbol" pitchFamily="18" charset="2"/>
              </a:rPr>
              <a:t>j</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p</a:t>
            </a:r>
            <a:r>
              <a:rPr lang="en-US" altLang="zh-TW" sz="2000" i="1" baseline="-25000" dirty="0">
                <a:latin typeface="Times New Roman" pitchFamily="18" charset="0"/>
                <a:sym typeface="Symbol" pitchFamily="18" charset="2"/>
              </a:rPr>
              <a:t>i</a:t>
            </a:r>
            <a:r>
              <a:rPr lang="en-US" altLang="zh-TW" sz="2000" baseline="-25000" dirty="0">
                <a:latin typeface="Times New Roman" pitchFamily="18" charset="0"/>
                <a:sym typeface="Symbol" pitchFamily="18" charset="2"/>
              </a:rPr>
              <a:t>-1</a:t>
            </a:r>
            <a:r>
              <a:rPr lang="en-US" altLang="zh-TW" sz="2000" i="1" dirty="0">
                <a:latin typeface="Times New Roman" pitchFamily="18" charset="0"/>
                <a:sym typeface="Symbol" pitchFamily="18" charset="2"/>
              </a:rPr>
              <a:t>p</a:t>
            </a:r>
            <a:r>
              <a:rPr lang="en-US" altLang="zh-TW" sz="2000" i="1" baseline="-25000" dirty="0">
                <a:latin typeface="Times New Roman" pitchFamily="18" charset="0"/>
                <a:sym typeface="Symbol" pitchFamily="18" charset="2"/>
              </a:rPr>
              <a:t>k</a:t>
            </a:r>
            <a:r>
              <a:rPr lang="en-US" altLang="zh-TW" sz="2000" i="1" dirty="0">
                <a:latin typeface="Times New Roman" pitchFamily="18" charset="0"/>
                <a:sym typeface="Symbol" pitchFamily="18" charset="2"/>
              </a:rPr>
              <a:t>p</a:t>
            </a:r>
            <a:r>
              <a:rPr lang="en-US" altLang="zh-TW" sz="2000" i="1" baseline="-25000" dirty="0">
                <a:latin typeface="Times New Roman" pitchFamily="18" charset="0"/>
                <a:sym typeface="Symbol" pitchFamily="18" charset="2"/>
              </a:rPr>
              <a:t>j</a:t>
            </a:r>
            <a:endParaRPr lang="en-US" altLang="zh-TW" sz="2000" i="1" baseline="-25000"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10				      </a:t>
            </a:r>
            <a:r>
              <a:rPr lang="en-US" altLang="zh-TW" sz="2000" b="1" dirty="0">
                <a:latin typeface="Times New Roman" pitchFamily="18" charset="0"/>
              </a:rPr>
              <a:t>if</a:t>
            </a:r>
            <a:r>
              <a:rPr lang="en-US" altLang="zh-TW" sz="2000" dirty="0">
                <a:latin typeface="Times New Roman" pitchFamily="18" charset="0"/>
              </a:rPr>
              <a:t>  </a:t>
            </a:r>
            <a:r>
              <a:rPr lang="en-US" altLang="zh-TW" sz="2000" i="1" dirty="0">
                <a:latin typeface="Times New Roman" pitchFamily="18" charset="0"/>
              </a:rPr>
              <a:t>q</a:t>
            </a:r>
            <a:r>
              <a:rPr lang="en-US" altLang="zh-TW" sz="2000" dirty="0">
                <a:latin typeface="Times New Roman" pitchFamily="18" charset="0"/>
              </a:rPr>
              <a:t> &lt; </a:t>
            </a:r>
            <a:r>
              <a:rPr lang="en-US" altLang="zh-TW" sz="2000" i="1" dirty="0">
                <a:latin typeface="Times New Roman" pitchFamily="18" charset="0"/>
              </a:rPr>
              <a:t>m</a:t>
            </a:r>
            <a:r>
              <a:rPr lang="en-US" altLang="zh-TW" sz="2000" dirty="0">
                <a:latin typeface="Times New Roman" pitchFamily="18" charset="0"/>
              </a:rPr>
              <a:t>[</a:t>
            </a:r>
            <a:r>
              <a:rPr lang="en-US" altLang="zh-TW" sz="2000" i="1" dirty="0" err="1">
                <a:latin typeface="Times New Roman" pitchFamily="18" charset="0"/>
              </a:rPr>
              <a:t>i</a:t>
            </a:r>
            <a:r>
              <a:rPr lang="en-US" altLang="zh-TW" sz="2000" dirty="0">
                <a:latin typeface="Times New Roman" pitchFamily="18" charset="0"/>
              </a:rPr>
              <a:t>, </a:t>
            </a:r>
            <a:r>
              <a:rPr lang="en-US" altLang="zh-TW" sz="2000" i="1" dirty="0">
                <a:latin typeface="Times New Roman" pitchFamily="18" charset="0"/>
              </a:rPr>
              <a:t>j</a:t>
            </a:r>
            <a:r>
              <a:rPr lang="en-US" altLang="zh-TW" sz="2000" dirty="0">
                <a:latin typeface="Times New Roman" pitchFamily="18" charset="0"/>
              </a:rPr>
              <a:t>]</a:t>
            </a:r>
          </a:p>
          <a:p>
            <a:pPr>
              <a:lnSpc>
                <a:spcPct val="80000"/>
              </a:lnSpc>
              <a:buFont typeface="Wingdings" pitchFamily="2" charset="2"/>
              <a:buNone/>
            </a:pPr>
            <a:r>
              <a:rPr lang="en-US" altLang="zh-TW" sz="2000" dirty="0">
                <a:latin typeface="Times New Roman" pitchFamily="18" charset="0"/>
              </a:rPr>
              <a:t>11				    	</a:t>
            </a:r>
            <a:r>
              <a:rPr lang="en-US" altLang="zh-TW" sz="2000" b="1" dirty="0">
                <a:latin typeface="Times New Roman" pitchFamily="18" charset="0"/>
              </a:rPr>
              <a:t>then</a:t>
            </a:r>
            <a:r>
              <a:rPr lang="en-US" altLang="zh-TW" sz="2000" dirty="0">
                <a:latin typeface="Times New Roman" pitchFamily="18" charset="0"/>
              </a:rPr>
              <a:t> </a:t>
            </a:r>
            <a:r>
              <a:rPr lang="en-US" altLang="zh-TW" sz="2000" i="1" dirty="0">
                <a:latin typeface="Times New Roman" pitchFamily="18" charset="0"/>
              </a:rPr>
              <a:t>m</a:t>
            </a:r>
            <a:r>
              <a:rPr lang="en-US" altLang="zh-TW" sz="2000" dirty="0">
                <a:latin typeface="Times New Roman" pitchFamily="18" charset="0"/>
              </a:rPr>
              <a:t>[</a:t>
            </a:r>
            <a:r>
              <a:rPr lang="en-US" altLang="zh-TW" sz="2000" i="1" dirty="0" err="1">
                <a:latin typeface="Times New Roman" pitchFamily="18" charset="0"/>
              </a:rPr>
              <a:t>i</a:t>
            </a:r>
            <a:r>
              <a:rPr lang="en-US" altLang="zh-TW" sz="2000" dirty="0">
                <a:latin typeface="Times New Roman" pitchFamily="18" charset="0"/>
              </a:rPr>
              <a:t>, </a:t>
            </a:r>
            <a:r>
              <a:rPr lang="en-US" altLang="zh-TW" sz="2000" i="1" dirty="0">
                <a:latin typeface="Times New Roman" pitchFamily="18" charset="0"/>
              </a:rPr>
              <a:t>j</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q</a:t>
            </a:r>
            <a:endParaRPr lang="en-US" altLang="zh-TW" sz="2000" i="1"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12					         </a:t>
            </a:r>
            <a:r>
              <a:rPr lang="en-US" altLang="zh-TW" sz="2000" i="1" dirty="0">
                <a:latin typeface="Times New Roman" pitchFamily="18" charset="0"/>
              </a:rPr>
              <a:t>s</a:t>
            </a:r>
            <a:r>
              <a:rPr lang="en-US" altLang="zh-TW" sz="2000" dirty="0">
                <a:latin typeface="Times New Roman" pitchFamily="18" charset="0"/>
              </a:rPr>
              <a:t>[</a:t>
            </a:r>
            <a:r>
              <a:rPr lang="en-US" altLang="zh-TW" sz="2000" i="1" dirty="0" err="1">
                <a:latin typeface="Times New Roman" pitchFamily="18" charset="0"/>
              </a:rPr>
              <a:t>i</a:t>
            </a:r>
            <a:r>
              <a:rPr lang="en-US" altLang="zh-TW" sz="2000" dirty="0">
                <a:latin typeface="Times New Roman" pitchFamily="18" charset="0"/>
              </a:rPr>
              <a:t>, </a:t>
            </a:r>
            <a:r>
              <a:rPr lang="en-US" altLang="zh-TW" sz="2000" i="1" dirty="0">
                <a:latin typeface="Times New Roman" pitchFamily="18" charset="0"/>
              </a:rPr>
              <a:t>j</a:t>
            </a:r>
            <a:r>
              <a:rPr lang="en-US" altLang="zh-TW" sz="2000" dirty="0">
                <a:latin typeface="Times New Roman" pitchFamily="18" charset="0"/>
              </a:rPr>
              <a:t>] </a:t>
            </a:r>
            <a:r>
              <a:rPr lang="en-US" altLang="zh-TW" sz="2000" dirty="0">
                <a:latin typeface="Times New Roman" pitchFamily="18" charset="0"/>
                <a:sym typeface="Symbol" pitchFamily="18" charset="2"/>
              </a:rPr>
              <a:t> </a:t>
            </a:r>
            <a:r>
              <a:rPr lang="en-US" altLang="zh-TW" sz="2000" i="1" dirty="0">
                <a:latin typeface="Times New Roman" pitchFamily="18" charset="0"/>
                <a:sym typeface="Symbol" pitchFamily="18" charset="2"/>
              </a:rPr>
              <a:t>k</a:t>
            </a:r>
            <a:endParaRPr lang="en-US" altLang="zh-TW" sz="2000" i="1" dirty="0">
              <a:latin typeface="Times New Roman" pitchFamily="18" charset="0"/>
            </a:endParaRPr>
          </a:p>
          <a:p>
            <a:pPr>
              <a:lnSpc>
                <a:spcPct val="80000"/>
              </a:lnSpc>
              <a:buFont typeface="Wingdings" pitchFamily="2" charset="2"/>
              <a:buNone/>
            </a:pPr>
            <a:r>
              <a:rPr lang="en-US" altLang="zh-TW" sz="2000" dirty="0">
                <a:latin typeface="Times New Roman" pitchFamily="18" charset="0"/>
              </a:rPr>
              <a:t>13	  </a:t>
            </a:r>
            <a:r>
              <a:rPr lang="en-US" altLang="zh-TW" sz="2000" b="1" dirty="0">
                <a:latin typeface="Times New Roman" pitchFamily="18" charset="0"/>
              </a:rPr>
              <a:t>return</a:t>
            </a:r>
            <a:r>
              <a:rPr lang="en-US" altLang="zh-TW" sz="2000" dirty="0">
                <a:latin typeface="Times New Roman" pitchFamily="18" charset="0"/>
              </a:rPr>
              <a:t> </a:t>
            </a:r>
            <a:r>
              <a:rPr lang="en-US" altLang="zh-TW" sz="2000" i="1" dirty="0">
                <a:latin typeface="Times New Roman" pitchFamily="18" charset="0"/>
              </a:rPr>
              <a:t>m</a:t>
            </a:r>
            <a:r>
              <a:rPr lang="en-US" altLang="zh-TW" sz="2000" dirty="0">
                <a:latin typeface="Times New Roman" pitchFamily="18" charset="0"/>
              </a:rPr>
              <a:t> and </a:t>
            </a:r>
            <a:r>
              <a:rPr lang="en-US" altLang="zh-TW" sz="2000" i="1" dirty="0">
                <a:latin typeface="Times New Roman" pitchFamily="18" charset="0"/>
              </a:rPr>
              <a:t>s</a:t>
            </a:r>
            <a:endParaRPr lang="en-US" altLang="zh-TW" sz="2000" dirty="0">
              <a:latin typeface="Times New Roman" pitchFamily="18" charset="0"/>
            </a:endParaRPr>
          </a:p>
          <a:p>
            <a:pPr>
              <a:lnSpc>
                <a:spcPct val="80000"/>
              </a:lnSpc>
            </a:pPr>
            <a:endParaRPr lang="en-US" altLang="zh-TW" sz="2000" dirty="0">
              <a:latin typeface="Times New Roman" pitchFamily="18" charset="0"/>
            </a:endParaRPr>
          </a:p>
        </p:txBody>
      </p:sp>
      <p:sp>
        <p:nvSpPr>
          <p:cNvPr id="22535" name="Rectangle 5"/>
          <p:cNvSpPr>
            <a:spLocks noChangeArrowheads="1"/>
          </p:cNvSpPr>
          <p:nvPr/>
        </p:nvSpPr>
        <p:spPr bwMode="auto">
          <a:xfrm>
            <a:off x="3508375" y="6336834"/>
            <a:ext cx="2143536" cy="523220"/>
          </a:xfrm>
          <a:prstGeom prst="rect">
            <a:avLst/>
          </a:prstGeom>
          <a:noFill/>
          <a:ln w="9525">
            <a:noFill/>
            <a:miter lim="800000"/>
            <a:headEnd/>
            <a:tailEnd/>
          </a:ln>
        </p:spPr>
        <p:txBody>
          <a:bodyPr wrap="none" anchor="ctr">
            <a:spAutoFit/>
          </a:bodyPr>
          <a:lstStyle/>
          <a:p>
            <a:r>
              <a:rPr lang="zh-TW" altLang="en-US" sz="2800" dirty="0">
                <a:latin typeface="Times New Roman" pitchFamily="18" charset="0"/>
              </a:rPr>
              <a:t>時間複雜度</a:t>
            </a:r>
            <a:r>
              <a:rPr lang="en-US" altLang="zh-TW" sz="2800" dirty="0">
                <a:latin typeface="Times New Roman" pitchFamily="18" charset="0"/>
              </a:rPr>
              <a:t>:</a:t>
            </a:r>
            <a:r>
              <a:rPr lang="en-US" altLang="zh-TW" sz="2000" dirty="0">
                <a:latin typeface="Times New Roman" pitchFamily="18" charset="0"/>
              </a:rPr>
              <a:t> </a:t>
            </a:r>
            <a:endParaRPr lang="en-US" altLang="zh-TW" dirty="0">
              <a:latin typeface="Times New Roman" pitchFamily="18" charset="0"/>
            </a:endParaRPr>
          </a:p>
        </p:txBody>
      </p:sp>
      <p:graphicFrame>
        <p:nvGraphicFramePr>
          <p:cNvPr id="22530" name="Object 2"/>
          <p:cNvGraphicFramePr>
            <a:graphicFrameLocks noChangeAspect="1"/>
          </p:cNvGraphicFramePr>
          <p:nvPr/>
        </p:nvGraphicFramePr>
        <p:xfrm>
          <a:off x="5572125" y="6197600"/>
          <a:ext cx="1223963" cy="660400"/>
        </p:xfrm>
        <a:graphic>
          <a:graphicData uri="http://schemas.openxmlformats.org/presentationml/2006/ole">
            <mc:AlternateContent xmlns:mc="http://schemas.openxmlformats.org/markup-compatibility/2006">
              <mc:Choice xmlns:v="urn:schemas-microsoft-com:vml" Requires="v">
                <p:oleObj spid="_x0000_s114776" name="方程式" r:id="rId3" imgW="723586" imgH="393529" progId="Equation.3">
                  <p:embed/>
                </p:oleObj>
              </mc:Choice>
              <mc:Fallback>
                <p:oleObj name="方程式" r:id="rId3" imgW="723586" imgH="3935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2125" y="6197600"/>
                        <a:ext cx="1223963"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6" name="Rectangle 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37" name="Rectangle 9"/>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38" name="Rectangle 11"/>
          <p:cNvSpPr>
            <a:spLocks noChangeArrowheads="1"/>
          </p:cNvSpPr>
          <p:nvPr/>
        </p:nvSpPr>
        <p:spPr bwMode="auto">
          <a:xfrm>
            <a:off x="685800" y="3281363"/>
            <a:ext cx="9144000" cy="0"/>
          </a:xfrm>
          <a:prstGeom prst="rect">
            <a:avLst/>
          </a:prstGeom>
          <a:noFill/>
          <a:ln w="9525">
            <a:noFill/>
            <a:miter lim="800000"/>
            <a:headEnd/>
            <a:tailEnd/>
          </a:ln>
        </p:spPr>
        <p:txBody>
          <a:bodyPr wrap="none" anchor="ctr">
            <a:spAutoFit/>
          </a:bodyPr>
          <a:lstStyle/>
          <a:p>
            <a:endParaRPr lang="zh-TW" altLang="en-US"/>
          </a:p>
        </p:txBody>
      </p:sp>
      <p:sp>
        <p:nvSpPr>
          <p:cNvPr id="22539" name="Rectangle 13"/>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0" name="Rectangle 15"/>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1" name="Rectangle 1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2" name="Rectangle 19"/>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3" name="Rectangle 21"/>
          <p:cNvSpPr>
            <a:spLocks noChangeArrowheads="1"/>
          </p:cNvSpPr>
          <p:nvPr/>
        </p:nvSpPr>
        <p:spPr bwMode="auto">
          <a:xfrm>
            <a:off x="685800" y="0"/>
            <a:ext cx="9144000" cy="0"/>
          </a:xfrm>
          <a:prstGeom prst="rect">
            <a:avLst/>
          </a:prstGeom>
          <a:noFill/>
          <a:ln w="9525">
            <a:noFill/>
            <a:miter lim="800000"/>
            <a:headEnd/>
            <a:tailEnd/>
          </a:ln>
        </p:spPr>
        <p:txBody>
          <a:bodyPr wrap="none" anchor="ctr">
            <a:spAutoFit/>
          </a:bodyPr>
          <a:lstStyle/>
          <a:p>
            <a:endParaRPr lang="zh-TW" altLang="en-US"/>
          </a:p>
        </p:txBody>
      </p:sp>
      <p:sp>
        <p:nvSpPr>
          <p:cNvPr id="22544" name="Rectangle 23"/>
          <p:cNvSpPr>
            <a:spLocks noChangeArrowheads="1"/>
          </p:cNvSpPr>
          <p:nvPr/>
        </p:nvSpPr>
        <p:spPr bwMode="auto">
          <a:xfrm>
            <a:off x="685800" y="3243263"/>
            <a:ext cx="9144000" cy="0"/>
          </a:xfrm>
          <a:prstGeom prst="rect">
            <a:avLst/>
          </a:prstGeom>
          <a:noFill/>
          <a:ln w="9525">
            <a:noFill/>
            <a:miter lim="800000"/>
            <a:headEnd/>
            <a:tailEnd/>
          </a:ln>
        </p:spPr>
        <p:txBody>
          <a:bodyPr wrap="none" anchor="ctr">
            <a:spAutoFit/>
          </a:bodyPr>
          <a:lstStyle/>
          <a:p>
            <a:endParaRPr lang="zh-TW" altLang="en-US"/>
          </a:p>
        </p:txBody>
      </p:sp>
      <p:sp>
        <p:nvSpPr>
          <p:cNvPr id="22545" name="Rectangle 25"/>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6" name="Rectangle 27"/>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2547" name="Rectangle 29"/>
          <p:cNvSpPr>
            <a:spLocks noChangeArrowheads="1"/>
          </p:cNvSpPr>
          <p:nvPr/>
        </p:nvSpPr>
        <p:spPr bwMode="auto">
          <a:xfrm>
            <a:off x="685800" y="3276600"/>
            <a:ext cx="9144000" cy="0"/>
          </a:xfrm>
          <a:prstGeom prst="rect">
            <a:avLst/>
          </a:prstGeom>
          <a:noFill/>
          <a:ln w="9525">
            <a:noFill/>
            <a:miter lim="800000"/>
            <a:headEnd/>
            <a:tailEnd/>
          </a:ln>
        </p:spPr>
        <p:txBody>
          <a:bodyPr wrap="none" anchor="ctr">
            <a:spAutoFit/>
          </a:bodyPr>
          <a:lstStyle/>
          <a:p>
            <a:endParaRPr lang="zh-TW" altLang="en-US"/>
          </a:p>
        </p:txBody>
      </p:sp>
      <mc:AlternateContent xmlns:mc="http://schemas.openxmlformats.org/markup-compatibility/2006" xmlns:p14="http://schemas.microsoft.com/office/powerpoint/2010/main">
        <mc:Choice Requires="p14">
          <p:contentPart p14:bwMode="auto" r:id="rId5">
            <p14:nvContentPartPr>
              <p14:cNvPr id="2" name="筆跡 1"/>
              <p14:cNvContentPartPr/>
              <p14:nvPr/>
            </p14:nvContentPartPr>
            <p14:xfrm>
              <a:off x="516240" y="2050560"/>
              <a:ext cx="8618040" cy="4473360"/>
            </p14:xfrm>
          </p:contentPart>
        </mc:Choice>
        <mc:Fallback xmlns="">
          <p:pic>
            <p:nvPicPr>
              <p:cNvPr id="2" name="筆跡 1"/>
              <p:cNvPicPr/>
              <p:nvPr/>
            </p:nvPicPr>
            <p:blipFill>
              <a:blip r:embed="rId6"/>
              <a:stretch>
                <a:fillRect/>
              </a:stretch>
            </p:blipFill>
            <p:spPr>
              <a:xfrm>
                <a:off x="504720" y="2040840"/>
                <a:ext cx="8634600" cy="449496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62</a:t>
            </a:fld>
            <a:endParaRPr lang="en-US" altLang="zh-TW"/>
          </a:p>
        </p:txBody>
      </p:sp>
    </p:spTree>
    <p:extLst>
      <p:ext uri="{BB962C8B-B14F-4D97-AF65-F5344CB8AC3E}">
        <p14:creationId xmlns:p14="http://schemas.microsoft.com/office/powerpoint/2010/main" val="2589641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Grp="1" noChangeArrowheads="1"/>
          </p:cNvSpPr>
          <p:nvPr>
            <p:ph type="title"/>
          </p:nvPr>
        </p:nvSpPr>
        <p:spPr/>
        <p:txBody>
          <a:bodyPr/>
          <a:lstStyle/>
          <a:p>
            <a:r>
              <a:rPr lang="zh-TW" altLang="en-US" dirty="0"/>
              <a:t>例子</a:t>
            </a:r>
            <a:r>
              <a:rPr lang="en-US" altLang="zh-TW" dirty="0"/>
              <a:t>:</a:t>
            </a:r>
          </a:p>
        </p:txBody>
      </p:sp>
      <p:sp>
        <p:nvSpPr>
          <p:cNvPr id="23558" name="Rectangle 5"/>
          <p:cNvSpPr>
            <a:spLocks noChangeArrowheads="1"/>
          </p:cNvSpPr>
          <p:nvPr/>
        </p:nvSpPr>
        <p:spPr bwMode="auto">
          <a:xfrm>
            <a:off x="0" y="209550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3554" name="Object 2"/>
          <p:cNvGraphicFramePr>
            <a:graphicFrameLocks noChangeAspect="1"/>
          </p:cNvGraphicFramePr>
          <p:nvPr/>
        </p:nvGraphicFramePr>
        <p:xfrm>
          <a:off x="1979613" y="2276475"/>
          <a:ext cx="4248150" cy="3862388"/>
        </p:xfrm>
        <a:graphic>
          <a:graphicData uri="http://schemas.openxmlformats.org/presentationml/2006/ole">
            <mc:AlternateContent xmlns:mc="http://schemas.openxmlformats.org/markup-compatibility/2006">
              <mc:Choice xmlns:v="urn:schemas-microsoft-com:vml" Requires="v">
                <p:oleObj spid="_x0000_s115799" name="方程式" r:id="rId3" imgW="2933700" imgH="2667000" progId="Equation.3">
                  <p:embed/>
                </p:oleObj>
              </mc:Choice>
              <mc:Fallback>
                <p:oleObj name="方程式" r:id="rId3" imgW="2933700" imgH="2667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276475"/>
                        <a:ext cx="4248150" cy="3862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3</a:t>
            </a:fld>
            <a:endParaRPr lang="en-US" altLang="zh-TW"/>
          </a:p>
        </p:txBody>
      </p:sp>
    </p:spTree>
    <p:extLst>
      <p:ext uri="{BB962C8B-B14F-4D97-AF65-F5344CB8AC3E}">
        <p14:creationId xmlns:p14="http://schemas.microsoft.com/office/powerpoint/2010/main" val="39580892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5"/>
          <p:cNvSpPr>
            <a:spLocks noChangeArrowheads="1"/>
          </p:cNvSpPr>
          <p:nvPr/>
        </p:nvSpPr>
        <p:spPr bwMode="auto">
          <a:xfrm>
            <a:off x="0" y="409575"/>
            <a:ext cx="9144000" cy="0"/>
          </a:xfrm>
          <a:prstGeom prst="rect">
            <a:avLst/>
          </a:prstGeom>
          <a:noFill/>
          <a:ln w="9525">
            <a:noFill/>
            <a:miter lim="800000"/>
            <a:headEnd/>
            <a:tailEnd/>
          </a:ln>
        </p:spPr>
        <p:txBody>
          <a:bodyPr wrap="none" anchor="ctr">
            <a:spAutoFit/>
          </a:bodyPr>
          <a:lstStyle/>
          <a:p>
            <a:endParaRPr lang="zh-TW" altLang="en-US"/>
          </a:p>
        </p:txBody>
      </p:sp>
      <p:pic>
        <p:nvPicPr>
          <p:cNvPr id="62469" name="Picture 6"/>
          <p:cNvPicPr>
            <a:picLocks noChangeAspect="1" noChangeArrowheads="1"/>
          </p:cNvPicPr>
          <p:nvPr/>
        </p:nvPicPr>
        <p:blipFill>
          <a:blip r:embed="rId2" cstate="print"/>
          <a:srcRect/>
          <a:stretch>
            <a:fillRect/>
          </a:stretch>
        </p:blipFill>
        <p:spPr bwMode="auto">
          <a:xfrm>
            <a:off x="228600" y="2706688"/>
            <a:ext cx="8686800" cy="3201987"/>
          </a:xfrm>
          <a:prstGeom prst="rect">
            <a:avLst/>
          </a:prstGeom>
          <a:noFill/>
          <a:ln w="9525">
            <a:noFill/>
            <a:miter lim="800000"/>
            <a:headEnd/>
            <a:tailEnd/>
          </a:ln>
        </p:spPr>
      </p:pic>
      <p:sp>
        <p:nvSpPr>
          <p:cNvPr id="62470" name="Text Box 7"/>
          <p:cNvSpPr txBox="1">
            <a:spLocks noChangeArrowheads="1"/>
          </p:cNvSpPr>
          <p:nvPr/>
        </p:nvSpPr>
        <p:spPr bwMode="auto">
          <a:xfrm>
            <a:off x="1524000" y="609600"/>
            <a:ext cx="6466963" cy="830997"/>
          </a:xfrm>
          <a:prstGeom prst="rect">
            <a:avLst/>
          </a:prstGeom>
          <a:noFill/>
          <a:ln w="9525">
            <a:noFill/>
            <a:miter lim="800000"/>
            <a:headEnd/>
            <a:tailEnd/>
          </a:ln>
        </p:spPr>
        <p:txBody>
          <a:bodyPr wrap="none">
            <a:spAutoFit/>
          </a:bodyPr>
          <a:lstStyle/>
          <a:p>
            <a:r>
              <a:rPr lang="zh-TW" altLang="en-US" dirty="0">
                <a:solidFill>
                  <a:schemeClr val="tx2"/>
                </a:solidFill>
              </a:rPr>
              <a:t>在</a:t>
            </a:r>
            <a:r>
              <a:rPr lang="en-US" altLang="zh-TW" dirty="0">
                <a:solidFill>
                  <a:schemeClr val="tx2"/>
                </a:solidFill>
              </a:rPr>
              <a:t>n=6</a:t>
            </a:r>
            <a:r>
              <a:rPr lang="zh-TW" altLang="en-US" dirty="0">
                <a:solidFill>
                  <a:schemeClr val="tx2"/>
                </a:solidFill>
              </a:rPr>
              <a:t>時，</a:t>
            </a:r>
            <a:r>
              <a:rPr lang="en-US" altLang="zh-TW" dirty="0">
                <a:solidFill>
                  <a:schemeClr val="tx2"/>
                </a:solidFill>
              </a:rPr>
              <a:t> MATRIX-CHAIN-ORDER</a:t>
            </a:r>
            <a:r>
              <a:rPr lang="zh-TW" altLang="en-US" dirty="0">
                <a:solidFill>
                  <a:schemeClr val="tx2"/>
                </a:solidFill>
              </a:rPr>
              <a:t>所計算出的</a:t>
            </a:r>
            <a:endParaRPr lang="en-US" altLang="zh-TW" dirty="0">
              <a:solidFill>
                <a:schemeClr val="tx2"/>
              </a:solidFill>
            </a:endParaRPr>
          </a:p>
          <a:p>
            <a:r>
              <a:rPr lang="en-US" altLang="zh-TW" dirty="0">
                <a:solidFill>
                  <a:schemeClr val="tx2"/>
                </a:solidFill>
              </a:rPr>
              <a:t>m </a:t>
            </a:r>
            <a:r>
              <a:rPr lang="zh-TW" altLang="en-US" dirty="0">
                <a:solidFill>
                  <a:schemeClr val="tx2"/>
                </a:solidFill>
              </a:rPr>
              <a:t>與</a:t>
            </a:r>
            <a:r>
              <a:rPr lang="en-US" altLang="zh-TW" dirty="0">
                <a:solidFill>
                  <a:schemeClr val="tx2"/>
                </a:solidFill>
              </a:rPr>
              <a:t> s </a:t>
            </a:r>
            <a:r>
              <a:rPr lang="zh-TW" altLang="en-US" dirty="0">
                <a:solidFill>
                  <a:schemeClr val="tx2"/>
                </a:solidFill>
              </a:rPr>
              <a:t>表格</a:t>
            </a:r>
            <a:endParaRPr lang="en-US" altLang="zh-TW" dirty="0">
              <a:solidFill>
                <a:schemeClr val="tx2"/>
              </a:solidFill>
            </a:endParaRPr>
          </a:p>
        </p:txBody>
      </p:sp>
      <mc:AlternateContent xmlns:mc="http://schemas.openxmlformats.org/markup-compatibility/2006" xmlns:p14="http://schemas.microsoft.com/office/powerpoint/2010/main">
        <mc:Choice Requires="p14">
          <p:contentPart p14:bwMode="auto" r:id="rId3">
            <p14:nvContentPartPr>
              <p14:cNvPr id="2" name="筆跡 1"/>
              <p14:cNvContentPartPr/>
              <p14:nvPr/>
            </p14:nvContentPartPr>
            <p14:xfrm>
              <a:off x="487440" y="2661120"/>
              <a:ext cx="8523000" cy="2842560"/>
            </p14:xfrm>
          </p:contentPart>
        </mc:Choice>
        <mc:Fallback xmlns="">
          <p:pic>
            <p:nvPicPr>
              <p:cNvPr id="2" name="筆跡 1"/>
              <p:cNvPicPr/>
              <p:nvPr/>
            </p:nvPicPr>
            <p:blipFill>
              <a:blip r:embed="rId4"/>
              <a:stretch>
                <a:fillRect/>
              </a:stretch>
            </p:blipFill>
            <p:spPr>
              <a:xfrm>
                <a:off x="474840" y="2650680"/>
                <a:ext cx="8547120" cy="286524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C2154711-2668-4113-ACC5-3DEE0ED45003}" type="slidenum">
              <a:rPr lang="zh-TW" altLang="en-US" smtClean="0"/>
              <a:pPr>
                <a:defRPr/>
              </a:pPr>
              <a:t>64</a:t>
            </a:fld>
            <a:endParaRPr lang="en-US" altLang="zh-TW"/>
          </a:p>
        </p:txBody>
      </p:sp>
    </p:spTree>
    <p:extLst>
      <p:ext uri="{BB962C8B-B14F-4D97-AF65-F5344CB8AC3E}">
        <p14:creationId xmlns:p14="http://schemas.microsoft.com/office/powerpoint/2010/main" val="5913134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endParaRPr lang="zh-TW" altLang="zh-TW"/>
          </a:p>
        </p:txBody>
      </p:sp>
      <p:sp>
        <p:nvSpPr>
          <p:cNvPr id="63493" name="Rectangle 3"/>
          <p:cNvSpPr>
            <a:spLocks noGrp="1" noChangeArrowheads="1"/>
          </p:cNvSpPr>
          <p:nvPr>
            <p:ph type="body" idx="1"/>
          </p:nvPr>
        </p:nvSpPr>
        <p:spPr>
          <a:xfrm>
            <a:off x="914400" y="2133600"/>
            <a:ext cx="7772400" cy="4114800"/>
          </a:xfrm>
        </p:spPr>
        <p:txBody>
          <a:bodyPr/>
          <a:lstStyle/>
          <a:p>
            <a:pPr>
              <a:buFont typeface="Wingdings" pitchFamily="2" charset="2"/>
              <a:buNone/>
            </a:pPr>
            <a:r>
              <a:rPr lang="en-US" altLang="zh-TW" sz="2400" i="1"/>
              <a:t>m</a:t>
            </a:r>
            <a:r>
              <a:rPr lang="en-US" altLang="zh-TW" sz="2400"/>
              <a:t>[2,5]=</a:t>
            </a:r>
          </a:p>
          <a:p>
            <a:pPr>
              <a:buFont typeface="Wingdings" pitchFamily="2" charset="2"/>
              <a:buNone/>
            </a:pPr>
            <a:r>
              <a:rPr lang="en-US" altLang="zh-TW" sz="2400" b="1"/>
              <a:t>min{</a:t>
            </a:r>
            <a:endParaRPr lang="en-US" altLang="zh-TW" sz="2400" i="1"/>
          </a:p>
          <a:p>
            <a:pPr>
              <a:buFont typeface="Wingdings" pitchFamily="2" charset="2"/>
              <a:buNone/>
            </a:pPr>
            <a:r>
              <a:rPr lang="en-US" altLang="zh-TW" sz="2400" i="1"/>
              <a:t>m</a:t>
            </a:r>
            <a:r>
              <a:rPr lang="en-US" altLang="zh-TW" sz="2400"/>
              <a:t>[2,2]+</a:t>
            </a:r>
            <a:r>
              <a:rPr lang="en-US" altLang="zh-TW" sz="2400" i="1"/>
              <a:t>m</a:t>
            </a:r>
            <a:r>
              <a:rPr lang="en-US" altLang="zh-TW" sz="2400"/>
              <a:t>[3,5]+</a:t>
            </a:r>
            <a:r>
              <a:rPr lang="en-US" altLang="zh-TW" sz="2400" i="1"/>
              <a:t>p</a:t>
            </a:r>
            <a:r>
              <a:rPr lang="en-US" altLang="zh-TW" sz="2400" i="1" baseline="-25000"/>
              <a:t>1</a:t>
            </a:r>
            <a:r>
              <a:rPr lang="en-US" altLang="zh-TW" sz="2400" i="1"/>
              <a:t>p</a:t>
            </a:r>
            <a:r>
              <a:rPr lang="en-US" altLang="zh-TW" sz="2400" i="1" baseline="-25000"/>
              <a:t>2</a:t>
            </a:r>
            <a:r>
              <a:rPr lang="en-US" altLang="zh-TW" sz="2400" i="1"/>
              <a:t>p</a:t>
            </a:r>
            <a:r>
              <a:rPr lang="en-US" altLang="zh-TW" sz="2400" i="1" baseline="-25000"/>
              <a:t>5</a:t>
            </a:r>
            <a:r>
              <a:rPr lang="en-US" altLang="zh-TW" sz="2400"/>
              <a:t>=0+2500+35</a:t>
            </a:r>
            <a:r>
              <a:rPr lang="en-US" altLang="zh-TW" sz="2400">
                <a:sym typeface="Symbol" pitchFamily="18" charset="2"/>
              </a:rPr>
              <a:t></a:t>
            </a:r>
            <a:r>
              <a:rPr lang="en-US" altLang="zh-TW" sz="2400"/>
              <a:t>15</a:t>
            </a:r>
            <a:r>
              <a:rPr lang="en-US" altLang="zh-TW" sz="2400">
                <a:sym typeface="Symbol" pitchFamily="18" charset="2"/>
              </a:rPr>
              <a:t></a:t>
            </a:r>
            <a:r>
              <a:rPr lang="en-US" altLang="zh-TW" sz="2400"/>
              <a:t>20=13000,</a:t>
            </a:r>
            <a:endParaRPr lang="en-US" altLang="zh-TW" sz="2400" i="1"/>
          </a:p>
          <a:p>
            <a:pPr>
              <a:buFont typeface="Wingdings" pitchFamily="2" charset="2"/>
              <a:buNone/>
            </a:pPr>
            <a:r>
              <a:rPr lang="en-US" altLang="zh-TW" sz="2400" i="1"/>
              <a:t>m</a:t>
            </a:r>
            <a:r>
              <a:rPr lang="en-US" altLang="zh-TW" sz="2400"/>
              <a:t>[2,3]+</a:t>
            </a:r>
            <a:r>
              <a:rPr lang="en-US" altLang="zh-TW" sz="2400" i="1"/>
              <a:t>m</a:t>
            </a:r>
            <a:r>
              <a:rPr lang="en-US" altLang="zh-TW" sz="2400"/>
              <a:t>[4,5]+</a:t>
            </a:r>
            <a:r>
              <a:rPr lang="en-US" altLang="zh-TW" sz="2400" i="1"/>
              <a:t>p</a:t>
            </a:r>
            <a:r>
              <a:rPr lang="en-US" altLang="zh-TW" sz="2400" i="1" baseline="-25000"/>
              <a:t>1</a:t>
            </a:r>
            <a:r>
              <a:rPr lang="en-US" altLang="zh-TW" sz="2400" i="1"/>
              <a:t>p</a:t>
            </a:r>
            <a:r>
              <a:rPr lang="en-US" altLang="zh-TW" sz="2400" i="1" baseline="-25000"/>
              <a:t>3</a:t>
            </a:r>
            <a:r>
              <a:rPr lang="en-US" altLang="zh-TW" sz="2400" i="1"/>
              <a:t>p</a:t>
            </a:r>
            <a:r>
              <a:rPr lang="en-US" altLang="zh-TW" sz="2400" i="1" baseline="-25000"/>
              <a:t>5</a:t>
            </a:r>
            <a:r>
              <a:rPr lang="en-US" altLang="zh-TW" sz="2400"/>
              <a:t>=2625+1000+35</a:t>
            </a:r>
            <a:r>
              <a:rPr lang="en-US" altLang="zh-TW" sz="2400">
                <a:sym typeface="Symbol" pitchFamily="18" charset="2"/>
              </a:rPr>
              <a:t></a:t>
            </a:r>
            <a:r>
              <a:rPr lang="en-US" altLang="zh-TW" sz="2400"/>
              <a:t>5</a:t>
            </a:r>
            <a:r>
              <a:rPr lang="en-US" altLang="zh-TW" sz="2400">
                <a:sym typeface="Symbol" pitchFamily="18" charset="2"/>
              </a:rPr>
              <a:t></a:t>
            </a:r>
            <a:r>
              <a:rPr lang="en-US" altLang="zh-TW" sz="2400"/>
              <a:t>20=7125,</a:t>
            </a:r>
            <a:endParaRPr lang="en-US" altLang="zh-TW" sz="2400" i="1"/>
          </a:p>
          <a:p>
            <a:pPr>
              <a:buFont typeface="Wingdings" pitchFamily="2" charset="2"/>
              <a:buNone/>
            </a:pPr>
            <a:r>
              <a:rPr lang="en-US" altLang="zh-TW" sz="2400" i="1"/>
              <a:t>m</a:t>
            </a:r>
            <a:r>
              <a:rPr lang="en-US" altLang="zh-TW" sz="2400"/>
              <a:t>[2,4]+</a:t>
            </a:r>
            <a:r>
              <a:rPr lang="en-US" altLang="zh-TW" sz="2400" i="1"/>
              <a:t>m</a:t>
            </a:r>
            <a:r>
              <a:rPr lang="en-US" altLang="zh-TW" sz="2400"/>
              <a:t>[5,5]+</a:t>
            </a:r>
            <a:r>
              <a:rPr lang="en-US" altLang="zh-TW" sz="2400" i="1"/>
              <a:t>p</a:t>
            </a:r>
            <a:r>
              <a:rPr lang="en-US" altLang="zh-TW" sz="2400" i="1" baseline="-25000"/>
              <a:t>1</a:t>
            </a:r>
            <a:r>
              <a:rPr lang="en-US" altLang="zh-TW" sz="2400" i="1"/>
              <a:t>p</a:t>
            </a:r>
            <a:r>
              <a:rPr lang="en-US" altLang="zh-TW" sz="2400" i="1" baseline="-25000"/>
              <a:t>4</a:t>
            </a:r>
            <a:r>
              <a:rPr lang="en-US" altLang="zh-TW" sz="2400" i="1"/>
              <a:t>p</a:t>
            </a:r>
            <a:r>
              <a:rPr lang="en-US" altLang="zh-TW" sz="2400" i="1" baseline="-25000"/>
              <a:t>5</a:t>
            </a:r>
            <a:r>
              <a:rPr lang="en-US" altLang="zh-TW" sz="2400"/>
              <a:t>=4375+0+35</a:t>
            </a:r>
            <a:r>
              <a:rPr lang="en-US" altLang="zh-TW" sz="2400">
                <a:sym typeface="Symbol" pitchFamily="18" charset="2"/>
              </a:rPr>
              <a:t></a:t>
            </a:r>
            <a:r>
              <a:rPr lang="en-US" altLang="zh-TW" sz="2400"/>
              <a:t>10</a:t>
            </a:r>
            <a:r>
              <a:rPr lang="en-US" altLang="zh-TW" sz="2400">
                <a:sym typeface="Symbol" pitchFamily="18" charset="2"/>
              </a:rPr>
              <a:t></a:t>
            </a:r>
            <a:r>
              <a:rPr lang="en-US" altLang="zh-TW" sz="2400"/>
              <a:t>20=11374</a:t>
            </a:r>
          </a:p>
          <a:p>
            <a:pPr>
              <a:buFont typeface="Wingdings" pitchFamily="2" charset="2"/>
              <a:buNone/>
            </a:pPr>
            <a:r>
              <a:rPr lang="en-US" altLang="zh-TW" sz="2400" b="1"/>
              <a:t>}</a:t>
            </a:r>
            <a:endParaRPr lang="en-US" altLang="zh-TW" sz="2400"/>
          </a:p>
          <a:p>
            <a:pPr>
              <a:buFont typeface="Wingdings" pitchFamily="2" charset="2"/>
              <a:buNone/>
            </a:pPr>
            <a:r>
              <a:rPr lang="en-US" altLang="zh-TW" sz="2400"/>
              <a:t>=7125 </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65</a:t>
            </a:fld>
            <a:endParaRPr lang="en-US" altLang="zh-TW"/>
          </a:p>
        </p:txBody>
      </p:sp>
    </p:spTree>
    <p:extLst>
      <p:ext uri="{BB962C8B-B14F-4D97-AF65-F5344CB8AC3E}">
        <p14:creationId xmlns:p14="http://schemas.microsoft.com/office/powerpoint/2010/main" val="253713373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2"/>
          <p:cNvSpPr>
            <a:spLocks noGrp="1" noChangeArrowheads="1"/>
          </p:cNvSpPr>
          <p:nvPr>
            <p:ph type="title"/>
          </p:nvPr>
        </p:nvSpPr>
        <p:spPr/>
        <p:txBody>
          <a:bodyPr/>
          <a:lstStyle/>
          <a:p>
            <a:br>
              <a:rPr lang="en-US" altLang="zh-TW" dirty="0"/>
            </a:br>
            <a:r>
              <a:rPr lang="zh-TW" altLang="en-US" dirty="0"/>
              <a:t>印出最佳括號方式</a:t>
            </a:r>
            <a:endParaRPr lang="en-US" altLang="zh-TW" dirty="0"/>
          </a:p>
        </p:txBody>
      </p:sp>
      <p:sp>
        <p:nvSpPr>
          <p:cNvPr id="24584" name="Rectangle 3"/>
          <p:cNvSpPr>
            <a:spLocks noGrp="1" noChangeArrowheads="1"/>
          </p:cNvSpPr>
          <p:nvPr>
            <p:ph type="body" idx="1"/>
          </p:nvPr>
        </p:nvSpPr>
        <p:spPr>
          <a:xfrm>
            <a:off x="827584" y="2017713"/>
            <a:ext cx="8127504" cy="4114800"/>
          </a:xfrm>
        </p:spPr>
        <p:txBody>
          <a:bodyPr/>
          <a:lstStyle/>
          <a:p>
            <a:pPr>
              <a:buFont typeface="Wingdings" pitchFamily="2" charset="2"/>
              <a:buNone/>
            </a:pPr>
            <a:r>
              <a:rPr lang="en-US" altLang="zh-TW" sz="2800" dirty="0"/>
              <a:t>PRINT_OPTIMAL_PARENS(</a:t>
            </a:r>
            <a:r>
              <a:rPr lang="en-US" altLang="zh-TW" sz="2800" i="1" dirty="0"/>
              <a:t>s, </a:t>
            </a:r>
            <a:r>
              <a:rPr lang="en-US" altLang="zh-TW" sz="2800" i="1" dirty="0" err="1"/>
              <a:t>i</a:t>
            </a:r>
            <a:r>
              <a:rPr lang="en-US" altLang="zh-TW" sz="2800" i="1" dirty="0"/>
              <a:t>, j</a:t>
            </a:r>
            <a:r>
              <a:rPr lang="en-US" altLang="zh-TW" sz="2800" dirty="0"/>
              <a:t>)</a:t>
            </a:r>
          </a:p>
          <a:p>
            <a:pPr>
              <a:buFont typeface="Wingdings" pitchFamily="2" charset="2"/>
              <a:buNone/>
            </a:pPr>
            <a:r>
              <a:rPr lang="en-US" altLang="zh-TW" sz="2800" dirty="0"/>
              <a:t>1 </a:t>
            </a:r>
            <a:r>
              <a:rPr lang="en-US" altLang="zh-TW" sz="2800" b="1" dirty="0"/>
              <a:t>if</a:t>
            </a:r>
            <a:r>
              <a:rPr lang="en-US" altLang="zh-TW" sz="2800" dirty="0"/>
              <a:t>  </a:t>
            </a:r>
            <a:r>
              <a:rPr lang="en-US" altLang="zh-TW" sz="2800" i="1" dirty="0" err="1"/>
              <a:t>i</a:t>
            </a:r>
            <a:r>
              <a:rPr lang="en-US" altLang="zh-TW" sz="2800" i="1" dirty="0"/>
              <a:t>=j</a:t>
            </a:r>
            <a:endParaRPr lang="en-US" altLang="zh-TW" sz="2800" dirty="0"/>
          </a:p>
          <a:p>
            <a:pPr>
              <a:buFont typeface="Wingdings" pitchFamily="2" charset="2"/>
              <a:buNone/>
            </a:pPr>
            <a:r>
              <a:rPr lang="en-US" altLang="zh-TW" sz="2800" dirty="0"/>
              <a:t>2   </a:t>
            </a:r>
            <a:r>
              <a:rPr lang="en-US" altLang="zh-TW" sz="2800" b="1" dirty="0"/>
              <a:t>then</a:t>
            </a:r>
            <a:r>
              <a:rPr lang="en-US" altLang="zh-TW" sz="2800" dirty="0"/>
              <a:t> print  “</a:t>
            </a:r>
            <a:r>
              <a:rPr lang="en-US" altLang="zh-TW" sz="2800" i="1" dirty="0" err="1"/>
              <a:t>A</a:t>
            </a:r>
            <a:r>
              <a:rPr lang="en-US" altLang="zh-TW" sz="2800" dirty="0" err="1"/>
              <a:t>”</a:t>
            </a:r>
            <a:r>
              <a:rPr lang="en-US" altLang="zh-TW" sz="2800" i="1" dirty="0" err="1"/>
              <a:t>i</a:t>
            </a:r>
            <a:endParaRPr lang="en-US" altLang="zh-TW" sz="2800" i="1" dirty="0"/>
          </a:p>
          <a:p>
            <a:pPr>
              <a:buFont typeface="Wingdings" pitchFamily="2" charset="2"/>
              <a:buNone/>
            </a:pPr>
            <a:r>
              <a:rPr lang="en-US" altLang="zh-TW" sz="2800" dirty="0"/>
              <a:t>3	  </a:t>
            </a:r>
            <a:r>
              <a:rPr lang="en-US" altLang="zh-TW" sz="2800" b="1" dirty="0"/>
              <a:t>else</a:t>
            </a:r>
            <a:r>
              <a:rPr lang="en-US" altLang="zh-TW" sz="2800" dirty="0"/>
              <a:t>  print  “(“</a:t>
            </a:r>
          </a:p>
          <a:p>
            <a:pPr>
              <a:buNone/>
            </a:pPr>
            <a:r>
              <a:rPr lang="en-US" altLang="zh-TW" sz="2800" dirty="0"/>
              <a:t>4	          PRINT_OPTIMAL_PARENS(</a:t>
            </a:r>
            <a:r>
              <a:rPr lang="en-US" altLang="zh-TW" sz="2800" i="1" dirty="0"/>
              <a:t>s</a:t>
            </a:r>
            <a:r>
              <a:rPr lang="en-US" altLang="zh-TW" sz="2800" dirty="0"/>
              <a:t>, </a:t>
            </a:r>
            <a:r>
              <a:rPr lang="en-US" altLang="zh-TW" sz="2800" i="1" dirty="0" err="1"/>
              <a:t>i</a:t>
            </a:r>
            <a:r>
              <a:rPr lang="en-US" altLang="zh-TW" sz="2800" dirty="0"/>
              <a:t>, </a:t>
            </a:r>
            <a:r>
              <a:rPr lang="en-US" altLang="zh-TW" sz="2800" i="1" dirty="0"/>
              <a:t>s</a:t>
            </a:r>
            <a:r>
              <a:rPr lang="en-US" altLang="zh-TW" sz="2800" dirty="0"/>
              <a:t>[</a:t>
            </a:r>
            <a:r>
              <a:rPr lang="en-US" altLang="zh-TW" sz="2800" i="1" dirty="0" err="1"/>
              <a:t>i</a:t>
            </a:r>
            <a:r>
              <a:rPr lang="en-US" altLang="zh-TW" sz="2800" dirty="0" err="1"/>
              <a:t>,</a:t>
            </a:r>
            <a:r>
              <a:rPr lang="en-US" altLang="zh-TW" sz="2800" i="1" dirty="0" err="1"/>
              <a:t>j</a:t>
            </a:r>
            <a:r>
              <a:rPr lang="en-US" altLang="zh-TW" sz="2800" dirty="0"/>
              <a:t>])</a:t>
            </a:r>
          </a:p>
          <a:p>
            <a:pPr>
              <a:buNone/>
            </a:pPr>
            <a:r>
              <a:rPr lang="en-US" altLang="zh-TW" sz="2800" dirty="0"/>
              <a:t>5           PRINT_OPTIMAL_PARENS(</a:t>
            </a:r>
            <a:r>
              <a:rPr lang="en-US" altLang="zh-TW" sz="2800" i="1" dirty="0"/>
              <a:t>s</a:t>
            </a:r>
            <a:r>
              <a:rPr lang="en-US" altLang="zh-TW" sz="2800" dirty="0"/>
              <a:t>, </a:t>
            </a:r>
            <a:r>
              <a:rPr lang="en-US" altLang="zh-TW" sz="2800" i="1" dirty="0"/>
              <a:t>s</a:t>
            </a:r>
            <a:r>
              <a:rPr lang="en-US" altLang="zh-TW" sz="2800" dirty="0"/>
              <a:t>[</a:t>
            </a:r>
            <a:r>
              <a:rPr lang="en-US" altLang="zh-TW" sz="2800" i="1" dirty="0" err="1"/>
              <a:t>i</a:t>
            </a:r>
            <a:r>
              <a:rPr lang="en-US" altLang="zh-TW" sz="2800" dirty="0" err="1"/>
              <a:t>,</a:t>
            </a:r>
            <a:r>
              <a:rPr lang="en-US" altLang="zh-TW" sz="2800" i="1" dirty="0" err="1"/>
              <a:t>j</a:t>
            </a:r>
            <a:r>
              <a:rPr lang="en-US" altLang="zh-TW" sz="2800" dirty="0"/>
              <a:t>]+1, </a:t>
            </a:r>
            <a:r>
              <a:rPr lang="en-US" altLang="zh-TW" sz="2800" i="1" dirty="0"/>
              <a:t>j</a:t>
            </a:r>
            <a:r>
              <a:rPr lang="en-US" altLang="zh-TW" sz="2800" dirty="0"/>
              <a:t>)</a:t>
            </a:r>
          </a:p>
          <a:p>
            <a:pPr>
              <a:buNone/>
            </a:pPr>
            <a:r>
              <a:rPr lang="en-US" altLang="zh-TW" sz="2800" dirty="0"/>
              <a:t>6           print “)”  </a:t>
            </a:r>
          </a:p>
          <a:p>
            <a:r>
              <a:rPr lang="zh-TW" altLang="en-US" sz="2800" dirty="0"/>
              <a:t>例</a:t>
            </a:r>
            <a:r>
              <a:rPr lang="en-US" altLang="zh-TW" sz="2800" dirty="0"/>
              <a:t>:</a:t>
            </a:r>
          </a:p>
        </p:txBody>
      </p:sp>
      <p:sp>
        <p:nvSpPr>
          <p:cNvPr id="245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TW" altLang="en-US"/>
          </a:p>
        </p:txBody>
      </p:sp>
      <p:graphicFrame>
        <p:nvGraphicFramePr>
          <p:cNvPr id="24578" name="Object 2"/>
          <p:cNvGraphicFramePr>
            <a:graphicFrameLocks noChangeAspect="1"/>
          </p:cNvGraphicFramePr>
          <p:nvPr>
            <p:extLst>
              <p:ext uri="{D42A27DB-BD31-4B8C-83A1-F6EECF244321}">
                <p14:modId xmlns:p14="http://schemas.microsoft.com/office/powerpoint/2010/main" val="2515279823"/>
              </p:ext>
            </p:extLst>
          </p:nvPr>
        </p:nvGraphicFramePr>
        <p:xfrm>
          <a:off x="1907704" y="5661025"/>
          <a:ext cx="4176713" cy="469900"/>
        </p:xfrm>
        <a:graphic>
          <a:graphicData uri="http://schemas.openxmlformats.org/presentationml/2006/ole">
            <mc:AlternateContent xmlns:mc="http://schemas.openxmlformats.org/markup-compatibility/2006">
              <mc:Choice xmlns:v="urn:schemas-microsoft-com:vml" Requires="v">
                <p:oleObj spid="_x0000_s116823" name="方程式" r:id="rId3" imgW="2794000" imgH="317500" progId="Equation.3">
                  <p:embed/>
                </p:oleObj>
              </mc:Choice>
              <mc:Fallback>
                <p:oleObj name="方程式" r:id="rId3" imgW="2794000" imgH="317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5661025"/>
                        <a:ext cx="4176713"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6" name="Rectangle 7"/>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p:sp>
        <p:nvSpPr>
          <p:cNvPr id="24587" name="Rectangle 9"/>
          <p:cNvSpPr>
            <a:spLocks noChangeArrowheads="1"/>
          </p:cNvSpPr>
          <p:nvPr/>
        </p:nvSpPr>
        <p:spPr bwMode="auto">
          <a:xfrm>
            <a:off x="0" y="3276600"/>
            <a:ext cx="9144000" cy="0"/>
          </a:xfrm>
          <a:prstGeom prst="rect">
            <a:avLst/>
          </a:prstGeom>
          <a:noFill/>
          <a:ln w="9525">
            <a:noFill/>
            <a:miter lim="800000"/>
            <a:headEnd/>
            <a:tailEnd/>
          </a:ln>
        </p:spPr>
        <p:txBody>
          <a:bodyPr wrap="none" anchor="ctr">
            <a:spAutoFit/>
          </a:bodyPr>
          <a:lstStyle/>
          <a:p>
            <a:endParaRPr lang="zh-TW" altLang="en-US"/>
          </a:p>
        </p:txBody>
      </p:sp>
      <mc:AlternateContent xmlns:mc="http://schemas.openxmlformats.org/markup-compatibility/2006" xmlns:p14="http://schemas.microsoft.com/office/powerpoint/2010/main">
        <mc:Choice Requires="p14">
          <p:contentPart p14:bwMode="auto" r:id="rId5">
            <p14:nvContentPartPr>
              <p14:cNvPr id="2" name="筆跡 1"/>
              <p14:cNvContentPartPr/>
              <p14:nvPr/>
            </p14:nvContentPartPr>
            <p14:xfrm>
              <a:off x="87480" y="180720"/>
              <a:ext cx="8931960" cy="3796560"/>
            </p14:xfrm>
          </p:contentPart>
        </mc:Choice>
        <mc:Fallback xmlns="">
          <p:pic>
            <p:nvPicPr>
              <p:cNvPr id="2" name="筆跡 1"/>
              <p:cNvPicPr/>
              <p:nvPr/>
            </p:nvPicPr>
            <p:blipFill>
              <a:blip r:embed="rId6"/>
              <a:stretch>
                <a:fillRect/>
              </a:stretch>
            </p:blipFill>
            <p:spPr>
              <a:xfrm>
                <a:off x="75600" y="172440"/>
                <a:ext cx="8956440" cy="3816000"/>
              </a:xfrm>
              <a:prstGeom prst="rect">
                <a:avLst/>
              </a:prstGeom>
            </p:spPr>
          </p:pic>
        </mc:Fallback>
      </mc:AlternateContent>
      <p:sp>
        <p:nvSpPr>
          <p:cNvPr id="3" name="投影片編號版面配置區 2"/>
          <p:cNvSpPr>
            <a:spLocks noGrp="1"/>
          </p:cNvSpPr>
          <p:nvPr>
            <p:ph type="sldNum" sz="quarter" idx="10"/>
          </p:nvPr>
        </p:nvSpPr>
        <p:spPr/>
        <p:txBody>
          <a:bodyPr/>
          <a:lstStyle/>
          <a:p>
            <a:pPr>
              <a:defRPr/>
            </a:pPr>
            <a:fld id="{B470CC45-7452-4DAB-A2F7-F98704FF9730}" type="slidenum">
              <a:rPr lang="zh-TW" altLang="en-US" smtClean="0"/>
              <a:pPr>
                <a:defRPr/>
              </a:pPr>
              <a:t>66</a:t>
            </a:fld>
            <a:endParaRPr lang="en-US" altLang="zh-TW"/>
          </a:p>
        </p:txBody>
      </p:sp>
    </p:spTree>
    <p:extLst>
      <p:ext uri="{BB962C8B-B14F-4D97-AF65-F5344CB8AC3E}">
        <p14:creationId xmlns:p14="http://schemas.microsoft.com/office/powerpoint/2010/main" val="1444239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611560" y="2636911"/>
            <a:ext cx="8343528" cy="3495601"/>
          </a:xfrm>
        </p:spPr>
        <p:txBody>
          <a:bodyPr/>
          <a:lstStyle/>
          <a:p>
            <a:pPr marL="0" indent="0">
              <a:buNone/>
            </a:pPr>
            <a:r>
              <a:rPr lang="en-US" altLang="zh-TW" sz="4400" b="1" dirty="0"/>
              <a:t>  </a:t>
            </a:r>
            <a:br>
              <a:rPr lang="en-US" altLang="zh-TW" sz="4400" b="1" dirty="0"/>
            </a:br>
            <a:r>
              <a:rPr lang="zh-TW" altLang="en-US" sz="4400" b="1" dirty="0"/>
              <a:t>最佳二元搜尋樹動態規劃演算法</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67</a:t>
            </a:fld>
            <a:endParaRPr lang="en-US" altLang="zh-TW"/>
          </a:p>
        </p:txBody>
      </p:sp>
    </p:spTree>
    <p:extLst>
      <p:ext uri="{BB962C8B-B14F-4D97-AF65-F5344CB8AC3E}">
        <p14:creationId xmlns:p14="http://schemas.microsoft.com/office/powerpoint/2010/main" val="226262776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TW" altLang="en-US" sz="4000" dirty="0"/>
              <a:t>最佳二元搜尋樹</a:t>
            </a:r>
            <a:br>
              <a:rPr lang="en-US" altLang="zh-TW" sz="4000" dirty="0"/>
            </a:br>
            <a:r>
              <a:rPr lang="en-US" altLang="zh-TW" sz="4000" dirty="0"/>
              <a:t>Optimal binary search trees</a:t>
            </a:r>
          </a:p>
        </p:txBody>
      </p:sp>
      <p:sp>
        <p:nvSpPr>
          <p:cNvPr id="2" name="內容版面配置區 1"/>
          <p:cNvSpPr>
            <a:spLocks noGrp="1"/>
          </p:cNvSpPr>
          <p:nvPr>
            <p:ph idx="1"/>
          </p:nvPr>
        </p:nvSpPr>
        <p:spPr>
          <a:xfrm>
            <a:off x="0" y="2017713"/>
            <a:ext cx="9036496" cy="4114800"/>
          </a:xfrm>
        </p:spPr>
        <p:txBody>
          <a:bodyPr/>
          <a:lstStyle/>
          <a:p>
            <a:r>
              <a:rPr lang="zh-TW" altLang="en-US" sz="2800" dirty="0"/>
              <a:t>給定一個有</a:t>
            </a:r>
            <a:r>
              <a:rPr lang="en-US" altLang="zh-TW" sz="2800" dirty="0">
                <a:solidFill>
                  <a:srgbClr val="FF0000"/>
                </a:solidFill>
              </a:rPr>
              <a:t>n</a:t>
            </a:r>
            <a:r>
              <a:rPr lang="zh-TW" altLang="en-US" sz="2800" dirty="0">
                <a:solidFill>
                  <a:srgbClr val="FF0000"/>
                </a:solidFill>
              </a:rPr>
              <a:t>個不同鍵</a:t>
            </a:r>
            <a:r>
              <a:rPr lang="en-US" altLang="zh-TW" sz="2800" dirty="0">
                <a:solidFill>
                  <a:srgbClr val="FF0000"/>
                </a:solidFill>
              </a:rPr>
              <a:t>(key)</a:t>
            </a:r>
            <a:r>
              <a:rPr lang="zh-TW" altLang="en-US" sz="2800" dirty="0"/>
              <a:t>的</a:t>
            </a:r>
            <a:r>
              <a:rPr lang="zh-TW" altLang="en-US" sz="2800" dirty="0">
                <a:solidFill>
                  <a:srgbClr val="FF0000"/>
                </a:solidFill>
              </a:rPr>
              <a:t>已排序的序列</a:t>
            </a:r>
            <a:r>
              <a:rPr lang="en-US" altLang="zh-TW" sz="2800" dirty="0">
                <a:solidFill>
                  <a:srgbClr val="FF0000"/>
                </a:solidFill>
              </a:rPr>
              <a:t>(sorted sequence)K=&lt;k</a:t>
            </a:r>
            <a:r>
              <a:rPr lang="en-US" altLang="zh-TW" sz="2800" baseline="-25000" dirty="0">
                <a:solidFill>
                  <a:srgbClr val="FF0000"/>
                </a:solidFill>
              </a:rPr>
              <a:t>1</a:t>
            </a:r>
            <a:r>
              <a:rPr lang="en-US" altLang="zh-TW" sz="2800" dirty="0">
                <a:solidFill>
                  <a:srgbClr val="FF0000"/>
                </a:solidFill>
              </a:rPr>
              <a:t>,k</a:t>
            </a:r>
            <a:r>
              <a:rPr lang="en-US" altLang="zh-TW" sz="2800" baseline="-25000" dirty="0">
                <a:solidFill>
                  <a:srgbClr val="FF0000"/>
                </a:solidFill>
              </a:rPr>
              <a:t>2</a:t>
            </a:r>
            <a:r>
              <a:rPr lang="en-US" altLang="zh-TW" sz="2800" dirty="0">
                <a:solidFill>
                  <a:srgbClr val="FF0000"/>
                </a:solidFill>
              </a:rPr>
              <a:t>,…,</a:t>
            </a:r>
            <a:r>
              <a:rPr lang="en-US" altLang="zh-TW" sz="2800" dirty="0" err="1">
                <a:solidFill>
                  <a:srgbClr val="FF0000"/>
                </a:solidFill>
              </a:rPr>
              <a:t>k</a:t>
            </a:r>
            <a:r>
              <a:rPr lang="en-US" altLang="zh-TW" sz="2800" baseline="-25000" dirty="0" err="1">
                <a:solidFill>
                  <a:srgbClr val="FF0000"/>
                </a:solidFill>
              </a:rPr>
              <a:t>n</a:t>
            </a:r>
            <a:r>
              <a:rPr lang="en-US" altLang="zh-TW" sz="2800" dirty="0">
                <a:solidFill>
                  <a:srgbClr val="FF0000"/>
                </a:solidFill>
              </a:rPr>
              <a:t>&gt;</a:t>
            </a:r>
            <a:r>
              <a:rPr lang="zh-TW" altLang="en-US" sz="2800" dirty="0"/>
              <a:t>，其中</a:t>
            </a:r>
            <a:r>
              <a:rPr lang="en-US" altLang="zh-TW" sz="2800" dirty="0"/>
              <a:t>k</a:t>
            </a:r>
            <a:r>
              <a:rPr lang="en-US" altLang="zh-TW" sz="2800" baseline="-25000" dirty="0"/>
              <a:t>1</a:t>
            </a:r>
            <a:r>
              <a:rPr lang="en-US" altLang="zh-TW" sz="2800" dirty="0"/>
              <a:t>&lt;k</a:t>
            </a:r>
            <a:r>
              <a:rPr lang="en-US" altLang="zh-TW" sz="2800" baseline="-25000" dirty="0"/>
              <a:t>2</a:t>
            </a:r>
            <a:r>
              <a:rPr lang="en-US" altLang="zh-TW" sz="2800" dirty="0"/>
              <a:t>&lt;…&lt;</a:t>
            </a:r>
            <a:r>
              <a:rPr lang="en-US" altLang="zh-TW" sz="2800" dirty="0" err="1"/>
              <a:t>k</a:t>
            </a:r>
            <a:r>
              <a:rPr lang="en-US" altLang="zh-TW" sz="2800" baseline="-25000" dirty="0" err="1"/>
              <a:t>n</a:t>
            </a:r>
            <a:r>
              <a:rPr lang="zh-TW" altLang="en-US" sz="2800" dirty="0"/>
              <a:t>，而且每個鍵</a:t>
            </a:r>
            <a:r>
              <a:rPr lang="en-US" altLang="zh-TW" sz="2800" dirty="0" err="1"/>
              <a:t>k</a:t>
            </a:r>
            <a:r>
              <a:rPr lang="en-US" altLang="zh-TW" sz="2800" baseline="-25000" dirty="0" err="1"/>
              <a:t>i</a:t>
            </a:r>
            <a:r>
              <a:rPr lang="zh-TW" altLang="en-US" sz="2800" dirty="0"/>
              <a:t>都伴隨著一個可能</a:t>
            </a:r>
            <a:r>
              <a:rPr lang="zh-TW" altLang="en-US" sz="2800" dirty="0">
                <a:solidFill>
                  <a:srgbClr val="FF0000"/>
                </a:solidFill>
              </a:rPr>
              <a:t>被搜尋機率</a:t>
            </a:r>
            <a:r>
              <a:rPr lang="en-US" altLang="zh-TW" sz="2800" dirty="0">
                <a:solidFill>
                  <a:srgbClr val="FF0000"/>
                </a:solidFill>
              </a:rPr>
              <a:t>p</a:t>
            </a:r>
            <a:r>
              <a:rPr lang="en-US" altLang="zh-TW" sz="2800" baseline="-25000" dirty="0">
                <a:solidFill>
                  <a:srgbClr val="FF0000"/>
                </a:solidFill>
              </a:rPr>
              <a:t>i </a:t>
            </a:r>
            <a:r>
              <a:rPr lang="en-US" altLang="zh-TW" sz="2800" dirty="0"/>
              <a:t>(1</a:t>
            </a:r>
            <a:r>
              <a:rPr lang="en-US" altLang="zh-TW" sz="2800" dirty="0">
                <a:sym typeface="Symbol"/>
              </a:rPr>
              <a:t></a:t>
            </a:r>
            <a:r>
              <a:rPr lang="en-US" altLang="zh-TW" sz="2800" dirty="0"/>
              <a:t>i</a:t>
            </a:r>
            <a:r>
              <a:rPr lang="en-US" altLang="zh-TW" sz="2800" dirty="0">
                <a:sym typeface="Symbol"/>
              </a:rPr>
              <a:t>n)</a:t>
            </a:r>
            <a:r>
              <a:rPr lang="zh-TW" altLang="en-US" sz="2800" dirty="0"/>
              <a:t>；另外，有些搜尋無法在</a:t>
            </a:r>
            <a:r>
              <a:rPr lang="en-US" altLang="zh-TW" sz="2800" dirty="0"/>
              <a:t>K</a:t>
            </a:r>
            <a:r>
              <a:rPr lang="zh-TW" altLang="en-US" sz="2800" dirty="0"/>
              <a:t>中的鍵找到，因此，還有</a:t>
            </a:r>
            <a:r>
              <a:rPr lang="en-US" altLang="zh-TW" sz="2800" dirty="0">
                <a:solidFill>
                  <a:srgbClr val="FF0000"/>
                </a:solidFill>
              </a:rPr>
              <a:t>n+1</a:t>
            </a:r>
            <a:r>
              <a:rPr lang="zh-TW" altLang="en-US" sz="2800" dirty="0">
                <a:solidFill>
                  <a:srgbClr val="FF0000"/>
                </a:solidFill>
              </a:rPr>
              <a:t>個假鍵</a:t>
            </a:r>
            <a:r>
              <a:rPr lang="en-US" altLang="zh-TW" sz="2800" dirty="0">
                <a:solidFill>
                  <a:srgbClr val="FF0000"/>
                </a:solidFill>
              </a:rPr>
              <a:t>(dummy key)</a:t>
            </a:r>
            <a:r>
              <a:rPr lang="en-US" altLang="zh-TW" sz="2800" dirty="0"/>
              <a:t> d</a:t>
            </a:r>
            <a:r>
              <a:rPr lang="en-US" altLang="zh-TW" sz="2800" baseline="-25000" dirty="0"/>
              <a:t>0</a:t>
            </a:r>
            <a:r>
              <a:rPr lang="en-US" altLang="zh-TW" sz="2800" dirty="0"/>
              <a:t>,d</a:t>
            </a:r>
            <a:r>
              <a:rPr lang="en-US" altLang="zh-TW" sz="2800" baseline="-25000" dirty="0"/>
              <a:t>1</a:t>
            </a:r>
            <a:r>
              <a:rPr lang="en-US" altLang="zh-TW" sz="2800" dirty="0"/>
              <a:t>,d</a:t>
            </a:r>
            <a:r>
              <a:rPr lang="en-US" altLang="zh-TW" sz="2800" baseline="-25000" dirty="0"/>
              <a:t>2</a:t>
            </a:r>
            <a:r>
              <a:rPr lang="en-US" altLang="zh-TW" sz="2800" dirty="0"/>
              <a:t>,…,</a:t>
            </a:r>
            <a:r>
              <a:rPr lang="en-US" altLang="zh-TW" sz="2800" dirty="0" err="1"/>
              <a:t>d</a:t>
            </a:r>
            <a:r>
              <a:rPr lang="en-US" altLang="zh-TW" sz="2800" baseline="-25000" dirty="0" err="1"/>
              <a:t>n</a:t>
            </a:r>
            <a:r>
              <a:rPr lang="zh-TW" altLang="en-US" sz="2800" dirty="0"/>
              <a:t>，其中</a:t>
            </a:r>
            <a:r>
              <a:rPr lang="en-US" altLang="zh-TW" sz="2800" dirty="0"/>
              <a:t>d</a:t>
            </a:r>
            <a:r>
              <a:rPr lang="en-US" altLang="zh-TW" sz="2800" baseline="-25000" dirty="0"/>
              <a:t>0</a:t>
            </a:r>
            <a:r>
              <a:rPr lang="zh-TW" altLang="en-US" sz="2800" dirty="0"/>
              <a:t>代表所有小於</a:t>
            </a:r>
            <a:r>
              <a:rPr lang="en-US" altLang="zh-TW" sz="2800" dirty="0"/>
              <a:t>k</a:t>
            </a:r>
            <a:r>
              <a:rPr lang="en-US" altLang="zh-TW" sz="2800" baseline="-25000" dirty="0"/>
              <a:t>1</a:t>
            </a:r>
            <a:r>
              <a:rPr lang="zh-TW" altLang="en-US" sz="2800" dirty="0"/>
              <a:t>的鍵，</a:t>
            </a:r>
            <a:r>
              <a:rPr lang="en-US" altLang="zh-TW" sz="2800" dirty="0" err="1"/>
              <a:t>d</a:t>
            </a:r>
            <a:r>
              <a:rPr lang="en-US" altLang="zh-TW" sz="2800" baseline="-25000" dirty="0" err="1"/>
              <a:t>n</a:t>
            </a:r>
            <a:r>
              <a:rPr lang="zh-TW" altLang="en-US" sz="2800" dirty="0"/>
              <a:t>代表所有大於</a:t>
            </a:r>
            <a:r>
              <a:rPr lang="en-US" altLang="zh-TW" sz="2800" dirty="0" err="1"/>
              <a:t>k</a:t>
            </a:r>
            <a:r>
              <a:rPr lang="en-US" altLang="zh-TW" sz="2800" baseline="-25000" dirty="0" err="1"/>
              <a:t>n</a:t>
            </a:r>
            <a:r>
              <a:rPr lang="zh-TW" altLang="en-US" sz="2800" dirty="0"/>
              <a:t>的鍵，而其他鍵</a:t>
            </a:r>
            <a:r>
              <a:rPr lang="en-US" altLang="zh-TW" sz="2800" dirty="0"/>
              <a:t>d</a:t>
            </a:r>
            <a:r>
              <a:rPr lang="en-US" altLang="zh-TW" sz="2800" baseline="-25000" dirty="0"/>
              <a:t>i</a:t>
            </a:r>
            <a:r>
              <a:rPr lang="zh-TW" altLang="en-US" sz="2800" dirty="0"/>
              <a:t>則代表介於</a:t>
            </a:r>
            <a:r>
              <a:rPr lang="en-US" altLang="zh-TW" sz="2800" dirty="0" err="1"/>
              <a:t>k</a:t>
            </a:r>
            <a:r>
              <a:rPr lang="en-US" altLang="zh-TW" sz="2800" baseline="-25000" dirty="0" err="1"/>
              <a:t>i</a:t>
            </a:r>
            <a:r>
              <a:rPr lang="zh-TW" altLang="en-US" sz="2800" dirty="0"/>
              <a:t>與</a:t>
            </a:r>
            <a:r>
              <a:rPr lang="en-US" altLang="zh-TW" sz="2800" dirty="0"/>
              <a:t>k</a:t>
            </a:r>
            <a:r>
              <a:rPr lang="en-US" altLang="zh-TW" sz="2800" baseline="-25000" dirty="0"/>
              <a:t>i+1</a:t>
            </a:r>
            <a:r>
              <a:rPr lang="zh-TW" altLang="en-US" sz="2800" dirty="0"/>
              <a:t>的鍵。每個假鍵</a:t>
            </a:r>
            <a:r>
              <a:rPr lang="en-US" altLang="zh-TW" sz="2800" dirty="0"/>
              <a:t>d</a:t>
            </a:r>
            <a:r>
              <a:rPr lang="en-US" altLang="zh-TW" sz="2800" baseline="-25000" dirty="0"/>
              <a:t>i</a:t>
            </a:r>
            <a:r>
              <a:rPr lang="zh-TW" altLang="en-US" sz="2800" dirty="0"/>
              <a:t>都伴隨一個</a:t>
            </a:r>
            <a:r>
              <a:rPr lang="zh-TW" altLang="en-US" sz="2800" dirty="0">
                <a:solidFill>
                  <a:srgbClr val="FF0000"/>
                </a:solidFill>
              </a:rPr>
              <a:t>機率</a:t>
            </a:r>
            <a:r>
              <a:rPr lang="en-US" altLang="zh-TW" sz="2800" dirty="0">
                <a:solidFill>
                  <a:srgbClr val="FF0000"/>
                </a:solidFill>
              </a:rPr>
              <a:t>q</a:t>
            </a:r>
            <a:r>
              <a:rPr lang="en-US" altLang="zh-TW" sz="2800" baseline="-25000" dirty="0">
                <a:solidFill>
                  <a:srgbClr val="FF0000"/>
                </a:solidFill>
              </a:rPr>
              <a:t>i </a:t>
            </a:r>
            <a:r>
              <a:rPr lang="en-US" altLang="zh-TW" sz="2800" dirty="0"/>
              <a:t>(0</a:t>
            </a:r>
            <a:r>
              <a:rPr lang="en-US" altLang="zh-TW" sz="2800" dirty="0">
                <a:sym typeface="Symbol"/>
              </a:rPr>
              <a:t></a:t>
            </a:r>
            <a:r>
              <a:rPr lang="en-US" altLang="zh-TW" sz="2800" dirty="0"/>
              <a:t>i</a:t>
            </a:r>
            <a:r>
              <a:rPr lang="en-US" altLang="zh-TW" sz="2800" dirty="0">
                <a:sym typeface="Symbol"/>
              </a:rPr>
              <a:t>n)</a:t>
            </a:r>
            <a:r>
              <a:rPr lang="zh-TW" altLang="en-US" sz="2800" dirty="0">
                <a:sym typeface="Symbol"/>
              </a:rPr>
              <a:t>。</a:t>
            </a:r>
            <a:endParaRPr lang="en-US" altLang="zh-TW" sz="2800" dirty="0">
              <a:sym typeface="Symbol"/>
            </a:endParaRPr>
          </a:p>
          <a:p>
            <a:r>
              <a:rPr lang="zh-TW" altLang="en-US" sz="2800" dirty="0"/>
              <a:t>如何在上述的給定條件下，建立一個</a:t>
            </a:r>
            <a:r>
              <a:rPr lang="zh-TW" altLang="en-US" sz="2800" dirty="0">
                <a:solidFill>
                  <a:srgbClr val="FF0000"/>
                </a:solidFill>
              </a:rPr>
              <a:t>最佳二元搜尋樹</a:t>
            </a:r>
            <a:r>
              <a:rPr lang="en-US" altLang="zh-TW" sz="2800" dirty="0">
                <a:solidFill>
                  <a:srgbClr val="FF0000"/>
                </a:solidFill>
              </a:rPr>
              <a:t>(optimal binary search tree)</a:t>
            </a:r>
            <a:r>
              <a:rPr lang="zh-TW" altLang="en-US" sz="2800" dirty="0"/>
              <a:t>，使其具有</a:t>
            </a:r>
            <a:r>
              <a:rPr lang="zh-TW" altLang="en-US" sz="2800" dirty="0">
                <a:solidFill>
                  <a:srgbClr val="FF0000"/>
                </a:solidFill>
              </a:rPr>
              <a:t>最小期望搜尋成本</a:t>
            </a:r>
            <a:r>
              <a:rPr lang="en-US" altLang="zh-TW" sz="2800" dirty="0">
                <a:solidFill>
                  <a:srgbClr val="FF0000"/>
                </a:solidFill>
              </a:rPr>
              <a:t>(smallest expected search cost)</a:t>
            </a:r>
            <a:r>
              <a:rPr lang="zh-TW" altLang="en-US" sz="2800" dirty="0"/>
              <a:t>。</a:t>
            </a: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68</a:t>
            </a:fld>
            <a:endParaRPr lang="en-US" altLang="zh-TW"/>
          </a:p>
        </p:txBody>
      </p:sp>
    </p:spTree>
    <p:extLst>
      <p:ext uri="{BB962C8B-B14F-4D97-AF65-F5344CB8AC3E}">
        <p14:creationId xmlns:p14="http://schemas.microsoft.com/office/powerpoint/2010/main" val="20523045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r>
              <a:rPr lang="zh-TW" altLang="en-US" sz="4000" dirty="0"/>
              <a:t>最佳二元搜尋樹</a:t>
            </a:r>
            <a:br>
              <a:rPr lang="en-US" altLang="zh-TW" sz="4000" dirty="0"/>
            </a:br>
            <a:r>
              <a:rPr lang="en-US" altLang="zh-TW" sz="4000" dirty="0"/>
              <a:t>Optimal binary search trees</a:t>
            </a:r>
          </a:p>
        </p:txBody>
      </p:sp>
      <p:pic>
        <p:nvPicPr>
          <p:cNvPr id="53252" name="Picture 3"/>
          <p:cNvPicPr>
            <a:picLocks noGrp="1" noChangeAspect="1" noChangeArrowheads="1"/>
          </p:cNvPicPr>
          <p:nvPr>
            <p:ph type="body" idx="1"/>
          </p:nvPr>
        </p:nvPicPr>
        <p:blipFill>
          <a:blip r:embed="rId2" cstate="print"/>
          <a:srcRect/>
          <a:stretch>
            <a:fillRect/>
          </a:stretch>
        </p:blipFill>
        <p:spPr>
          <a:xfrm>
            <a:off x="685800" y="1905000"/>
            <a:ext cx="7772400" cy="3163888"/>
          </a:xfrm>
        </p:spPr>
      </p:pic>
      <p:pic>
        <p:nvPicPr>
          <p:cNvPr id="53253" name="Picture 4"/>
          <p:cNvPicPr>
            <a:picLocks noChangeAspect="1" noChangeArrowheads="1"/>
          </p:cNvPicPr>
          <p:nvPr/>
        </p:nvPicPr>
        <p:blipFill>
          <a:blip r:embed="rId3" cstate="print"/>
          <a:srcRect/>
          <a:stretch>
            <a:fillRect/>
          </a:stretch>
        </p:blipFill>
        <p:spPr bwMode="auto">
          <a:xfrm>
            <a:off x="685800" y="5181600"/>
            <a:ext cx="5181600" cy="1006475"/>
          </a:xfrm>
          <a:prstGeom prst="rect">
            <a:avLst/>
          </a:prstGeom>
          <a:noFill/>
          <a:ln w="9525">
            <a:noFill/>
            <a:miter lim="800000"/>
            <a:headEnd/>
            <a:tailEnd/>
          </a:ln>
        </p:spPr>
      </p:pic>
      <p:sp>
        <p:nvSpPr>
          <p:cNvPr id="53254" name="Text Box 5"/>
          <p:cNvSpPr txBox="1">
            <a:spLocks noChangeArrowheads="1"/>
          </p:cNvSpPr>
          <p:nvPr/>
        </p:nvSpPr>
        <p:spPr bwMode="auto">
          <a:xfrm>
            <a:off x="3276600" y="4419600"/>
            <a:ext cx="1292225" cy="457200"/>
          </a:xfrm>
          <a:prstGeom prst="rect">
            <a:avLst/>
          </a:prstGeom>
          <a:noFill/>
          <a:ln w="9525">
            <a:noFill/>
            <a:miter lim="800000"/>
            <a:headEnd/>
            <a:tailEnd/>
          </a:ln>
        </p:spPr>
        <p:txBody>
          <a:bodyPr wrap="none">
            <a:spAutoFit/>
          </a:bodyPr>
          <a:lstStyle/>
          <a:p>
            <a:r>
              <a:rPr lang="en-US" altLang="zh-TW">
                <a:solidFill>
                  <a:schemeClr val="hlink"/>
                </a:solidFill>
                <a:latin typeface="Times New Roman" pitchFamily="18" charset="0"/>
              </a:rPr>
              <a:t>cost:2.80</a:t>
            </a:r>
          </a:p>
        </p:txBody>
      </p:sp>
      <p:sp>
        <p:nvSpPr>
          <p:cNvPr id="53255" name="Text Box 6"/>
          <p:cNvSpPr txBox="1">
            <a:spLocks noChangeArrowheads="1"/>
          </p:cNvSpPr>
          <p:nvPr/>
        </p:nvSpPr>
        <p:spPr bwMode="auto">
          <a:xfrm>
            <a:off x="7620000" y="4267200"/>
            <a:ext cx="1303562" cy="830997"/>
          </a:xfrm>
          <a:prstGeom prst="rect">
            <a:avLst/>
          </a:prstGeom>
          <a:noFill/>
          <a:ln w="9525">
            <a:noFill/>
            <a:miter lim="800000"/>
            <a:headEnd/>
            <a:tailEnd/>
          </a:ln>
        </p:spPr>
        <p:txBody>
          <a:bodyPr wrap="none">
            <a:spAutoFit/>
          </a:bodyPr>
          <a:lstStyle/>
          <a:p>
            <a:r>
              <a:rPr lang="en-US" altLang="zh-TW" dirty="0">
                <a:solidFill>
                  <a:schemeClr val="hlink"/>
                </a:solidFill>
                <a:latin typeface="Times New Roman" pitchFamily="18" charset="0"/>
              </a:rPr>
              <a:t>cost:2.75</a:t>
            </a:r>
          </a:p>
          <a:p>
            <a:r>
              <a:rPr lang="zh-TW" altLang="en-US" dirty="0">
                <a:solidFill>
                  <a:schemeClr val="hlink"/>
                </a:solidFill>
                <a:latin typeface="Times New Roman" pitchFamily="18" charset="0"/>
              </a:rPr>
              <a:t>最佳</a:t>
            </a:r>
            <a:r>
              <a:rPr lang="en-US" altLang="zh-TW" dirty="0">
                <a:solidFill>
                  <a:schemeClr val="hlink"/>
                </a:solidFill>
                <a:latin typeface="Times New Roman" pitchFamily="18" charset="0"/>
              </a:rPr>
              <a:t>!!</a:t>
            </a: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69</a:t>
            </a:fld>
            <a:endParaRPr lang="en-US" altLang="zh-TW"/>
          </a:p>
        </p:txBody>
      </p:sp>
    </p:spTree>
    <p:extLst>
      <p:ext uri="{BB962C8B-B14F-4D97-AF65-F5344CB8AC3E}">
        <p14:creationId xmlns:p14="http://schemas.microsoft.com/office/powerpoint/2010/main" val="18881794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0"/>
          </p:nvPr>
        </p:nvSpPr>
        <p:spPr>
          <a:noFill/>
        </p:spPr>
        <p:txBody>
          <a:bodyPr/>
          <a:lstStyle/>
          <a:p>
            <a:fld id="{BC3D7A2A-61BD-43D1-9B8D-437DA6B0DB94}" type="slidenum">
              <a:rPr lang="zh-TW" altLang="en-US" smtClean="0"/>
              <a:pPr/>
              <a:t>7</a:t>
            </a:fld>
            <a:endParaRPr lang="en-US" altLang="zh-TW"/>
          </a:p>
        </p:txBody>
      </p:sp>
      <p:sp>
        <p:nvSpPr>
          <p:cNvPr id="14339" name="Rectangle 1026"/>
          <p:cNvSpPr>
            <a:spLocks noGrp="1" noChangeArrowheads="1"/>
          </p:cNvSpPr>
          <p:nvPr>
            <p:ph type="title"/>
          </p:nvPr>
        </p:nvSpPr>
        <p:spPr>
          <a:xfrm>
            <a:off x="1331640" y="597626"/>
            <a:ext cx="4968552" cy="1143000"/>
          </a:xfrm>
        </p:spPr>
        <p:txBody>
          <a:bodyPr/>
          <a:lstStyle/>
          <a:p>
            <a:pPr eaLnBrk="1" hangingPunct="1"/>
            <a:r>
              <a:rPr lang="zh-TW" altLang="en-US" dirty="0"/>
              <a:t>有些問題不能使用貪婪演算法解決</a:t>
            </a:r>
          </a:p>
        </p:txBody>
      </p:sp>
      <p:sp>
        <p:nvSpPr>
          <p:cNvPr id="14340" name="Rectangle 1027"/>
          <p:cNvSpPr>
            <a:spLocks noGrp="1" noChangeArrowheads="1"/>
          </p:cNvSpPr>
          <p:nvPr>
            <p:ph type="body" idx="1"/>
          </p:nvPr>
        </p:nvSpPr>
        <p:spPr>
          <a:xfrm>
            <a:off x="0" y="1981200"/>
            <a:ext cx="8955088" cy="4876800"/>
          </a:xfrm>
        </p:spPr>
        <p:txBody>
          <a:bodyPr/>
          <a:lstStyle/>
          <a:p>
            <a:pPr algn="just" eaLnBrk="1" hangingPunct="1">
              <a:lnSpc>
                <a:spcPct val="90000"/>
              </a:lnSpc>
            </a:pPr>
            <a:r>
              <a:rPr lang="zh-TW" altLang="en-US" sz="2600" dirty="0"/>
              <a:t>例：從</a:t>
            </a:r>
            <a:r>
              <a:rPr lang="zh-TW" altLang="en-US" sz="2600" dirty="0">
                <a:solidFill>
                  <a:srgbClr val="FF0000"/>
                </a:solidFill>
              </a:rPr>
              <a:t>多階圖</a:t>
            </a:r>
            <a:r>
              <a:rPr lang="en-US" altLang="zh-TW" sz="2600" dirty="0">
                <a:solidFill>
                  <a:srgbClr val="FF0000"/>
                </a:solidFill>
              </a:rPr>
              <a:t>(</a:t>
            </a:r>
            <a:r>
              <a:rPr lang="en-US" altLang="zh-TW" sz="2600" dirty="0">
                <a:solidFill>
                  <a:schemeClr val="hlink"/>
                </a:solidFill>
              </a:rPr>
              <a:t>multi-stage graph)</a:t>
            </a:r>
            <a:r>
              <a:rPr lang="zh-TW" altLang="en-US" sz="2600" dirty="0"/>
              <a:t>中找出</a:t>
            </a:r>
            <a:r>
              <a:rPr lang="en-US" altLang="zh-TW" sz="2600" dirty="0"/>
              <a:t>v</a:t>
            </a:r>
            <a:r>
              <a:rPr lang="en-US" altLang="zh-TW" sz="2600" baseline="-30000" dirty="0"/>
              <a:t>0</a:t>
            </a:r>
            <a:r>
              <a:rPr lang="zh-TW" altLang="en-US" sz="2600" dirty="0"/>
              <a:t>到</a:t>
            </a:r>
            <a:r>
              <a:rPr lang="en-US" altLang="zh-TW" sz="2600" dirty="0"/>
              <a:t>v</a:t>
            </a:r>
            <a:r>
              <a:rPr lang="en-US" altLang="zh-TW" sz="2600" baseline="-30000" dirty="0"/>
              <a:t>3</a:t>
            </a:r>
            <a:r>
              <a:rPr lang="zh-TW" altLang="en-US" sz="2600" dirty="0"/>
              <a:t>的最短路徑。</a:t>
            </a:r>
            <a:endParaRPr lang="en-US" altLang="zh-TW" sz="2600" dirty="0"/>
          </a:p>
          <a:p>
            <a:pPr algn="just" eaLnBrk="1" hangingPunct="1">
              <a:lnSpc>
                <a:spcPct val="90000"/>
              </a:lnSpc>
            </a:pPr>
            <a:endParaRPr lang="en-US" altLang="zh-TW" sz="2600" dirty="0"/>
          </a:p>
          <a:p>
            <a:pPr algn="just" eaLnBrk="1" hangingPunct="1">
              <a:lnSpc>
                <a:spcPct val="90000"/>
              </a:lnSpc>
            </a:pPr>
            <a:endParaRPr lang="en-US" altLang="zh-TW" sz="2600" dirty="0"/>
          </a:p>
          <a:p>
            <a:pPr algn="just" eaLnBrk="1" hangingPunct="1">
              <a:lnSpc>
                <a:spcPct val="90000"/>
              </a:lnSpc>
            </a:pPr>
            <a:endParaRPr lang="en-US" altLang="zh-TW" sz="2800" dirty="0"/>
          </a:p>
          <a:p>
            <a:pPr algn="just" eaLnBrk="1" hangingPunct="1">
              <a:lnSpc>
                <a:spcPct val="90000"/>
              </a:lnSpc>
            </a:pPr>
            <a:endParaRPr lang="en-US" altLang="zh-TW" sz="2800" dirty="0"/>
          </a:p>
          <a:p>
            <a:pPr algn="just" eaLnBrk="1" hangingPunct="1">
              <a:lnSpc>
                <a:spcPct val="90000"/>
              </a:lnSpc>
            </a:pPr>
            <a:endParaRPr lang="en-US" altLang="zh-TW" sz="2800" dirty="0"/>
          </a:p>
          <a:p>
            <a:pPr algn="just" eaLnBrk="1" hangingPunct="1">
              <a:lnSpc>
                <a:spcPct val="90000"/>
              </a:lnSpc>
            </a:pPr>
            <a:r>
              <a:rPr lang="zh-TW" altLang="en-US" sz="2600" dirty="0"/>
              <a:t>貪婪演算法</a:t>
            </a:r>
            <a:r>
              <a:rPr lang="en-US" altLang="zh-TW" sz="2600" dirty="0"/>
              <a:t>: v</a:t>
            </a:r>
            <a:r>
              <a:rPr lang="en-US" altLang="zh-TW" sz="2600" baseline="-30000" dirty="0"/>
              <a:t>0</a:t>
            </a:r>
            <a:r>
              <a:rPr lang="en-US" altLang="zh-TW" sz="2600" dirty="0"/>
              <a:t>v</a:t>
            </a:r>
            <a:r>
              <a:rPr lang="en-US" altLang="zh-TW" sz="2600" baseline="-30000" dirty="0"/>
              <a:t>1,2</a:t>
            </a:r>
            <a:r>
              <a:rPr lang="en-US" altLang="zh-TW" sz="2600" dirty="0"/>
              <a:t>v</a:t>
            </a:r>
            <a:r>
              <a:rPr lang="en-US" altLang="zh-TW" sz="2600" baseline="-30000" dirty="0"/>
              <a:t>2,1</a:t>
            </a:r>
            <a:r>
              <a:rPr lang="en-US" altLang="zh-TW" sz="2600" dirty="0"/>
              <a:t>v</a:t>
            </a:r>
            <a:r>
              <a:rPr lang="en-US" altLang="zh-TW" sz="2600" baseline="-30000" dirty="0"/>
              <a:t>3</a:t>
            </a:r>
            <a:r>
              <a:rPr lang="en-US" altLang="zh-TW" sz="2600" dirty="0"/>
              <a:t> = 23</a:t>
            </a:r>
          </a:p>
          <a:p>
            <a:pPr algn="just" eaLnBrk="1" hangingPunct="1">
              <a:lnSpc>
                <a:spcPct val="90000"/>
              </a:lnSpc>
            </a:pPr>
            <a:r>
              <a:rPr lang="zh-TW" altLang="en-US" sz="2600" dirty="0"/>
              <a:t>最佳解</a:t>
            </a:r>
            <a:r>
              <a:rPr lang="en-US" altLang="zh-TW" sz="2600" dirty="0"/>
              <a:t>: v</a:t>
            </a:r>
            <a:r>
              <a:rPr lang="en-US" altLang="zh-TW" sz="2600" baseline="-30000" dirty="0"/>
              <a:t>0</a:t>
            </a:r>
            <a:r>
              <a:rPr lang="en-US" altLang="zh-TW" sz="2600" dirty="0"/>
              <a:t>v</a:t>
            </a:r>
            <a:r>
              <a:rPr lang="en-US" altLang="zh-TW" sz="2600" baseline="-30000" dirty="0"/>
              <a:t>1,1</a:t>
            </a:r>
            <a:r>
              <a:rPr lang="en-US" altLang="zh-TW" sz="2600" dirty="0"/>
              <a:t>v</a:t>
            </a:r>
            <a:r>
              <a:rPr lang="en-US" altLang="zh-TW" sz="2600" baseline="-30000" dirty="0"/>
              <a:t>2,2</a:t>
            </a:r>
            <a:r>
              <a:rPr lang="en-US" altLang="zh-TW" sz="2600" dirty="0"/>
              <a:t>v</a:t>
            </a:r>
            <a:r>
              <a:rPr lang="en-US" altLang="zh-TW" sz="2600" baseline="-30000" dirty="0"/>
              <a:t>3</a:t>
            </a:r>
            <a:r>
              <a:rPr lang="en-US" altLang="zh-TW" sz="2600" dirty="0"/>
              <a:t> = 7</a:t>
            </a:r>
          </a:p>
          <a:p>
            <a:pPr algn="just" eaLnBrk="1" hangingPunct="1">
              <a:lnSpc>
                <a:spcPct val="90000"/>
              </a:lnSpc>
            </a:pPr>
            <a:r>
              <a:rPr lang="zh-TW" altLang="en-US" sz="2600" dirty="0"/>
              <a:t>貪婪演算法無法解決此問題。</a:t>
            </a:r>
            <a:endParaRPr lang="en-US" altLang="zh-TW" sz="2600" dirty="0"/>
          </a:p>
          <a:p>
            <a:pPr algn="just" eaLnBrk="1" hangingPunct="1">
              <a:lnSpc>
                <a:spcPct val="90000"/>
              </a:lnSpc>
            </a:pPr>
            <a:r>
              <a:rPr lang="zh-TW" altLang="en-US" sz="2600" dirty="0"/>
              <a:t>這是因為不同</a:t>
            </a:r>
            <a:r>
              <a:rPr lang="zh-TW" altLang="en-US" sz="2600" dirty="0">
                <a:solidFill>
                  <a:srgbClr val="FF0000"/>
                </a:solidFill>
              </a:rPr>
              <a:t>階</a:t>
            </a:r>
            <a:r>
              <a:rPr lang="en-US" altLang="zh-TW" sz="2600" dirty="0">
                <a:solidFill>
                  <a:srgbClr val="FF0000"/>
                </a:solidFill>
              </a:rPr>
              <a:t>(stage)</a:t>
            </a:r>
            <a:r>
              <a:rPr lang="zh-TW" altLang="en-US" sz="2600" dirty="0"/>
              <a:t>的決策會影響到其他階的決策。</a:t>
            </a:r>
            <a:endParaRPr lang="en-US" altLang="zh-TW" sz="2600" dirty="0"/>
          </a:p>
        </p:txBody>
      </p:sp>
      <p:sp>
        <p:nvSpPr>
          <p:cNvPr id="14341" name="Rectangle 1029"/>
          <p:cNvSpPr>
            <a:spLocks noChangeArrowheads="1"/>
          </p:cNvSpPr>
          <p:nvPr/>
        </p:nvSpPr>
        <p:spPr bwMode="auto">
          <a:xfrm>
            <a:off x="1938338" y="2271713"/>
            <a:ext cx="9144000" cy="0"/>
          </a:xfrm>
          <a:prstGeom prst="rect">
            <a:avLst/>
          </a:prstGeom>
          <a:noFill/>
          <a:ln w="9525">
            <a:noFill/>
            <a:miter lim="800000"/>
            <a:headEnd/>
            <a:tailEnd/>
          </a:ln>
        </p:spPr>
        <p:txBody>
          <a:bodyPr>
            <a:spAutoFit/>
          </a:bodyPr>
          <a:lstStyle/>
          <a:p>
            <a:endParaRPr lang="zh-TW" altLang="en-US"/>
          </a:p>
        </p:txBody>
      </p:sp>
      <p:pic>
        <p:nvPicPr>
          <p:cNvPr id="14342" name="Picture 1028"/>
          <p:cNvPicPr>
            <a:picLocks noChangeAspect="1" noChangeArrowheads="1"/>
          </p:cNvPicPr>
          <p:nvPr/>
        </p:nvPicPr>
        <p:blipFill>
          <a:blip r:embed="rId2" cstate="print"/>
          <a:srcRect/>
          <a:stretch>
            <a:fillRect/>
          </a:stretch>
        </p:blipFill>
        <p:spPr bwMode="auto">
          <a:xfrm>
            <a:off x="2279104" y="2492896"/>
            <a:ext cx="5029200" cy="2209800"/>
          </a:xfrm>
          <a:prstGeom prst="rect">
            <a:avLst/>
          </a:prstGeom>
          <a:noFill/>
          <a:ln w="9525">
            <a:noFill/>
            <a:miter lim="800000"/>
            <a:headEnd/>
            <a:tailEnd/>
          </a:ln>
        </p:spPr>
      </p:pic>
    </p:spTree>
    <p:extLst>
      <p:ext uri="{BB962C8B-B14F-4D97-AF65-F5344CB8AC3E}">
        <p14:creationId xmlns:p14="http://schemas.microsoft.com/office/powerpoint/2010/main" val="30858803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p:cNvSpPr>
            <a:spLocks noGrp="1" noChangeArrowheads="1"/>
          </p:cNvSpPr>
          <p:nvPr>
            <p:ph type="title"/>
          </p:nvPr>
        </p:nvSpPr>
        <p:spPr/>
        <p:txBody>
          <a:bodyPr/>
          <a:lstStyle/>
          <a:p>
            <a:r>
              <a:rPr lang="zh-TW" altLang="en-US" sz="4000" dirty="0"/>
              <a:t>預期成本</a:t>
            </a:r>
            <a:endParaRPr lang="en-US" altLang="zh-TW" sz="4000" dirty="0"/>
          </a:p>
        </p:txBody>
      </p:sp>
      <p:sp>
        <p:nvSpPr>
          <p:cNvPr id="13318" name="Rectangle 3"/>
          <p:cNvSpPr>
            <a:spLocks noGrp="1" noChangeArrowheads="1"/>
          </p:cNvSpPr>
          <p:nvPr>
            <p:ph type="body" idx="1"/>
          </p:nvPr>
        </p:nvSpPr>
        <p:spPr/>
        <p:txBody>
          <a:bodyPr/>
          <a:lstStyle/>
          <a:p>
            <a:endParaRPr lang="en-US" altLang="zh-TW" dirty="0"/>
          </a:p>
          <a:p>
            <a:endParaRPr lang="en-US" altLang="zh-TW" dirty="0"/>
          </a:p>
          <a:p>
            <a:r>
              <a:rPr lang="zh-TW" altLang="en-US" dirty="0"/>
              <a:t>在</a:t>
            </a:r>
            <a:r>
              <a:rPr lang="en-US" altLang="zh-TW" dirty="0"/>
              <a:t>T</a:t>
            </a:r>
            <a:r>
              <a:rPr lang="zh-TW" altLang="en-US" dirty="0"/>
              <a:t>中搜索的預期成本是</a:t>
            </a:r>
            <a:endParaRPr lang="en-US" altLang="zh-TW" dirty="0"/>
          </a:p>
        </p:txBody>
      </p:sp>
      <p:graphicFrame>
        <p:nvGraphicFramePr>
          <p:cNvPr id="13314" name="Object 2"/>
          <p:cNvGraphicFramePr>
            <a:graphicFrameLocks noChangeAspect="1"/>
          </p:cNvGraphicFramePr>
          <p:nvPr/>
        </p:nvGraphicFramePr>
        <p:xfrm>
          <a:off x="2057400" y="2295525"/>
          <a:ext cx="1905000" cy="822325"/>
        </p:xfrm>
        <a:graphic>
          <a:graphicData uri="http://schemas.openxmlformats.org/presentationml/2006/ole">
            <mc:AlternateContent xmlns:mc="http://schemas.openxmlformats.org/markup-compatibility/2006">
              <mc:Choice xmlns:v="urn:schemas-microsoft-com:vml" Requires="v">
                <p:oleObj spid="_x0000_s142368" name="Equation" r:id="rId3" imgW="1002960" imgH="431640" progId="Equation.3">
                  <p:embed/>
                </p:oleObj>
              </mc:Choice>
              <mc:Fallback>
                <p:oleObj name="Equation" r:id="rId3" imgW="100296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95525"/>
                        <a:ext cx="1905000"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3"/>
          <p:cNvGraphicFramePr>
            <a:graphicFrameLocks noChangeAspect="1"/>
          </p:cNvGraphicFramePr>
          <p:nvPr/>
        </p:nvGraphicFramePr>
        <p:xfrm>
          <a:off x="381000" y="4038600"/>
          <a:ext cx="8458200" cy="1833563"/>
        </p:xfrm>
        <a:graphic>
          <a:graphicData uri="http://schemas.openxmlformats.org/presentationml/2006/ole">
            <mc:AlternateContent xmlns:mc="http://schemas.openxmlformats.org/markup-compatibility/2006">
              <mc:Choice xmlns:v="urn:schemas-microsoft-com:vml" Requires="v">
                <p:oleObj spid="_x0000_s142369" name="Equation" r:id="rId5" imgW="4101840" imgH="888840" progId="Equation.3">
                  <p:embed/>
                </p:oleObj>
              </mc:Choice>
              <mc:Fallback>
                <p:oleObj name="Equation" r:id="rId5" imgW="4101840" imgH="8888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4038600"/>
                        <a:ext cx="8458200" cy="1833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圓角矩形圖說文字 1"/>
          <p:cNvSpPr/>
          <p:nvPr/>
        </p:nvSpPr>
        <p:spPr bwMode="auto">
          <a:xfrm>
            <a:off x="4860032" y="2276872"/>
            <a:ext cx="3779912" cy="648072"/>
          </a:xfrm>
          <a:prstGeom prst="wedgeRoundRectCallout">
            <a:avLst>
              <a:gd name="adj1" fmla="val 2121"/>
              <a:gd name="adj2" fmla="val 269279"/>
              <a:gd name="adj3" fmla="val 16667"/>
            </a:avLst>
          </a:prstGeom>
          <a:solidFill>
            <a:schemeClr val="accent1"/>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zh-TW" altLang="en-US" dirty="0">
                <a:solidFill>
                  <a:srgbClr val="FF0000"/>
                </a:solidFill>
              </a:rPr>
              <a:t>根</a:t>
            </a:r>
            <a:r>
              <a:rPr lang="en-US" altLang="zh-TW" dirty="0">
                <a:solidFill>
                  <a:srgbClr val="FF0000"/>
                </a:solidFill>
              </a:rPr>
              <a:t>(root)</a:t>
            </a:r>
            <a:r>
              <a:rPr lang="zh-TW" altLang="en-US" dirty="0">
                <a:solidFill>
                  <a:srgbClr val="FF0000"/>
                </a:solidFill>
              </a:rPr>
              <a:t>的深度</a:t>
            </a:r>
            <a:r>
              <a:rPr lang="en-US" altLang="zh-TW" dirty="0">
                <a:solidFill>
                  <a:srgbClr val="FF0000"/>
                </a:solidFill>
              </a:rPr>
              <a:t>(depth)</a:t>
            </a:r>
            <a:r>
              <a:rPr lang="zh-TW" altLang="en-US" dirty="0">
                <a:solidFill>
                  <a:srgbClr val="FF0000"/>
                </a:solidFill>
              </a:rPr>
              <a:t>為</a:t>
            </a:r>
            <a:r>
              <a:rPr lang="en-US" altLang="zh-TW" dirty="0">
                <a:solidFill>
                  <a:srgbClr val="FF0000"/>
                </a:solidFill>
              </a:rPr>
              <a:t>0</a:t>
            </a:r>
            <a:endParaRPr kumimoji="1" lang="zh-TW" altLang="en-US" sz="2400" b="0" i="0" u="none" strike="noStrike" cap="none" normalizeH="0" baseline="0" dirty="0">
              <a:ln>
                <a:noFill/>
              </a:ln>
              <a:solidFill>
                <a:srgbClr val="FF0000"/>
              </a:solidFill>
              <a:effectLst/>
            </a:endParaRPr>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70</a:t>
            </a:fld>
            <a:endParaRPr lang="en-US" altLang="zh-TW"/>
          </a:p>
        </p:txBody>
      </p:sp>
    </p:spTree>
    <p:extLst>
      <p:ext uri="{BB962C8B-B14F-4D97-AF65-F5344CB8AC3E}">
        <p14:creationId xmlns:p14="http://schemas.microsoft.com/office/powerpoint/2010/main" val="1658539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Picture 5"/>
          <p:cNvPicPr>
            <a:picLocks noChangeAspect="1" noChangeArrowheads="1"/>
          </p:cNvPicPr>
          <p:nvPr/>
        </p:nvPicPr>
        <p:blipFill>
          <a:blip r:embed="rId2" cstate="print"/>
          <a:srcRect/>
          <a:stretch>
            <a:fillRect/>
          </a:stretch>
        </p:blipFill>
        <p:spPr bwMode="auto">
          <a:xfrm>
            <a:off x="1763688" y="1817705"/>
            <a:ext cx="5688632" cy="5040295"/>
          </a:xfrm>
          <a:prstGeom prst="rect">
            <a:avLst/>
          </a:prstGeom>
          <a:noFill/>
          <a:ln w="9525">
            <a:noFill/>
            <a:miter lim="800000"/>
            <a:headEnd/>
            <a:tailEnd/>
          </a:ln>
        </p:spPr>
      </p:pic>
      <p:sp>
        <p:nvSpPr>
          <p:cNvPr id="5" name="Rectangle 2"/>
          <p:cNvSpPr>
            <a:spLocks noGrp="1" noChangeArrowheads="1"/>
          </p:cNvSpPr>
          <p:nvPr>
            <p:ph type="title"/>
          </p:nvPr>
        </p:nvSpPr>
        <p:spPr>
          <a:xfrm>
            <a:off x="1150938" y="617538"/>
            <a:ext cx="7793037" cy="1143000"/>
          </a:xfrm>
        </p:spPr>
        <p:txBody>
          <a:bodyPr/>
          <a:lstStyle/>
          <a:p>
            <a:r>
              <a:rPr lang="zh-TW" altLang="en-US" sz="4000" dirty="0"/>
              <a:t>最佳二元搜尋樹的期望搜索成本</a:t>
            </a:r>
            <a:br>
              <a:rPr lang="en-US" altLang="zh-TW" sz="4000" dirty="0"/>
            </a:br>
            <a:endParaRPr lang="en-US" altLang="zh-TW" sz="4000" dirty="0"/>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71</a:t>
            </a:fld>
            <a:endParaRPr lang="en-US" altLang="zh-TW"/>
          </a:p>
        </p:txBody>
      </p:sp>
    </p:spTree>
    <p:extLst>
      <p:ext uri="{BB962C8B-B14F-4D97-AF65-F5344CB8AC3E}">
        <p14:creationId xmlns:p14="http://schemas.microsoft.com/office/powerpoint/2010/main" val="210008478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r>
              <a:rPr lang="zh-TW" altLang="en-US" sz="3200" dirty="0"/>
              <a:t>最佳化二元搜尋樹的結構</a:t>
            </a:r>
            <a:endParaRPr lang="en-US" altLang="zh-TW" sz="3200" dirty="0"/>
          </a:p>
        </p:txBody>
      </p:sp>
      <p:sp>
        <p:nvSpPr>
          <p:cNvPr id="55300" name="Rectangle 3"/>
          <p:cNvSpPr>
            <a:spLocks noGrp="1" noChangeArrowheads="1"/>
          </p:cNvSpPr>
          <p:nvPr>
            <p:ph type="body" idx="1"/>
          </p:nvPr>
        </p:nvSpPr>
        <p:spPr>
          <a:xfrm>
            <a:off x="685800" y="1981200"/>
            <a:ext cx="8458200" cy="4114800"/>
          </a:xfrm>
        </p:spPr>
        <p:txBody>
          <a:bodyPr/>
          <a:lstStyle/>
          <a:p>
            <a:r>
              <a:rPr lang="zh-TW" altLang="en-US" sz="2800" dirty="0"/>
              <a:t>考慮一個二元搜索樹的任意子樹。它必須包含在一個連續範圍鍵</a:t>
            </a:r>
            <a:r>
              <a:rPr lang="en-US" altLang="zh-TW" sz="2800" dirty="0"/>
              <a:t> </a:t>
            </a:r>
            <a:r>
              <a:rPr lang="en-US" altLang="zh-TW" sz="2800" i="1" dirty="0" err="1">
                <a:latin typeface="Times New Roman" pitchFamily="18" charset="0"/>
              </a:rPr>
              <a:t>k</a:t>
            </a:r>
            <a:r>
              <a:rPr lang="en-US" altLang="zh-TW" sz="2800" baseline="-25000" dirty="0" err="1">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k</a:t>
            </a:r>
            <a:r>
              <a:rPr lang="en-US" altLang="zh-TW" sz="2800" baseline="-25000" dirty="0" err="1">
                <a:latin typeface="Times New Roman" pitchFamily="18" charset="0"/>
              </a:rPr>
              <a:t>j</a:t>
            </a:r>
            <a:r>
              <a:rPr lang="en-US" altLang="zh-TW" sz="2800" dirty="0"/>
              <a:t>(</a:t>
            </a:r>
            <a:r>
              <a:rPr lang="en-US" altLang="zh-TW" sz="2800" dirty="0">
                <a:latin typeface="Times New Roman" pitchFamily="18" charset="0"/>
              </a:rPr>
              <a:t>1 </a:t>
            </a:r>
            <a:r>
              <a:rPr lang="en-US" altLang="zh-TW" sz="2800" dirty="0">
                <a:latin typeface="Times New Roman" pitchFamily="18" charset="0"/>
                <a:sym typeface="Symbol" pitchFamily="18" charset="2"/>
              </a:rPr>
              <a:t> </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  </a:t>
            </a:r>
            <a:r>
              <a:rPr lang="en-US" altLang="zh-TW" sz="2800" i="1" dirty="0">
                <a:latin typeface="Times New Roman" pitchFamily="18" charset="0"/>
                <a:sym typeface="Symbol" pitchFamily="18" charset="2"/>
              </a:rPr>
              <a:t>n</a:t>
            </a:r>
            <a:r>
              <a:rPr lang="en-US" altLang="zh-TW" sz="2800" dirty="0">
                <a:latin typeface="Times New Roman" pitchFamily="18" charset="0"/>
                <a:sym typeface="Symbol" pitchFamily="18" charset="2"/>
              </a:rPr>
              <a:t>)</a:t>
            </a:r>
            <a:r>
              <a:rPr lang="zh-TW" altLang="en-US" sz="2800" dirty="0">
                <a:sym typeface="Symbol" pitchFamily="18" charset="2"/>
              </a:rPr>
              <a:t>。此外，包含</a:t>
            </a:r>
            <a:r>
              <a:rPr lang="zh-TW" altLang="en-US" sz="2800" dirty="0"/>
              <a:t>鍵值</a:t>
            </a:r>
            <a:r>
              <a:rPr lang="en-US" altLang="zh-TW" sz="2800" dirty="0"/>
              <a:t> </a:t>
            </a:r>
            <a:r>
              <a:rPr lang="en-US" altLang="zh-TW" sz="2800" i="1" dirty="0" err="1">
                <a:latin typeface="Times New Roman" pitchFamily="18" charset="0"/>
                <a:sym typeface="Symbol" pitchFamily="18" charset="2"/>
              </a:rPr>
              <a:t>k</a:t>
            </a:r>
            <a:r>
              <a:rPr lang="en-US" altLang="zh-TW" sz="2800" i="1" baseline="-25000" dirty="0" err="1">
                <a:latin typeface="Times New Roman" pitchFamily="18" charset="0"/>
                <a:sym typeface="Symbol" pitchFamily="18" charset="2"/>
              </a:rPr>
              <a:t>i</a:t>
            </a:r>
            <a:r>
              <a:rPr lang="en-US" altLang="zh-TW" sz="2800" dirty="0">
                <a:latin typeface="Times New Roman" pitchFamily="18" charset="0"/>
                <a:sym typeface="Symbol" pitchFamily="18" charset="2"/>
              </a:rPr>
              <a:t>, ..., </a:t>
            </a:r>
            <a:r>
              <a:rPr lang="en-US" altLang="zh-TW" sz="2800" i="1" dirty="0" err="1">
                <a:latin typeface="Times New Roman" pitchFamily="18" charset="0"/>
                <a:sym typeface="Symbol" pitchFamily="18" charset="2"/>
              </a:rPr>
              <a:t>k</a:t>
            </a:r>
            <a:r>
              <a:rPr lang="en-US" altLang="zh-TW" sz="2800" i="1" baseline="-25000" dirty="0" err="1">
                <a:latin typeface="Times New Roman" pitchFamily="18" charset="0"/>
                <a:sym typeface="Symbol" pitchFamily="18" charset="2"/>
              </a:rPr>
              <a:t>j</a:t>
            </a:r>
            <a:r>
              <a:rPr lang="zh-TW" altLang="en-US" sz="2800" dirty="0">
                <a:latin typeface="Times New Roman" pitchFamily="18" charset="0"/>
                <a:sym typeface="Symbol" pitchFamily="18" charset="2"/>
              </a:rPr>
              <a:t>的</a:t>
            </a:r>
            <a:r>
              <a:rPr lang="zh-TW" altLang="en-US" sz="2800" dirty="0">
                <a:sym typeface="Symbol" pitchFamily="18" charset="2"/>
              </a:rPr>
              <a:t>一個子樹也必須包含假</a:t>
            </a:r>
            <a:r>
              <a:rPr lang="zh-TW" altLang="en-US" sz="2800" dirty="0"/>
              <a:t>鍵</a:t>
            </a:r>
            <a:r>
              <a:rPr lang="en-US" altLang="zh-TW" sz="2800" i="1" dirty="0">
                <a:latin typeface="Times New Roman" pitchFamily="18" charset="0"/>
                <a:sym typeface="Symbol" pitchFamily="18" charset="2"/>
              </a:rPr>
              <a:t>d</a:t>
            </a:r>
            <a:r>
              <a:rPr lang="en-US" altLang="zh-TW" sz="2800" i="1" baseline="-25000" dirty="0">
                <a:latin typeface="Times New Roman" pitchFamily="18" charset="0"/>
                <a:sym typeface="Symbol" pitchFamily="18" charset="2"/>
              </a:rPr>
              <a:t>i</a:t>
            </a:r>
            <a:r>
              <a:rPr lang="en-US" altLang="zh-TW" sz="2800" baseline="-25000" dirty="0">
                <a:latin typeface="Times New Roman" pitchFamily="18" charset="0"/>
                <a:sym typeface="Symbol" pitchFamily="18" charset="2"/>
              </a:rPr>
              <a:t>-1</a:t>
            </a:r>
            <a:r>
              <a:rPr lang="en-US" altLang="zh-TW" sz="2800" dirty="0">
                <a:latin typeface="Times New Roman" pitchFamily="18" charset="0"/>
                <a:sym typeface="Symbol" pitchFamily="18" charset="2"/>
              </a:rPr>
              <a:t>, ..., </a:t>
            </a:r>
            <a:r>
              <a:rPr lang="en-US" altLang="zh-TW" sz="2800" i="1" dirty="0" err="1">
                <a:latin typeface="Times New Roman" pitchFamily="18" charset="0"/>
                <a:sym typeface="Symbol" pitchFamily="18" charset="2"/>
              </a:rPr>
              <a:t>d</a:t>
            </a:r>
            <a:r>
              <a:rPr lang="en-US" altLang="zh-TW" sz="2800" i="1" baseline="-25000" dirty="0" err="1">
                <a:latin typeface="Times New Roman" pitchFamily="18" charset="0"/>
                <a:sym typeface="Symbol" pitchFamily="18" charset="2"/>
              </a:rPr>
              <a:t>j</a:t>
            </a:r>
            <a:r>
              <a:rPr lang="zh-TW" altLang="en-US" sz="2800" dirty="0">
                <a:latin typeface="Times New Roman" pitchFamily="18" charset="0"/>
                <a:sym typeface="Symbol" pitchFamily="18" charset="2"/>
              </a:rPr>
              <a:t>為它的葉節點</a:t>
            </a:r>
            <a:r>
              <a:rPr lang="ja-JP" altLang="en-US" sz="2800" dirty="0"/>
              <a:t>。</a:t>
            </a:r>
            <a:endParaRPr lang="en-US" altLang="zh-TW" sz="2800" dirty="0">
              <a:sym typeface="Symbol" pitchFamily="18" charset="2"/>
            </a:endParaRPr>
          </a:p>
          <a:p>
            <a:endParaRPr lang="en-US" altLang="zh-TW" sz="2800" dirty="0">
              <a:sym typeface="Symbol" pitchFamily="18" charset="2"/>
            </a:endParaRPr>
          </a:p>
          <a:p>
            <a:r>
              <a:rPr lang="zh-TW" altLang="en-US" sz="2800" dirty="0">
                <a:sym typeface="Symbol" pitchFamily="18" charset="2"/>
              </a:rPr>
              <a:t>如果一個</a:t>
            </a:r>
            <a:r>
              <a:rPr lang="zh-TW" altLang="en-US" sz="2800" dirty="0"/>
              <a:t>最佳化二元搜尋樹</a:t>
            </a:r>
            <a:r>
              <a:rPr lang="en-US" altLang="zh-TW" sz="2800" dirty="0">
                <a:sym typeface="Symbol" pitchFamily="18" charset="2"/>
              </a:rPr>
              <a:t>T</a:t>
            </a:r>
            <a:r>
              <a:rPr lang="en-US" altLang="zh-TW" sz="2800" i="1" dirty="0">
                <a:sym typeface="Symbol" pitchFamily="18" charset="2"/>
              </a:rPr>
              <a:t> </a:t>
            </a:r>
            <a:r>
              <a:rPr lang="zh-TW" altLang="en-US" sz="2800" dirty="0">
                <a:sym typeface="Symbol" pitchFamily="18" charset="2"/>
              </a:rPr>
              <a:t>有一個子樹</a:t>
            </a:r>
            <a:r>
              <a:rPr lang="en-US" altLang="ja-JP" sz="2800" dirty="0"/>
              <a:t>T’</a:t>
            </a:r>
            <a:r>
              <a:rPr lang="zh-TW" altLang="en-US" sz="2800" dirty="0">
                <a:sym typeface="Symbol" pitchFamily="18" charset="2"/>
              </a:rPr>
              <a:t>包含</a:t>
            </a:r>
            <a:r>
              <a:rPr lang="zh-TW" altLang="en-US" sz="2800" dirty="0"/>
              <a:t>鍵值</a:t>
            </a:r>
            <a:r>
              <a:rPr lang="en-US" altLang="zh-TW" sz="2800" i="1" dirty="0" err="1">
                <a:latin typeface="Times New Roman" pitchFamily="18" charset="0"/>
              </a:rPr>
              <a:t>k</a:t>
            </a:r>
            <a:r>
              <a:rPr lang="en-US" altLang="zh-TW" sz="2800" baseline="-25000" dirty="0" err="1">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k</a:t>
            </a:r>
            <a:r>
              <a:rPr lang="en-US" altLang="zh-TW" sz="2800" baseline="-25000" dirty="0" err="1">
                <a:latin typeface="Times New Roman" pitchFamily="18" charset="0"/>
              </a:rPr>
              <a:t>j</a:t>
            </a:r>
            <a:r>
              <a:rPr lang="ja-JP" altLang="en-US" sz="2800" baseline="-25000" dirty="0">
                <a:latin typeface="Times New Roman" pitchFamily="18" charset="0"/>
              </a:rPr>
              <a:t> </a:t>
            </a:r>
            <a:r>
              <a:rPr lang="zh-TW" altLang="en-US" sz="2800" dirty="0"/>
              <a:t>，</a:t>
            </a:r>
            <a:r>
              <a:rPr lang="ja-JP" altLang="en-US" sz="2800" dirty="0"/>
              <a:t>那麼</a:t>
            </a:r>
            <a:r>
              <a:rPr lang="zh-TW" altLang="en-US" sz="2800" dirty="0"/>
              <a:t>對於鍵</a:t>
            </a:r>
            <a:r>
              <a:rPr lang="en-US" altLang="zh-TW" sz="2800" i="1" dirty="0" err="1">
                <a:latin typeface="Times New Roman" pitchFamily="18" charset="0"/>
              </a:rPr>
              <a:t>k</a:t>
            </a:r>
            <a:r>
              <a:rPr lang="en-US" altLang="zh-TW" sz="2800" baseline="-25000" dirty="0" err="1">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k</a:t>
            </a:r>
            <a:r>
              <a:rPr lang="en-US" altLang="zh-TW" sz="2800" baseline="-25000" dirty="0" err="1">
                <a:latin typeface="Times New Roman" pitchFamily="18" charset="0"/>
              </a:rPr>
              <a:t>j</a:t>
            </a:r>
            <a:r>
              <a:rPr lang="ja-JP" altLang="en-US" sz="2800" dirty="0"/>
              <a:t>和</a:t>
            </a:r>
            <a:r>
              <a:rPr lang="zh-TW" altLang="en-US" sz="2800" dirty="0"/>
              <a:t>假鍵</a:t>
            </a:r>
            <a:r>
              <a:rPr lang="en-US" altLang="zh-TW" sz="2800" i="1" dirty="0">
                <a:latin typeface="Times New Roman" pitchFamily="18" charset="0"/>
                <a:sym typeface="Symbol" pitchFamily="18" charset="2"/>
              </a:rPr>
              <a:t>d</a:t>
            </a:r>
            <a:r>
              <a:rPr lang="en-US" altLang="zh-TW" sz="2800" i="1" baseline="-25000" dirty="0">
                <a:latin typeface="Times New Roman" pitchFamily="18" charset="0"/>
                <a:sym typeface="Symbol" pitchFamily="18" charset="2"/>
              </a:rPr>
              <a:t>i</a:t>
            </a:r>
            <a:r>
              <a:rPr lang="en-US" altLang="zh-TW" sz="2800" baseline="-25000" dirty="0">
                <a:latin typeface="Times New Roman" pitchFamily="18" charset="0"/>
                <a:sym typeface="Symbol" pitchFamily="18" charset="2"/>
              </a:rPr>
              <a:t>-1</a:t>
            </a:r>
            <a:r>
              <a:rPr lang="en-US" altLang="zh-TW" sz="2800" dirty="0">
                <a:latin typeface="Times New Roman" pitchFamily="18" charset="0"/>
                <a:sym typeface="Symbol" pitchFamily="18" charset="2"/>
              </a:rPr>
              <a:t>, ..., </a:t>
            </a:r>
            <a:r>
              <a:rPr lang="en-US" altLang="zh-TW" sz="2800" i="1" dirty="0" err="1">
                <a:latin typeface="Times New Roman" pitchFamily="18" charset="0"/>
                <a:sym typeface="Symbol" pitchFamily="18" charset="2"/>
              </a:rPr>
              <a:t>d</a:t>
            </a:r>
            <a:r>
              <a:rPr lang="en-US" altLang="zh-TW" sz="2800" i="1" baseline="-25000" dirty="0" err="1">
                <a:latin typeface="Times New Roman" pitchFamily="18" charset="0"/>
                <a:sym typeface="Symbol" pitchFamily="18" charset="2"/>
              </a:rPr>
              <a:t>j</a:t>
            </a:r>
            <a:r>
              <a:rPr lang="zh-TW" altLang="en-US" sz="2800" dirty="0"/>
              <a:t>所對應的</a:t>
            </a:r>
            <a:r>
              <a:rPr lang="ja-JP" altLang="en-US" sz="2800" dirty="0"/>
              <a:t>子問題</a:t>
            </a:r>
            <a:r>
              <a:rPr lang="zh-TW" altLang="en-US" sz="2800" dirty="0"/>
              <a:t>而言，</a:t>
            </a:r>
            <a:r>
              <a:rPr lang="ja-JP" altLang="en-US" sz="2800" dirty="0"/>
              <a:t>子樹</a:t>
            </a:r>
            <a:r>
              <a:rPr lang="en-US" altLang="ja-JP" sz="2800" dirty="0"/>
              <a:t>T’</a:t>
            </a:r>
            <a:r>
              <a:rPr lang="ja-JP" altLang="en-US" sz="2800" dirty="0"/>
              <a:t>必須是</a:t>
            </a:r>
            <a:r>
              <a:rPr lang="zh-TW" altLang="en-US" sz="2800" dirty="0"/>
              <a:t>最佳化的</a:t>
            </a:r>
            <a:r>
              <a:rPr lang="ja-JP" altLang="en-US" sz="2800" dirty="0"/>
              <a:t>。</a:t>
            </a:r>
            <a:endParaRPr lang="en-US" altLang="zh-TW" sz="2800" dirty="0">
              <a:sym typeface="Symbol" pitchFamily="18" charset="2"/>
            </a:endParaRP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72</a:t>
            </a:fld>
            <a:endParaRPr lang="en-US" altLang="zh-TW"/>
          </a:p>
        </p:txBody>
      </p:sp>
    </p:spTree>
    <p:extLst>
      <p:ext uri="{BB962C8B-B14F-4D97-AF65-F5344CB8AC3E}">
        <p14:creationId xmlns:p14="http://schemas.microsoft.com/office/powerpoint/2010/main" val="364512114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期望搜索成本</a:t>
            </a:r>
          </a:p>
        </p:txBody>
      </p:sp>
      <p:sp>
        <p:nvSpPr>
          <p:cNvPr id="3" name="內容版面配置區 2"/>
          <p:cNvSpPr>
            <a:spLocks noGrp="1"/>
          </p:cNvSpPr>
          <p:nvPr>
            <p:ph idx="1"/>
          </p:nvPr>
        </p:nvSpPr>
        <p:spPr>
          <a:xfrm>
            <a:off x="1182688" y="2017713"/>
            <a:ext cx="7349752" cy="4114800"/>
          </a:xfrm>
        </p:spPr>
        <p:txBody>
          <a:bodyPr/>
          <a:lstStyle/>
          <a:p>
            <a:r>
              <a:rPr lang="zh-TW" altLang="en-US" dirty="0"/>
              <a:t>令</a:t>
            </a:r>
            <a:r>
              <a:rPr lang="en-US" altLang="zh-TW" dirty="0">
                <a:solidFill>
                  <a:srgbClr val="FF0000"/>
                </a:solidFill>
              </a:rPr>
              <a:t>e[</a:t>
            </a:r>
            <a:r>
              <a:rPr lang="en-US" altLang="zh-TW" dirty="0" err="1">
                <a:solidFill>
                  <a:srgbClr val="FF0000"/>
                </a:solidFill>
              </a:rPr>
              <a:t>i</a:t>
            </a:r>
            <a:r>
              <a:rPr lang="en-US" altLang="zh-TW" dirty="0">
                <a:solidFill>
                  <a:srgbClr val="FF0000"/>
                </a:solidFill>
              </a:rPr>
              <a:t>, j]</a:t>
            </a:r>
            <a:r>
              <a:rPr lang="zh-TW" altLang="en-US" dirty="0"/>
              <a:t>代表一個包含鍵</a:t>
            </a:r>
            <a:r>
              <a:rPr lang="en-US" altLang="zh-TW" dirty="0" err="1"/>
              <a:t>k</a:t>
            </a:r>
            <a:r>
              <a:rPr lang="en-US" altLang="zh-TW" baseline="-25000" dirty="0" err="1"/>
              <a:t>i</a:t>
            </a:r>
            <a:r>
              <a:rPr lang="en-US" altLang="zh-TW" dirty="0"/>
              <a:t>,…,</a:t>
            </a:r>
            <a:r>
              <a:rPr lang="en-US" altLang="zh-TW" dirty="0" err="1"/>
              <a:t>k</a:t>
            </a:r>
            <a:r>
              <a:rPr lang="en-US" altLang="zh-TW" baseline="-25000" dirty="0" err="1"/>
              <a:t>j</a:t>
            </a:r>
            <a:r>
              <a:rPr lang="zh-TW" altLang="en-US" dirty="0"/>
              <a:t>與假鍵</a:t>
            </a:r>
            <a:r>
              <a:rPr lang="en-US" altLang="zh-TW" dirty="0"/>
              <a:t>d</a:t>
            </a:r>
            <a:r>
              <a:rPr lang="en-US" altLang="zh-TW" baseline="-25000" dirty="0"/>
              <a:t>i-1</a:t>
            </a:r>
            <a:r>
              <a:rPr lang="en-US" altLang="zh-TW" dirty="0"/>
              <a:t>,…,</a:t>
            </a:r>
            <a:r>
              <a:rPr lang="en-US" altLang="zh-TW" dirty="0" err="1"/>
              <a:t>d</a:t>
            </a:r>
            <a:r>
              <a:rPr lang="en-US" altLang="zh-TW" baseline="-25000" dirty="0" err="1"/>
              <a:t>j</a:t>
            </a:r>
            <a:r>
              <a:rPr lang="zh-TW" altLang="en-US" dirty="0"/>
              <a:t>最佳二元搜尋樹的期望搜索成本，其中</a:t>
            </a:r>
            <a:r>
              <a:rPr lang="en-US" altLang="zh-TW" dirty="0"/>
              <a:t>i</a:t>
            </a:r>
            <a:r>
              <a:rPr lang="en-US" altLang="zh-TW" dirty="0">
                <a:sym typeface="Symbol"/>
              </a:rPr>
              <a:t>1</a:t>
            </a:r>
            <a:r>
              <a:rPr lang="zh-TW" altLang="en-US" dirty="0">
                <a:sym typeface="Symbol"/>
              </a:rPr>
              <a:t>，</a:t>
            </a:r>
            <a:r>
              <a:rPr lang="en-US" altLang="zh-TW" dirty="0" err="1">
                <a:sym typeface="Symbol"/>
              </a:rPr>
              <a:t>jn</a:t>
            </a:r>
            <a:r>
              <a:rPr lang="zh-TW" altLang="en-US" dirty="0">
                <a:sym typeface="Symbol"/>
              </a:rPr>
              <a:t>，</a:t>
            </a:r>
            <a:r>
              <a:rPr lang="en-US" altLang="zh-TW" dirty="0">
                <a:sym typeface="Symbol"/>
              </a:rPr>
              <a:t>ji-1</a:t>
            </a:r>
            <a:r>
              <a:rPr lang="zh-TW" altLang="en-US" dirty="0"/>
              <a:t>。</a:t>
            </a:r>
            <a:endParaRPr lang="en-US" altLang="zh-TW" dirty="0"/>
          </a:p>
          <a:p>
            <a:r>
              <a:rPr lang="zh-TW" altLang="en-US" dirty="0"/>
              <a:t>我們最終想要求出</a:t>
            </a:r>
            <a:r>
              <a:rPr lang="en-US" altLang="zh-TW" dirty="0">
                <a:solidFill>
                  <a:srgbClr val="FF0000"/>
                </a:solidFill>
              </a:rPr>
              <a:t>e[1, n]</a:t>
            </a:r>
            <a:r>
              <a:rPr lang="zh-TW" altLang="en-US" dirty="0"/>
              <a:t>。</a:t>
            </a:r>
            <a:endParaRPr lang="en-US" altLang="zh-TW" dirty="0"/>
          </a:p>
          <a:p>
            <a:r>
              <a:rPr lang="zh-TW" altLang="en-US" dirty="0"/>
              <a:t>可以直接求得的起始值為</a:t>
            </a:r>
            <a:r>
              <a:rPr lang="en-US" altLang="zh-TW" dirty="0">
                <a:solidFill>
                  <a:srgbClr val="FF0000"/>
                </a:solidFill>
              </a:rPr>
              <a:t>e[</a:t>
            </a:r>
            <a:r>
              <a:rPr lang="en-US" altLang="zh-TW" dirty="0" err="1">
                <a:solidFill>
                  <a:srgbClr val="FF0000"/>
                </a:solidFill>
              </a:rPr>
              <a:t>i</a:t>
            </a:r>
            <a:r>
              <a:rPr lang="en-US" altLang="zh-TW" dirty="0">
                <a:solidFill>
                  <a:srgbClr val="FF0000"/>
                </a:solidFill>
              </a:rPr>
              <a:t>, i-1]=q</a:t>
            </a:r>
            <a:r>
              <a:rPr lang="en-US" altLang="zh-TW" baseline="-25000" dirty="0">
                <a:solidFill>
                  <a:srgbClr val="FF0000"/>
                </a:solidFill>
              </a:rPr>
              <a:t>i-1</a:t>
            </a:r>
            <a:r>
              <a:rPr lang="zh-TW" altLang="en-US" dirty="0"/>
              <a:t>，因為</a:t>
            </a:r>
            <a:r>
              <a:rPr lang="en-US" altLang="zh-TW" dirty="0"/>
              <a:t>e[</a:t>
            </a:r>
            <a:r>
              <a:rPr lang="en-US" altLang="zh-TW" dirty="0" err="1"/>
              <a:t>i</a:t>
            </a:r>
            <a:r>
              <a:rPr lang="en-US" altLang="zh-TW" dirty="0"/>
              <a:t>, i-1]</a:t>
            </a:r>
            <a:r>
              <a:rPr lang="zh-TW" altLang="en-US" dirty="0"/>
              <a:t>代表一個僅包含假鍵</a:t>
            </a:r>
            <a:r>
              <a:rPr lang="en-US" altLang="zh-TW" dirty="0"/>
              <a:t>d</a:t>
            </a:r>
            <a:r>
              <a:rPr lang="en-US" altLang="zh-TW" baseline="-25000" dirty="0"/>
              <a:t>i-1</a:t>
            </a:r>
            <a:r>
              <a:rPr lang="zh-TW" altLang="en-US" dirty="0"/>
              <a:t>最佳二元搜尋樹的期望搜索成本。</a:t>
            </a:r>
            <a:br>
              <a:rPr lang="zh-TW" altLang="en-US" dirty="0"/>
            </a:br>
            <a:endParaRPr lang="zh-TW" altLang="en-US" dirty="0"/>
          </a:p>
        </p:txBody>
      </p:sp>
      <p:sp>
        <p:nvSpPr>
          <p:cNvPr id="6" name="投影片編號版面配置區 5"/>
          <p:cNvSpPr>
            <a:spLocks noGrp="1"/>
          </p:cNvSpPr>
          <p:nvPr>
            <p:ph type="sldNum" sz="quarter" idx="10"/>
          </p:nvPr>
        </p:nvSpPr>
        <p:spPr/>
        <p:txBody>
          <a:bodyPr/>
          <a:lstStyle/>
          <a:p>
            <a:pPr>
              <a:defRPr/>
            </a:pPr>
            <a:fld id="{EB23DFB3-C2E5-41A3-94A9-52E8D807C2D8}" type="slidenum">
              <a:rPr lang="zh-TW" altLang="en-US" smtClean="0"/>
              <a:pPr>
                <a:defRPr/>
              </a:pPr>
              <a:t>73</a:t>
            </a:fld>
            <a:endParaRPr lang="en-US" altLang="zh-TW"/>
          </a:p>
        </p:txBody>
      </p:sp>
    </p:spTree>
    <p:extLst>
      <p:ext uri="{BB962C8B-B14F-4D97-AF65-F5344CB8AC3E}">
        <p14:creationId xmlns:p14="http://schemas.microsoft.com/office/powerpoint/2010/main" val="228198033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TW" altLang="en-US" sz="4000" dirty="0"/>
              <a:t>遞迴解 </a:t>
            </a:r>
            <a:r>
              <a:rPr lang="en-US" altLang="zh-TW" sz="4000" dirty="0"/>
              <a:t>(recursive solution)</a:t>
            </a:r>
          </a:p>
        </p:txBody>
      </p:sp>
      <p:sp>
        <p:nvSpPr>
          <p:cNvPr id="56324" name="AutoShape 5"/>
          <p:cNvSpPr>
            <a:spLocks noChangeAspect="1" noChangeArrowheads="1" noTextEdit="1"/>
          </p:cNvSpPr>
          <p:nvPr/>
        </p:nvSpPr>
        <p:spPr bwMode="auto">
          <a:xfrm>
            <a:off x="152400" y="2181225"/>
            <a:ext cx="8839200" cy="3611563"/>
          </a:xfrm>
          <a:prstGeom prst="rect">
            <a:avLst/>
          </a:prstGeom>
          <a:noFill/>
          <a:ln w="9525">
            <a:noFill/>
            <a:miter lim="800000"/>
            <a:headEnd/>
            <a:tailEnd/>
          </a:ln>
        </p:spPr>
        <p:txBody>
          <a:bodyPr/>
          <a:lstStyle/>
          <a:p>
            <a:endParaRPr lang="zh-TW" altLang="en-US"/>
          </a:p>
        </p:txBody>
      </p:sp>
      <p:sp>
        <p:nvSpPr>
          <p:cNvPr id="56335" name="Rectangle 17"/>
          <p:cNvSpPr>
            <a:spLocks noChangeArrowheads="1"/>
          </p:cNvSpPr>
          <p:nvPr/>
        </p:nvSpPr>
        <p:spPr bwMode="auto">
          <a:xfrm>
            <a:off x="3300909" y="1902991"/>
            <a:ext cx="3714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å</a:t>
            </a:r>
            <a:endParaRPr lang="en-US" altLang="zh-TW"/>
          </a:p>
        </p:txBody>
      </p:sp>
      <p:sp>
        <p:nvSpPr>
          <p:cNvPr id="56336" name="Rectangle 18"/>
          <p:cNvSpPr>
            <a:spLocks noChangeArrowheads="1"/>
          </p:cNvSpPr>
          <p:nvPr/>
        </p:nvSpPr>
        <p:spPr bwMode="auto">
          <a:xfrm>
            <a:off x="2948484" y="1866478"/>
            <a:ext cx="285750"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a:t>
            </a:r>
            <a:endParaRPr lang="en-US" altLang="zh-TW"/>
          </a:p>
        </p:txBody>
      </p:sp>
      <p:sp>
        <p:nvSpPr>
          <p:cNvPr id="56337" name="Rectangle 19"/>
          <p:cNvSpPr>
            <a:spLocks noChangeArrowheads="1"/>
          </p:cNvSpPr>
          <p:nvPr/>
        </p:nvSpPr>
        <p:spPr bwMode="auto">
          <a:xfrm>
            <a:off x="2213471" y="1902991"/>
            <a:ext cx="3714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å</a:t>
            </a:r>
            <a:endParaRPr lang="en-US" altLang="zh-TW"/>
          </a:p>
        </p:txBody>
      </p:sp>
      <p:sp>
        <p:nvSpPr>
          <p:cNvPr id="56338" name="Rectangle 20"/>
          <p:cNvSpPr>
            <a:spLocks noChangeArrowheads="1"/>
          </p:cNvSpPr>
          <p:nvPr/>
        </p:nvSpPr>
        <p:spPr bwMode="auto">
          <a:xfrm>
            <a:off x="1903909" y="1866478"/>
            <a:ext cx="285750"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Symbol" pitchFamily="18" charset="2"/>
              </a:rPr>
              <a:t>=</a:t>
            </a:r>
            <a:endParaRPr lang="en-US" altLang="zh-TW"/>
          </a:p>
        </p:txBody>
      </p:sp>
      <p:sp>
        <p:nvSpPr>
          <p:cNvPr id="56342" name="Rectangle 24"/>
          <p:cNvSpPr>
            <a:spLocks noChangeArrowheads="1"/>
          </p:cNvSpPr>
          <p:nvPr/>
        </p:nvSpPr>
        <p:spPr bwMode="auto">
          <a:xfrm>
            <a:off x="3467596" y="2472903"/>
            <a:ext cx="125413"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43" name="Rectangle 25"/>
          <p:cNvSpPr>
            <a:spLocks noChangeArrowheads="1"/>
          </p:cNvSpPr>
          <p:nvPr/>
        </p:nvSpPr>
        <p:spPr bwMode="auto">
          <a:xfrm>
            <a:off x="3310434" y="2472903"/>
            <a:ext cx="125412"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44" name="Rectangle 26"/>
          <p:cNvSpPr>
            <a:spLocks noChangeArrowheads="1"/>
          </p:cNvSpPr>
          <p:nvPr/>
        </p:nvSpPr>
        <p:spPr bwMode="auto">
          <a:xfrm>
            <a:off x="2305546" y="2472903"/>
            <a:ext cx="125413" cy="274638"/>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Symbol" pitchFamily="18" charset="2"/>
              </a:rPr>
              <a:t>=</a:t>
            </a:r>
            <a:endParaRPr lang="en-US" altLang="zh-TW"/>
          </a:p>
        </p:txBody>
      </p:sp>
      <p:sp>
        <p:nvSpPr>
          <p:cNvPr id="56370" name="Rectangle 52"/>
          <p:cNvSpPr>
            <a:spLocks noChangeArrowheads="1"/>
          </p:cNvSpPr>
          <p:nvPr/>
        </p:nvSpPr>
        <p:spPr bwMode="auto">
          <a:xfrm>
            <a:off x="1684834" y="1926803"/>
            <a:ext cx="173037"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1" name="Rectangle 53"/>
          <p:cNvSpPr>
            <a:spLocks noChangeArrowheads="1"/>
          </p:cNvSpPr>
          <p:nvPr/>
        </p:nvSpPr>
        <p:spPr bwMode="auto">
          <a:xfrm>
            <a:off x="1340346" y="1926803"/>
            <a:ext cx="130175"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2" name="Rectangle 54"/>
          <p:cNvSpPr>
            <a:spLocks noChangeArrowheads="1"/>
          </p:cNvSpPr>
          <p:nvPr/>
        </p:nvSpPr>
        <p:spPr bwMode="auto">
          <a:xfrm>
            <a:off x="1087934" y="1926803"/>
            <a:ext cx="173037" cy="625475"/>
          </a:xfrm>
          <a:prstGeom prst="rect">
            <a:avLst/>
          </a:prstGeom>
          <a:noFill/>
          <a:ln w="9525">
            <a:noFill/>
            <a:miter lim="800000"/>
            <a:headEnd/>
            <a:tailEnd/>
          </a:ln>
        </p:spPr>
        <p:txBody>
          <a:bodyPr wrap="none" lIns="0" tIns="0" rIns="0" bIns="0">
            <a:spAutoFit/>
          </a:bodyPr>
          <a:lstStyle/>
          <a:p>
            <a:r>
              <a:rPr lang="en-US" altLang="zh-TW" sz="4100">
                <a:solidFill>
                  <a:srgbClr val="000000"/>
                </a:solidFill>
                <a:latin typeface="Times New Roman" pitchFamily="18" charset="0"/>
              </a:rPr>
              <a:t>(</a:t>
            </a:r>
            <a:endParaRPr lang="en-US" altLang="zh-TW"/>
          </a:p>
        </p:txBody>
      </p:sp>
      <p:sp>
        <p:nvSpPr>
          <p:cNvPr id="56374" name="Rectangle 56"/>
          <p:cNvSpPr>
            <a:spLocks noChangeArrowheads="1"/>
          </p:cNvSpPr>
          <p:nvPr/>
        </p:nvSpPr>
        <p:spPr bwMode="auto">
          <a:xfrm>
            <a:off x="3553321" y="2496716"/>
            <a:ext cx="114300" cy="274637"/>
          </a:xfrm>
          <a:prstGeom prst="rect">
            <a:avLst/>
          </a:prstGeom>
          <a:noFill/>
          <a:ln w="9525">
            <a:noFill/>
            <a:miter lim="800000"/>
            <a:headEnd/>
            <a:tailEnd/>
          </a:ln>
        </p:spPr>
        <p:txBody>
          <a:bodyPr wrap="none" lIns="0" tIns="0" rIns="0" bIns="0">
            <a:spAutoFit/>
          </a:bodyPr>
          <a:lstStyle/>
          <a:p>
            <a:r>
              <a:rPr lang="en-US" altLang="zh-TW" sz="1800">
                <a:solidFill>
                  <a:srgbClr val="000000"/>
                </a:solidFill>
                <a:latin typeface="Times New Roman" pitchFamily="18" charset="0"/>
              </a:rPr>
              <a:t>1</a:t>
            </a:r>
            <a:endParaRPr lang="en-US" altLang="zh-TW"/>
          </a:p>
        </p:txBody>
      </p:sp>
      <p:sp>
        <p:nvSpPr>
          <p:cNvPr id="56390" name="Rectangle 72"/>
          <p:cNvSpPr>
            <a:spLocks noChangeArrowheads="1"/>
          </p:cNvSpPr>
          <p:nvPr/>
        </p:nvSpPr>
        <p:spPr bwMode="auto">
          <a:xfrm>
            <a:off x="3629521" y="1926803"/>
            <a:ext cx="260350"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q</a:t>
            </a:r>
            <a:endParaRPr lang="en-US" altLang="zh-TW"/>
          </a:p>
        </p:txBody>
      </p:sp>
      <p:sp>
        <p:nvSpPr>
          <p:cNvPr id="56391" name="Rectangle 73"/>
          <p:cNvSpPr>
            <a:spLocks noChangeArrowheads="1"/>
          </p:cNvSpPr>
          <p:nvPr/>
        </p:nvSpPr>
        <p:spPr bwMode="auto">
          <a:xfrm>
            <a:off x="2584946" y="1926803"/>
            <a:ext cx="260350"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p</a:t>
            </a:r>
            <a:endParaRPr lang="en-US" altLang="zh-TW"/>
          </a:p>
        </p:txBody>
      </p:sp>
      <p:sp>
        <p:nvSpPr>
          <p:cNvPr id="56392" name="Rectangle 74"/>
          <p:cNvSpPr>
            <a:spLocks noChangeArrowheads="1"/>
          </p:cNvSpPr>
          <p:nvPr/>
        </p:nvSpPr>
        <p:spPr bwMode="auto">
          <a:xfrm>
            <a:off x="1556246" y="1926803"/>
            <a:ext cx="144463"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j</a:t>
            </a:r>
            <a:endParaRPr lang="en-US" altLang="zh-TW"/>
          </a:p>
        </p:txBody>
      </p:sp>
      <p:sp>
        <p:nvSpPr>
          <p:cNvPr id="56393" name="Rectangle 75"/>
          <p:cNvSpPr>
            <a:spLocks noChangeArrowheads="1"/>
          </p:cNvSpPr>
          <p:nvPr/>
        </p:nvSpPr>
        <p:spPr bwMode="auto">
          <a:xfrm>
            <a:off x="1221284" y="1926803"/>
            <a:ext cx="144462" cy="625475"/>
          </a:xfrm>
          <a:prstGeom prst="rect">
            <a:avLst/>
          </a:prstGeom>
          <a:noFill/>
          <a:ln w="9525">
            <a:noFill/>
            <a:miter lim="800000"/>
            <a:headEnd/>
            <a:tailEnd/>
          </a:ln>
        </p:spPr>
        <p:txBody>
          <a:bodyPr wrap="none" lIns="0" tIns="0" rIns="0" bIns="0">
            <a:spAutoFit/>
          </a:bodyPr>
          <a:lstStyle/>
          <a:p>
            <a:r>
              <a:rPr lang="en-US" altLang="zh-TW" sz="4100" i="1">
                <a:solidFill>
                  <a:srgbClr val="000000"/>
                </a:solidFill>
                <a:latin typeface="Times New Roman" pitchFamily="18" charset="0"/>
              </a:rPr>
              <a:t>i</a:t>
            </a:r>
            <a:endParaRPr lang="en-US" altLang="zh-TW"/>
          </a:p>
        </p:txBody>
      </p:sp>
      <p:sp>
        <p:nvSpPr>
          <p:cNvPr id="56394" name="Rectangle 76"/>
          <p:cNvSpPr>
            <a:spLocks noChangeArrowheads="1"/>
          </p:cNvSpPr>
          <p:nvPr/>
        </p:nvSpPr>
        <p:spPr bwMode="auto">
          <a:xfrm>
            <a:off x="827584" y="1926803"/>
            <a:ext cx="347662" cy="625475"/>
          </a:xfrm>
          <a:prstGeom prst="rect">
            <a:avLst/>
          </a:prstGeom>
          <a:noFill/>
          <a:ln w="9525">
            <a:noFill/>
            <a:miter lim="800000"/>
            <a:headEnd/>
            <a:tailEnd/>
          </a:ln>
        </p:spPr>
        <p:txBody>
          <a:bodyPr wrap="none" lIns="0" tIns="0" rIns="0" bIns="0">
            <a:spAutoFit/>
          </a:bodyPr>
          <a:lstStyle/>
          <a:p>
            <a:r>
              <a:rPr lang="en-US" altLang="zh-TW" sz="4100" i="1" dirty="0">
                <a:solidFill>
                  <a:srgbClr val="000000"/>
                </a:solidFill>
                <a:latin typeface="Times New Roman" pitchFamily="18" charset="0"/>
              </a:rPr>
              <a:t>w</a:t>
            </a:r>
            <a:endParaRPr lang="en-US" altLang="zh-TW" dirty="0"/>
          </a:p>
        </p:txBody>
      </p:sp>
      <p:sp>
        <p:nvSpPr>
          <p:cNvPr id="56399" name="Rectangle 81"/>
          <p:cNvSpPr>
            <a:spLocks noChangeArrowheads="1"/>
          </p:cNvSpPr>
          <p:nvPr/>
        </p:nvSpPr>
        <p:spPr bwMode="auto">
          <a:xfrm>
            <a:off x="3426321" y="177281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j</a:t>
            </a:r>
            <a:endParaRPr lang="en-US" altLang="zh-TW"/>
          </a:p>
        </p:txBody>
      </p:sp>
      <p:sp>
        <p:nvSpPr>
          <p:cNvPr id="56400" name="Rectangle 82"/>
          <p:cNvSpPr>
            <a:spLocks noChangeArrowheads="1"/>
          </p:cNvSpPr>
          <p:nvPr/>
        </p:nvSpPr>
        <p:spPr bwMode="auto">
          <a:xfrm>
            <a:off x="3407271"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56401" name="Rectangle 83"/>
          <p:cNvSpPr>
            <a:spLocks noChangeArrowheads="1"/>
          </p:cNvSpPr>
          <p:nvPr/>
        </p:nvSpPr>
        <p:spPr bwMode="auto">
          <a:xfrm>
            <a:off x="3245346"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2" name="Rectangle 84"/>
          <p:cNvSpPr>
            <a:spLocks noChangeArrowheads="1"/>
          </p:cNvSpPr>
          <p:nvPr/>
        </p:nvSpPr>
        <p:spPr bwMode="auto">
          <a:xfrm>
            <a:off x="3818434" y="231256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3" name="Rectangle 85"/>
          <p:cNvSpPr>
            <a:spLocks noChangeArrowheads="1"/>
          </p:cNvSpPr>
          <p:nvPr/>
        </p:nvSpPr>
        <p:spPr bwMode="auto">
          <a:xfrm>
            <a:off x="2338884" y="177281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j</a:t>
            </a:r>
            <a:endParaRPr lang="en-US" altLang="zh-TW"/>
          </a:p>
        </p:txBody>
      </p:sp>
      <p:sp>
        <p:nvSpPr>
          <p:cNvPr id="56404" name="Rectangle 86"/>
          <p:cNvSpPr>
            <a:spLocks noChangeArrowheads="1"/>
          </p:cNvSpPr>
          <p:nvPr/>
        </p:nvSpPr>
        <p:spPr bwMode="auto">
          <a:xfrm>
            <a:off x="2402384"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i</a:t>
            </a:r>
            <a:endParaRPr lang="en-US" altLang="zh-TW"/>
          </a:p>
        </p:txBody>
      </p:sp>
      <p:sp>
        <p:nvSpPr>
          <p:cNvPr id="56405" name="Rectangle 87"/>
          <p:cNvSpPr>
            <a:spLocks noChangeArrowheads="1"/>
          </p:cNvSpPr>
          <p:nvPr/>
        </p:nvSpPr>
        <p:spPr bwMode="auto">
          <a:xfrm>
            <a:off x="2240459" y="2498303"/>
            <a:ext cx="63500" cy="274638"/>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6" name="Rectangle 88"/>
          <p:cNvSpPr>
            <a:spLocks noChangeArrowheads="1"/>
          </p:cNvSpPr>
          <p:nvPr/>
        </p:nvSpPr>
        <p:spPr bwMode="auto">
          <a:xfrm>
            <a:off x="2780209" y="2312566"/>
            <a:ext cx="63500" cy="274637"/>
          </a:xfrm>
          <a:prstGeom prst="rect">
            <a:avLst/>
          </a:prstGeom>
          <a:noFill/>
          <a:ln w="9525">
            <a:noFill/>
            <a:miter lim="800000"/>
            <a:headEnd/>
            <a:tailEnd/>
          </a:ln>
        </p:spPr>
        <p:txBody>
          <a:bodyPr wrap="none" lIns="0" tIns="0" rIns="0" bIns="0">
            <a:spAutoFit/>
          </a:bodyPr>
          <a:lstStyle/>
          <a:p>
            <a:r>
              <a:rPr lang="en-US" altLang="zh-TW" sz="1800" i="1">
                <a:solidFill>
                  <a:srgbClr val="000000"/>
                </a:solidFill>
                <a:latin typeface="Times New Roman" pitchFamily="18" charset="0"/>
              </a:rPr>
              <a:t>l</a:t>
            </a:r>
            <a:endParaRPr lang="en-US" altLang="zh-TW"/>
          </a:p>
        </p:txBody>
      </p:sp>
      <p:sp>
        <p:nvSpPr>
          <p:cNvPr id="56407" name="Text Box 89"/>
          <p:cNvSpPr txBox="1">
            <a:spLocks noChangeArrowheads="1"/>
          </p:cNvSpPr>
          <p:nvPr/>
        </p:nvSpPr>
        <p:spPr bwMode="auto">
          <a:xfrm>
            <a:off x="231775" y="2852316"/>
            <a:ext cx="7587333" cy="1384995"/>
          </a:xfrm>
          <a:prstGeom prst="rect">
            <a:avLst/>
          </a:prstGeom>
          <a:noFill/>
          <a:ln w="9525">
            <a:noFill/>
            <a:miter lim="800000"/>
            <a:headEnd/>
            <a:tailEnd/>
          </a:ln>
        </p:spPr>
        <p:txBody>
          <a:bodyPr wrap="none">
            <a:spAutoFit/>
          </a:bodyPr>
          <a:lstStyle/>
          <a:p>
            <a:r>
              <a:rPr lang="zh-TW" altLang="en-US" sz="2800" dirty="0">
                <a:latin typeface="Times New Roman" pitchFamily="18" charset="0"/>
              </a:rPr>
              <a:t>如果包含</a:t>
            </a:r>
            <a:r>
              <a:rPr lang="en-US" altLang="zh-TW" sz="2800" i="1" dirty="0" err="1">
                <a:latin typeface="Times New Roman" pitchFamily="18" charset="0"/>
              </a:rPr>
              <a:t>k</a:t>
            </a:r>
            <a:r>
              <a:rPr lang="en-US" altLang="zh-TW" sz="2800" i="1" baseline="-25000" dirty="0" err="1">
                <a:latin typeface="Times New Roman" pitchFamily="18" charset="0"/>
              </a:rPr>
              <a:t>i</a:t>
            </a:r>
            <a:r>
              <a:rPr lang="en-US" altLang="zh-TW" sz="2800" dirty="0">
                <a:latin typeface="Times New Roman" pitchFamily="18" charset="0"/>
              </a:rPr>
              <a:t>,…,</a:t>
            </a:r>
            <a:r>
              <a:rPr lang="en-US" altLang="zh-TW" sz="2800" i="1" dirty="0" err="1">
                <a:latin typeface="Times New Roman" pitchFamily="18" charset="0"/>
              </a:rPr>
              <a:t>k</a:t>
            </a:r>
            <a:r>
              <a:rPr lang="en-US" altLang="zh-TW" sz="2800" i="1" baseline="-25000" dirty="0" err="1">
                <a:latin typeface="Times New Roman" pitchFamily="18" charset="0"/>
              </a:rPr>
              <a:t>j</a:t>
            </a:r>
            <a:r>
              <a:rPr lang="zh-TW" altLang="en-US" sz="2800" dirty="0">
                <a:latin typeface="Times New Roman" pitchFamily="18" charset="0"/>
              </a:rPr>
              <a:t>的最佳化樹的根位於</a:t>
            </a:r>
            <a:r>
              <a:rPr lang="en-US" altLang="zh-TW" sz="2800" i="1" dirty="0" err="1">
                <a:latin typeface="Times New Roman" pitchFamily="18" charset="0"/>
              </a:rPr>
              <a:t>k</a:t>
            </a:r>
            <a:r>
              <a:rPr lang="en-US" altLang="zh-TW" sz="2800" i="1" baseline="-25000" dirty="0" err="1">
                <a:latin typeface="Times New Roman" pitchFamily="18" charset="0"/>
              </a:rPr>
              <a:t>r</a:t>
            </a:r>
            <a:r>
              <a:rPr lang="en-US" altLang="zh-TW" sz="2800" i="1" baseline="-25000" dirty="0">
                <a:latin typeface="Times New Roman" pitchFamily="18" charset="0"/>
              </a:rPr>
              <a:t> </a:t>
            </a:r>
            <a:r>
              <a:rPr lang="zh-TW" altLang="en-US" sz="2800" dirty="0">
                <a:latin typeface="Times New Roman" pitchFamily="18" charset="0"/>
              </a:rPr>
              <a:t>，那麼</a:t>
            </a:r>
            <a:endParaRPr lang="en-US" altLang="zh-TW" sz="2800" dirty="0">
              <a:latin typeface="Times New Roman" pitchFamily="18" charset="0"/>
            </a:endParaRPr>
          </a:p>
          <a:p>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a:t>
            </a:r>
            <a:r>
              <a:rPr lang="en-US" altLang="zh-TW" sz="2800" i="1" dirty="0" err="1">
                <a:latin typeface="Times New Roman" pitchFamily="18" charset="0"/>
              </a:rPr>
              <a:t>p</a:t>
            </a:r>
            <a:r>
              <a:rPr lang="en-US" altLang="zh-TW" sz="2800" i="1" baseline="-25000" dirty="0" err="1">
                <a:latin typeface="Times New Roman" pitchFamily="18" charset="0"/>
              </a:rPr>
              <a:t>r</a:t>
            </a:r>
            <a:r>
              <a:rPr lang="en-US" altLang="zh-TW" sz="2800" dirty="0">
                <a:latin typeface="Times New Roman" pitchFamily="18" charset="0"/>
              </a:rPr>
              <a:t>+(</a:t>
            </a:r>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r</a:t>
            </a:r>
            <a:r>
              <a:rPr lang="en-US" altLang="zh-TW" sz="2800" dirty="0">
                <a:latin typeface="Times New Roman" pitchFamily="18" charset="0"/>
              </a:rPr>
              <a:t>-1]+</a:t>
            </a:r>
            <a:r>
              <a:rPr lang="en-US" altLang="zh-TW" sz="2800" i="1" dirty="0">
                <a:latin typeface="Times New Roman" pitchFamily="18" charset="0"/>
              </a:rPr>
              <a:t>w</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r</a:t>
            </a:r>
            <a:r>
              <a:rPr lang="en-US" altLang="zh-TW" sz="2800" dirty="0">
                <a:latin typeface="Times New Roman" pitchFamily="18" charset="0"/>
              </a:rPr>
              <a:t>-1))+(</a:t>
            </a:r>
            <a:r>
              <a:rPr lang="en-US" altLang="zh-TW" sz="2800" i="1" dirty="0">
                <a:latin typeface="Times New Roman" pitchFamily="18" charset="0"/>
              </a:rPr>
              <a:t>e</a:t>
            </a:r>
            <a:r>
              <a:rPr lang="en-US" altLang="zh-TW" sz="2800" dirty="0">
                <a:latin typeface="Times New Roman" pitchFamily="18" charset="0"/>
              </a:rPr>
              <a:t>[</a:t>
            </a:r>
            <a:r>
              <a:rPr lang="en-US" altLang="zh-TW" sz="2800" i="1" dirty="0">
                <a:latin typeface="Times New Roman" pitchFamily="18" charset="0"/>
              </a:rPr>
              <a:t>r</a:t>
            </a:r>
            <a:r>
              <a:rPr lang="en-US" altLang="zh-TW" sz="2800" dirty="0">
                <a:latin typeface="Times New Roman" pitchFamily="18" charset="0"/>
              </a:rPr>
              <a:t>+1, </a:t>
            </a:r>
            <a:r>
              <a:rPr lang="en-US" altLang="zh-TW" sz="2800" i="1" dirty="0">
                <a:latin typeface="Times New Roman" pitchFamily="18" charset="0"/>
              </a:rPr>
              <a:t>j</a:t>
            </a:r>
            <a:r>
              <a:rPr lang="en-US" altLang="zh-TW" sz="2800" dirty="0">
                <a:latin typeface="Times New Roman" pitchFamily="18" charset="0"/>
              </a:rPr>
              <a:t>]+</a:t>
            </a:r>
            <a:r>
              <a:rPr lang="en-US" altLang="zh-TW" sz="2800" i="1" dirty="0">
                <a:latin typeface="Times New Roman" pitchFamily="18" charset="0"/>
              </a:rPr>
              <a:t>w</a:t>
            </a:r>
            <a:r>
              <a:rPr lang="en-US" altLang="zh-TW" sz="2800" dirty="0">
                <a:latin typeface="Times New Roman" pitchFamily="18" charset="0"/>
              </a:rPr>
              <a:t>(</a:t>
            </a:r>
            <a:r>
              <a:rPr lang="en-US" altLang="zh-TW" sz="2800" i="1" dirty="0">
                <a:latin typeface="Times New Roman" pitchFamily="18" charset="0"/>
              </a:rPr>
              <a:t>r</a:t>
            </a:r>
            <a:r>
              <a:rPr lang="en-US" altLang="zh-TW" sz="2800" dirty="0">
                <a:latin typeface="Times New Roman" pitchFamily="18" charset="0"/>
              </a:rPr>
              <a:t>+1, </a:t>
            </a:r>
            <a:r>
              <a:rPr lang="en-US" altLang="zh-TW" sz="2800" i="1" dirty="0">
                <a:latin typeface="Times New Roman" pitchFamily="18" charset="0"/>
              </a:rPr>
              <a:t>j</a:t>
            </a:r>
            <a:r>
              <a:rPr lang="en-US" altLang="zh-TW" sz="2800" dirty="0">
                <a:latin typeface="Times New Roman" pitchFamily="18" charset="0"/>
              </a:rPr>
              <a:t>))</a:t>
            </a:r>
          </a:p>
          <a:p>
            <a:endParaRPr lang="en-US" altLang="zh-TW" sz="2800" dirty="0"/>
          </a:p>
        </p:txBody>
      </p:sp>
      <p:sp>
        <p:nvSpPr>
          <p:cNvPr id="56408" name="Text Box 90"/>
          <p:cNvSpPr txBox="1">
            <a:spLocks noChangeArrowheads="1"/>
          </p:cNvSpPr>
          <p:nvPr/>
        </p:nvSpPr>
        <p:spPr bwMode="auto">
          <a:xfrm>
            <a:off x="4048125" y="2012528"/>
            <a:ext cx="3847528" cy="461665"/>
          </a:xfrm>
          <a:prstGeom prst="rect">
            <a:avLst/>
          </a:prstGeom>
          <a:noFill/>
          <a:ln w="9525">
            <a:noFill/>
            <a:miter lim="800000"/>
            <a:headEnd/>
            <a:tailEnd/>
          </a:ln>
        </p:spPr>
        <p:txBody>
          <a:bodyPr wrap="none">
            <a:spAutoFit/>
          </a:bodyPr>
          <a:lstStyle/>
          <a:p>
            <a:r>
              <a:rPr lang="en-US" altLang="zh-TW" dirty="0">
                <a:latin typeface="Times New Roman" pitchFamily="18" charset="0"/>
                <a:sym typeface="Wingdings" panose="05000000000000000000" pitchFamily="2" charset="2"/>
              </a:rPr>
              <a:t></a:t>
            </a:r>
            <a:r>
              <a:rPr lang="zh-TW" altLang="en-US" dirty="0">
                <a:latin typeface="Times New Roman" pitchFamily="18" charset="0"/>
                <a:sym typeface="Wingdings" panose="05000000000000000000" pitchFamily="2" charset="2"/>
              </a:rPr>
              <a:t> </a:t>
            </a:r>
            <a:r>
              <a:rPr lang="en-US" altLang="zh-TW" i="1" dirty="0">
                <a:latin typeface="Times New Roman" pitchFamily="18" charset="0"/>
              </a:rPr>
              <a:t>w</a:t>
            </a:r>
            <a:r>
              <a:rPr lang="en-US" altLang="zh-TW" dirty="0">
                <a:latin typeface="Times New Roman" pitchFamily="18" charset="0"/>
              </a:rPr>
              <a:t>[</a:t>
            </a:r>
            <a:r>
              <a:rPr lang="en-US" altLang="zh-TW" i="1" dirty="0" err="1">
                <a:latin typeface="Times New Roman" pitchFamily="18" charset="0"/>
              </a:rPr>
              <a:t>i</a:t>
            </a:r>
            <a:r>
              <a:rPr lang="en-US" altLang="zh-TW" dirty="0">
                <a:latin typeface="Times New Roman" pitchFamily="18" charset="0"/>
              </a:rPr>
              <a:t>, </a:t>
            </a:r>
            <a:r>
              <a:rPr lang="en-US" altLang="zh-TW" i="1" dirty="0">
                <a:latin typeface="Times New Roman" pitchFamily="18" charset="0"/>
              </a:rPr>
              <a:t>j</a:t>
            </a:r>
            <a:r>
              <a:rPr lang="en-US" altLang="zh-TW" dirty="0">
                <a:latin typeface="Times New Roman" pitchFamily="18" charset="0"/>
              </a:rPr>
              <a:t>] =</a:t>
            </a:r>
            <a:r>
              <a:rPr lang="en-US" altLang="zh-TW" dirty="0">
                <a:latin typeface="Times New Roman" pitchFamily="18" charset="0"/>
                <a:sym typeface="Symbol" pitchFamily="18" charset="2"/>
              </a:rPr>
              <a:t> </a:t>
            </a:r>
            <a:r>
              <a:rPr lang="en-US" altLang="zh-TW" i="1" dirty="0">
                <a:latin typeface="Times New Roman" pitchFamily="18" charset="0"/>
                <a:sym typeface="Symbol" pitchFamily="18" charset="2"/>
              </a:rPr>
              <a:t>w</a:t>
            </a:r>
            <a:r>
              <a:rPr lang="en-US" altLang="zh-TW" dirty="0">
                <a:latin typeface="Times New Roman" pitchFamily="18" charset="0"/>
                <a:sym typeface="Symbol" pitchFamily="18" charset="2"/>
              </a:rPr>
              <a:t>[</a:t>
            </a:r>
            <a:r>
              <a:rPr lang="en-US" altLang="zh-TW" i="1" dirty="0" err="1">
                <a:latin typeface="Times New Roman" pitchFamily="18" charset="0"/>
                <a:sym typeface="Symbol" pitchFamily="18" charset="2"/>
              </a:rPr>
              <a:t>i</a:t>
            </a:r>
            <a:r>
              <a:rPr lang="en-US" altLang="zh-TW" dirty="0">
                <a:latin typeface="Times New Roman" pitchFamily="18" charset="0"/>
                <a:sym typeface="Symbol" pitchFamily="18" charset="2"/>
              </a:rPr>
              <a:t>, </a:t>
            </a:r>
            <a:r>
              <a:rPr lang="en-US" altLang="zh-TW" i="1" dirty="0">
                <a:latin typeface="Times New Roman" pitchFamily="18" charset="0"/>
                <a:sym typeface="Symbol" pitchFamily="18" charset="2"/>
              </a:rPr>
              <a:t>j</a:t>
            </a:r>
            <a:r>
              <a:rPr lang="en-US" altLang="zh-TW" dirty="0">
                <a:latin typeface="Times New Roman" pitchFamily="18" charset="0"/>
                <a:sym typeface="Symbol" pitchFamily="18" charset="2"/>
              </a:rPr>
              <a:t> – 1] + </a:t>
            </a:r>
            <a:r>
              <a:rPr lang="en-US" altLang="zh-TW" i="1" dirty="0" err="1">
                <a:latin typeface="Times New Roman" pitchFamily="18" charset="0"/>
                <a:sym typeface="Symbol" pitchFamily="18" charset="2"/>
              </a:rPr>
              <a:t>p</a:t>
            </a:r>
            <a:r>
              <a:rPr lang="en-US" altLang="zh-TW" i="1" baseline="-25000" dirty="0" err="1">
                <a:latin typeface="Times New Roman" pitchFamily="18" charset="0"/>
                <a:sym typeface="Symbol" pitchFamily="18" charset="2"/>
              </a:rPr>
              <a:t>j</a:t>
            </a:r>
            <a:r>
              <a:rPr lang="en-US" altLang="zh-TW" dirty="0" err="1">
                <a:latin typeface="Times New Roman" pitchFamily="18" charset="0"/>
                <a:sym typeface="Symbol" pitchFamily="18" charset="2"/>
              </a:rPr>
              <a:t>+</a:t>
            </a:r>
            <a:r>
              <a:rPr lang="en-US" altLang="zh-TW" i="1" dirty="0" err="1">
                <a:latin typeface="Times New Roman" pitchFamily="18" charset="0"/>
                <a:sym typeface="Symbol" pitchFamily="18" charset="2"/>
              </a:rPr>
              <a:t>q</a:t>
            </a:r>
            <a:r>
              <a:rPr lang="en-US" altLang="zh-TW" i="1" baseline="-25000" dirty="0" err="1">
                <a:latin typeface="Times New Roman" pitchFamily="18" charset="0"/>
                <a:sym typeface="Symbol" pitchFamily="18" charset="2"/>
              </a:rPr>
              <a:t>j</a:t>
            </a:r>
            <a:r>
              <a:rPr lang="en-US" altLang="zh-TW" dirty="0">
                <a:latin typeface="Times New Roman" pitchFamily="18" charset="0"/>
              </a:rPr>
              <a:t> </a:t>
            </a:r>
          </a:p>
        </p:txBody>
      </p:sp>
      <p:sp>
        <p:nvSpPr>
          <p:cNvPr id="2" name="矩形 1"/>
          <p:cNvSpPr/>
          <p:nvPr/>
        </p:nvSpPr>
        <p:spPr>
          <a:xfrm>
            <a:off x="283845" y="2047453"/>
            <a:ext cx="543739" cy="523220"/>
          </a:xfrm>
          <a:prstGeom prst="rect">
            <a:avLst/>
          </a:prstGeom>
        </p:spPr>
        <p:txBody>
          <a:bodyPr wrap="none">
            <a:spAutoFit/>
          </a:bodyPr>
          <a:lstStyle/>
          <a:p>
            <a:r>
              <a:rPr lang="zh-TW" altLang="en-US" sz="2800" dirty="0">
                <a:solidFill>
                  <a:srgbClr val="000000"/>
                </a:solidFill>
                <a:latin typeface="Times New Roman" pitchFamily="18" charset="0"/>
              </a:rPr>
              <a:t>令</a:t>
            </a:r>
            <a:endParaRPr lang="zh-TW" altLang="en-US" dirty="0"/>
          </a:p>
        </p:txBody>
      </p:sp>
      <mc:AlternateContent xmlns:mc="http://schemas.openxmlformats.org/markup-compatibility/2006" xmlns:p14="http://schemas.microsoft.com/office/powerpoint/2010/main">
        <mc:Choice Requires="p14">
          <p:contentPart p14:bwMode="auto" r:id="rId2">
            <p14:nvContentPartPr>
              <p14:cNvPr id="3" name="筆跡 2"/>
              <p14:cNvContentPartPr/>
              <p14:nvPr/>
            </p14:nvContentPartPr>
            <p14:xfrm>
              <a:off x="1746360" y="5254920"/>
              <a:ext cx="1191600" cy="1088280"/>
            </p14:xfrm>
          </p:contentPart>
        </mc:Choice>
        <mc:Fallback xmlns="">
          <p:pic>
            <p:nvPicPr>
              <p:cNvPr id="3" name="筆跡 2"/>
              <p:cNvPicPr/>
              <p:nvPr/>
            </p:nvPicPr>
            <p:blipFill>
              <a:blip r:embed="rId3"/>
              <a:stretch>
                <a:fillRect/>
              </a:stretch>
            </p:blipFill>
            <p:spPr>
              <a:xfrm>
                <a:off x="1734120" y="5244840"/>
                <a:ext cx="1216800" cy="1109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筆跡 3"/>
              <p14:cNvContentPartPr/>
              <p14:nvPr/>
            </p14:nvContentPartPr>
            <p14:xfrm>
              <a:off x="3471120" y="5169600"/>
              <a:ext cx="1230480" cy="1249200"/>
            </p14:xfrm>
          </p:contentPart>
        </mc:Choice>
        <mc:Fallback xmlns="">
          <p:pic>
            <p:nvPicPr>
              <p:cNvPr id="4" name="筆跡 3"/>
              <p:cNvPicPr/>
              <p:nvPr/>
            </p:nvPicPr>
            <p:blipFill>
              <a:blip r:embed="rId5"/>
              <a:stretch>
                <a:fillRect/>
              </a:stretch>
            </p:blipFill>
            <p:spPr>
              <a:xfrm>
                <a:off x="3459600" y="5165640"/>
                <a:ext cx="1252080" cy="1262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筆跡 4"/>
              <p14:cNvContentPartPr/>
              <p14:nvPr/>
            </p14:nvContentPartPr>
            <p14:xfrm>
              <a:off x="2346840" y="4358520"/>
              <a:ext cx="1582200" cy="934920"/>
            </p14:xfrm>
          </p:contentPart>
        </mc:Choice>
        <mc:Fallback xmlns="">
          <p:pic>
            <p:nvPicPr>
              <p:cNvPr id="5" name="筆跡 4"/>
              <p:cNvPicPr/>
              <p:nvPr/>
            </p:nvPicPr>
            <p:blipFill>
              <a:blip r:embed="rId7"/>
              <a:stretch>
                <a:fillRect/>
              </a:stretch>
            </p:blipFill>
            <p:spPr>
              <a:xfrm>
                <a:off x="2337120" y="4346280"/>
                <a:ext cx="1605600" cy="9536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6" name="筆跡 5"/>
              <p14:cNvContentPartPr/>
              <p14:nvPr/>
            </p14:nvContentPartPr>
            <p14:xfrm>
              <a:off x="858960" y="4921200"/>
              <a:ext cx="1621080" cy="849600"/>
            </p14:xfrm>
          </p:contentPart>
        </mc:Choice>
        <mc:Fallback xmlns="">
          <p:pic>
            <p:nvPicPr>
              <p:cNvPr id="6" name="筆跡 5"/>
              <p:cNvPicPr/>
              <p:nvPr/>
            </p:nvPicPr>
            <p:blipFill>
              <a:blip r:embed="rId9"/>
              <a:stretch>
                <a:fillRect/>
              </a:stretch>
            </p:blipFill>
            <p:spPr>
              <a:xfrm>
                <a:off x="850320" y="4912560"/>
                <a:ext cx="1640880" cy="870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7" name="筆跡 6"/>
              <p14:cNvContentPartPr/>
              <p14:nvPr/>
            </p14:nvContentPartPr>
            <p14:xfrm>
              <a:off x="4109760" y="4921200"/>
              <a:ext cx="1963800" cy="792000"/>
            </p14:xfrm>
          </p:contentPart>
        </mc:Choice>
        <mc:Fallback xmlns="">
          <p:pic>
            <p:nvPicPr>
              <p:cNvPr id="7" name="筆跡 6"/>
              <p:cNvPicPr/>
              <p:nvPr/>
            </p:nvPicPr>
            <p:blipFill>
              <a:blip r:embed="rId11"/>
              <a:stretch>
                <a:fillRect/>
              </a:stretch>
            </p:blipFill>
            <p:spPr>
              <a:xfrm>
                <a:off x="4106880" y="4910040"/>
                <a:ext cx="1978560" cy="812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8" name="筆跡 7"/>
              <p14:cNvContentPartPr/>
              <p14:nvPr/>
            </p14:nvContentPartPr>
            <p14:xfrm>
              <a:off x="1717200" y="3805200"/>
              <a:ext cx="2812320" cy="19800"/>
            </p14:xfrm>
          </p:contentPart>
        </mc:Choice>
        <mc:Fallback xmlns="">
          <p:pic>
            <p:nvPicPr>
              <p:cNvPr id="8" name="筆跡 7"/>
              <p:cNvPicPr/>
              <p:nvPr/>
            </p:nvPicPr>
            <p:blipFill>
              <a:blip r:embed="rId13"/>
              <a:stretch>
                <a:fillRect/>
              </a:stretch>
            </p:blipFill>
            <p:spPr>
              <a:xfrm>
                <a:off x="1708560" y="3792600"/>
                <a:ext cx="283464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9" name="筆跡 8"/>
              <p14:cNvContentPartPr/>
              <p14:nvPr/>
            </p14:nvContentPartPr>
            <p14:xfrm>
              <a:off x="4719960" y="3805200"/>
              <a:ext cx="2888640" cy="19800"/>
            </p14:xfrm>
          </p:contentPart>
        </mc:Choice>
        <mc:Fallback xmlns="">
          <p:pic>
            <p:nvPicPr>
              <p:cNvPr id="9" name="筆跡 8"/>
              <p:cNvPicPr/>
              <p:nvPr/>
            </p:nvPicPr>
            <p:blipFill>
              <a:blip r:embed="rId15"/>
              <a:stretch>
                <a:fillRect/>
              </a:stretch>
            </p:blipFill>
            <p:spPr>
              <a:xfrm>
                <a:off x="4709880" y="3793320"/>
                <a:ext cx="291312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0" name="筆跡 9"/>
              <p14:cNvContentPartPr/>
              <p14:nvPr/>
            </p14:nvContentPartPr>
            <p14:xfrm>
              <a:off x="1164600" y="3767400"/>
              <a:ext cx="477000" cy="76680"/>
            </p14:xfrm>
          </p:contentPart>
        </mc:Choice>
        <mc:Fallback xmlns="">
          <p:pic>
            <p:nvPicPr>
              <p:cNvPr id="10" name="筆跡 9"/>
              <p:cNvPicPr/>
              <p:nvPr/>
            </p:nvPicPr>
            <p:blipFill>
              <a:blip r:embed="rId17"/>
              <a:stretch>
                <a:fillRect/>
              </a:stretch>
            </p:blipFill>
            <p:spPr>
              <a:xfrm>
                <a:off x="1161720" y="3758040"/>
                <a:ext cx="491760" cy="97200"/>
              </a:xfrm>
              <a:prstGeom prst="rect">
                <a:avLst/>
              </a:prstGeom>
            </p:spPr>
          </p:pic>
        </mc:Fallback>
      </mc:AlternateContent>
      <p:sp>
        <p:nvSpPr>
          <p:cNvPr id="98" name="Rectangle 11"/>
          <p:cNvSpPr>
            <a:spLocks noChangeArrowheads="1"/>
          </p:cNvSpPr>
          <p:nvPr/>
        </p:nvSpPr>
        <p:spPr bwMode="auto">
          <a:xfrm>
            <a:off x="4304904"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99" name="Rectangle 12"/>
          <p:cNvSpPr>
            <a:spLocks noChangeArrowheads="1"/>
          </p:cNvSpPr>
          <p:nvPr/>
        </p:nvSpPr>
        <p:spPr bwMode="auto">
          <a:xfrm>
            <a:off x="3355579"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0" name="Rectangle 13"/>
          <p:cNvSpPr>
            <a:spLocks noChangeArrowheads="1"/>
          </p:cNvSpPr>
          <p:nvPr/>
        </p:nvSpPr>
        <p:spPr bwMode="auto">
          <a:xfrm>
            <a:off x="2517379"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1" name="Rectangle 14"/>
          <p:cNvSpPr>
            <a:spLocks noChangeArrowheads="1"/>
          </p:cNvSpPr>
          <p:nvPr/>
        </p:nvSpPr>
        <p:spPr bwMode="auto">
          <a:xfrm>
            <a:off x="1906191" y="3789040"/>
            <a:ext cx="197170"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Symbol" pitchFamily="18" charset="2"/>
              </a:rPr>
              <a:t>-</a:t>
            </a:r>
            <a:endParaRPr lang="en-US" altLang="zh-TW" sz="1800"/>
          </a:p>
        </p:txBody>
      </p:sp>
      <p:sp>
        <p:nvSpPr>
          <p:cNvPr id="102" name="Rectangle 30"/>
          <p:cNvSpPr>
            <a:spLocks noChangeArrowheads="1"/>
          </p:cNvSpPr>
          <p:nvPr/>
        </p:nvSpPr>
        <p:spPr bwMode="auto">
          <a:xfrm>
            <a:off x="735704" y="3825000"/>
            <a:ext cx="201978" cy="430887"/>
          </a:xfrm>
          <a:prstGeom prst="rect">
            <a:avLst/>
          </a:prstGeom>
          <a:noFill/>
          <a:ln w="9525">
            <a:noFill/>
            <a:miter lim="800000"/>
            <a:headEnd/>
            <a:tailEnd/>
          </a:ln>
        </p:spPr>
        <p:txBody>
          <a:bodyPr wrap="none" lIns="0" tIns="0" rIns="0" bIns="0">
            <a:spAutoFit/>
          </a:bodyPr>
          <a:lstStyle/>
          <a:p>
            <a:r>
              <a:rPr lang="en-US" altLang="zh-TW" sz="2800" dirty="0">
                <a:solidFill>
                  <a:srgbClr val="000000"/>
                </a:solidFill>
                <a:latin typeface="Times New Roman" pitchFamily="18" charset="0"/>
              </a:rPr>
              <a:t>=</a:t>
            </a:r>
            <a:endParaRPr lang="en-US" altLang="zh-TW" sz="1800" dirty="0"/>
          </a:p>
        </p:txBody>
      </p:sp>
      <p:sp>
        <p:nvSpPr>
          <p:cNvPr id="103" name="Rectangle 31"/>
          <p:cNvSpPr>
            <a:spLocks noChangeArrowheads="1"/>
          </p:cNvSpPr>
          <p:nvPr/>
        </p:nvSpPr>
        <p:spPr bwMode="auto">
          <a:xfrm>
            <a:off x="5119291"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4" name="Rectangle 32"/>
          <p:cNvSpPr>
            <a:spLocks noChangeArrowheads="1"/>
          </p:cNvSpPr>
          <p:nvPr/>
        </p:nvSpPr>
        <p:spPr bwMode="auto">
          <a:xfrm>
            <a:off x="4868466"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5" name="Rectangle 33"/>
          <p:cNvSpPr>
            <a:spLocks noChangeArrowheads="1"/>
          </p:cNvSpPr>
          <p:nvPr/>
        </p:nvSpPr>
        <p:spPr bwMode="auto">
          <a:xfrm>
            <a:off x="4119166"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6" name="Rectangle 34"/>
          <p:cNvSpPr>
            <a:spLocks noChangeArrowheads="1"/>
          </p:cNvSpPr>
          <p:nvPr/>
        </p:nvSpPr>
        <p:spPr bwMode="auto">
          <a:xfrm>
            <a:off x="3774679"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7" name="Rectangle 35"/>
          <p:cNvSpPr>
            <a:spLocks noChangeArrowheads="1"/>
          </p:cNvSpPr>
          <p:nvPr/>
        </p:nvSpPr>
        <p:spPr bwMode="auto">
          <a:xfrm>
            <a:off x="3612754" y="3849365"/>
            <a:ext cx="17953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1</a:t>
            </a:r>
            <a:endParaRPr lang="en-US" altLang="zh-TW" sz="1800"/>
          </a:p>
        </p:txBody>
      </p:sp>
      <p:sp>
        <p:nvSpPr>
          <p:cNvPr id="108" name="Rectangle 36"/>
          <p:cNvSpPr>
            <a:spLocks noChangeArrowheads="1"/>
          </p:cNvSpPr>
          <p:nvPr/>
        </p:nvSpPr>
        <p:spPr bwMode="auto">
          <a:xfrm>
            <a:off x="2972991"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09" name="Rectangle 37"/>
          <p:cNvSpPr>
            <a:spLocks noChangeArrowheads="1"/>
          </p:cNvSpPr>
          <p:nvPr/>
        </p:nvSpPr>
        <p:spPr bwMode="auto">
          <a:xfrm>
            <a:off x="2331641" y="3849365"/>
            <a:ext cx="120226" cy="430887"/>
          </a:xfrm>
          <a:prstGeom prst="rect">
            <a:avLst/>
          </a:prstGeom>
          <a:noFill/>
          <a:ln w="9525">
            <a:noFill/>
            <a:miter lim="800000"/>
            <a:headEnd/>
            <a:tailEnd/>
          </a:ln>
        </p:spPr>
        <p:txBody>
          <a:bodyPr wrap="none" lIns="0" tIns="0" rIns="0" bIns="0">
            <a:spAutoFit/>
          </a:bodyPr>
          <a:lstStyle/>
          <a:p>
            <a:r>
              <a:rPr lang="en-US" altLang="zh-TW" sz="2800" dirty="0">
                <a:solidFill>
                  <a:srgbClr val="000000"/>
                </a:solidFill>
                <a:latin typeface="Times New Roman" pitchFamily="18" charset="0"/>
              </a:rPr>
              <a:t>]</a:t>
            </a:r>
            <a:endParaRPr lang="en-US" altLang="zh-TW" sz="1800" dirty="0"/>
          </a:p>
        </p:txBody>
      </p:sp>
      <p:sp>
        <p:nvSpPr>
          <p:cNvPr id="110" name="Rectangle 38"/>
          <p:cNvSpPr>
            <a:spLocks noChangeArrowheads="1"/>
          </p:cNvSpPr>
          <p:nvPr/>
        </p:nvSpPr>
        <p:spPr bwMode="auto">
          <a:xfrm>
            <a:off x="2160191" y="3849365"/>
            <a:ext cx="17953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1</a:t>
            </a:r>
            <a:endParaRPr lang="en-US" altLang="zh-TW" sz="1800"/>
          </a:p>
        </p:txBody>
      </p:sp>
      <p:sp>
        <p:nvSpPr>
          <p:cNvPr id="111" name="Rectangle 39"/>
          <p:cNvSpPr>
            <a:spLocks noChangeArrowheads="1"/>
          </p:cNvSpPr>
          <p:nvPr/>
        </p:nvSpPr>
        <p:spPr bwMode="auto">
          <a:xfrm>
            <a:off x="1525191" y="3849365"/>
            <a:ext cx="89768"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12" name="Rectangle 40"/>
          <p:cNvSpPr>
            <a:spLocks noChangeArrowheads="1"/>
          </p:cNvSpPr>
          <p:nvPr/>
        </p:nvSpPr>
        <p:spPr bwMode="auto">
          <a:xfrm>
            <a:off x="1279129" y="3849365"/>
            <a:ext cx="120226" cy="430887"/>
          </a:xfrm>
          <a:prstGeom prst="rect">
            <a:avLst/>
          </a:prstGeom>
          <a:noFill/>
          <a:ln w="9525">
            <a:noFill/>
            <a:miter lim="800000"/>
            <a:headEnd/>
            <a:tailEnd/>
          </a:ln>
        </p:spPr>
        <p:txBody>
          <a:bodyPr wrap="none" lIns="0" tIns="0" rIns="0" bIns="0">
            <a:spAutoFit/>
          </a:bodyPr>
          <a:lstStyle/>
          <a:p>
            <a:r>
              <a:rPr lang="en-US" altLang="zh-TW" sz="2800">
                <a:solidFill>
                  <a:srgbClr val="000000"/>
                </a:solidFill>
                <a:latin typeface="Times New Roman" pitchFamily="18" charset="0"/>
              </a:rPr>
              <a:t>[</a:t>
            </a:r>
            <a:endParaRPr lang="en-US" altLang="zh-TW" sz="1800"/>
          </a:p>
        </p:txBody>
      </p:sp>
      <p:sp>
        <p:nvSpPr>
          <p:cNvPr id="113" name="Rectangle 59"/>
          <p:cNvSpPr>
            <a:spLocks noChangeArrowheads="1"/>
          </p:cNvSpPr>
          <p:nvPr/>
        </p:nvSpPr>
        <p:spPr bwMode="auto">
          <a:xfrm>
            <a:off x="5335191" y="3849365"/>
            <a:ext cx="219612" cy="430887"/>
          </a:xfrm>
          <a:prstGeom prst="rect">
            <a:avLst/>
          </a:prstGeom>
          <a:noFill/>
          <a:ln w="9525">
            <a:noFill/>
            <a:miter lim="800000"/>
            <a:headEnd/>
            <a:tailEnd/>
          </a:ln>
        </p:spPr>
        <p:txBody>
          <a:bodyPr wrap="none" lIns="0" tIns="0" rIns="0" bIns="0">
            <a:spAutoFit/>
          </a:bodyPr>
          <a:lstStyle/>
          <a:p>
            <a:r>
              <a:rPr lang="en-US" altLang="zh-TW" sz="2800" i="1" dirty="0">
                <a:solidFill>
                  <a:srgbClr val="000000"/>
                </a:solidFill>
                <a:latin typeface="Times New Roman" pitchFamily="18" charset="0"/>
              </a:rPr>
              <a:t>j</a:t>
            </a:r>
            <a:r>
              <a:rPr lang="en-US" altLang="zh-TW" sz="2800" dirty="0">
                <a:solidFill>
                  <a:srgbClr val="000000"/>
                </a:solidFill>
                <a:latin typeface="Times New Roman" pitchFamily="18" charset="0"/>
              </a:rPr>
              <a:t>)</a:t>
            </a:r>
            <a:endParaRPr lang="en-US" altLang="zh-TW" sz="1800" dirty="0"/>
          </a:p>
        </p:txBody>
      </p:sp>
      <p:sp>
        <p:nvSpPr>
          <p:cNvPr id="114" name="Rectangle 60"/>
          <p:cNvSpPr>
            <a:spLocks noChangeArrowheads="1"/>
          </p:cNvSpPr>
          <p:nvPr/>
        </p:nvSpPr>
        <p:spPr bwMode="auto">
          <a:xfrm>
            <a:off x="5001816"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i</a:t>
            </a:r>
            <a:endParaRPr lang="en-US" altLang="zh-TW" sz="1800"/>
          </a:p>
        </p:txBody>
      </p:sp>
      <p:sp>
        <p:nvSpPr>
          <p:cNvPr id="115" name="Rectangle 61"/>
          <p:cNvSpPr>
            <a:spLocks noChangeArrowheads="1"/>
          </p:cNvSpPr>
          <p:nvPr/>
        </p:nvSpPr>
        <p:spPr bwMode="auto">
          <a:xfrm>
            <a:off x="4606529" y="3849365"/>
            <a:ext cx="238848"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w</a:t>
            </a:r>
            <a:endParaRPr lang="en-US" altLang="zh-TW" sz="1800"/>
          </a:p>
        </p:txBody>
      </p:sp>
      <p:sp>
        <p:nvSpPr>
          <p:cNvPr id="116" name="Rectangle 62"/>
          <p:cNvSpPr>
            <a:spLocks noChangeArrowheads="1"/>
          </p:cNvSpPr>
          <p:nvPr/>
        </p:nvSpPr>
        <p:spPr bwMode="auto">
          <a:xfrm>
            <a:off x="3990579"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j</a:t>
            </a:r>
            <a:endParaRPr lang="en-US" altLang="zh-TW" sz="1800"/>
          </a:p>
        </p:txBody>
      </p:sp>
      <p:sp>
        <p:nvSpPr>
          <p:cNvPr id="117" name="Rectangle 63"/>
          <p:cNvSpPr>
            <a:spLocks noChangeArrowheads="1"/>
          </p:cNvSpPr>
          <p:nvPr/>
        </p:nvSpPr>
        <p:spPr bwMode="auto">
          <a:xfrm>
            <a:off x="3115866" y="3849365"/>
            <a:ext cx="139462"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r</a:t>
            </a:r>
            <a:endParaRPr lang="en-US" altLang="zh-TW" sz="1800"/>
          </a:p>
        </p:txBody>
      </p:sp>
      <p:sp>
        <p:nvSpPr>
          <p:cNvPr id="118" name="Rectangle 64"/>
          <p:cNvSpPr>
            <a:spLocks noChangeArrowheads="1"/>
          </p:cNvSpPr>
          <p:nvPr/>
        </p:nvSpPr>
        <p:spPr bwMode="auto">
          <a:xfrm>
            <a:off x="2809479" y="3849365"/>
            <a:ext cx="158698"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e</a:t>
            </a:r>
            <a:endParaRPr lang="en-US" altLang="zh-TW" sz="1800"/>
          </a:p>
        </p:txBody>
      </p:sp>
      <p:sp>
        <p:nvSpPr>
          <p:cNvPr id="119" name="Rectangle 65"/>
          <p:cNvSpPr>
            <a:spLocks noChangeArrowheads="1"/>
          </p:cNvSpPr>
          <p:nvPr/>
        </p:nvSpPr>
        <p:spPr bwMode="auto">
          <a:xfrm>
            <a:off x="1668066" y="3849365"/>
            <a:ext cx="139462"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r</a:t>
            </a:r>
            <a:endParaRPr lang="en-US" altLang="zh-TW" sz="1800"/>
          </a:p>
        </p:txBody>
      </p:sp>
      <p:sp>
        <p:nvSpPr>
          <p:cNvPr id="120" name="Rectangle 66"/>
          <p:cNvSpPr>
            <a:spLocks noChangeArrowheads="1"/>
          </p:cNvSpPr>
          <p:nvPr/>
        </p:nvSpPr>
        <p:spPr bwMode="auto">
          <a:xfrm>
            <a:off x="1407716" y="3849365"/>
            <a:ext cx="99386" cy="430887"/>
          </a:xfrm>
          <a:prstGeom prst="rect">
            <a:avLst/>
          </a:prstGeom>
          <a:noFill/>
          <a:ln w="9525">
            <a:noFill/>
            <a:miter lim="800000"/>
            <a:headEnd/>
            <a:tailEnd/>
          </a:ln>
        </p:spPr>
        <p:txBody>
          <a:bodyPr wrap="none" lIns="0" tIns="0" rIns="0" bIns="0">
            <a:spAutoFit/>
          </a:bodyPr>
          <a:lstStyle/>
          <a:p>
            <a:r>
              <a:rPr lang="en-US" altLang="zh-TW" sz="2800" i="1">
                <a:solidFill>
                  <a:srgbClr val="000000"/>
                </a:solidFill>
                <a:latin typeface="Times New Roman" pitchFamily="18" charset="0"/>
              </a:rPr>
              <a:t>i</a:t>
            </a:r>
            <a:endParaRPr lang="en-US" altLang="zh-TW" sz="1800"/>
          </a:p>
        </p:txBody>
      </p:sp>
      <p:sp>
        <p:nvSpPr>
          <p:cNvPr id="121" name="Rectangle 67"/>
          <p:cNvSpPr>
            <a:spLocks noChangeArrowheads="1"/>
          </p:cNvSpPr>
          <p:nvPr/>
        </p:nvSpPr>
        <p:spPr bwMode="auto">
          <a:xfrm>
            <a:off x="1115616" y="3849365"/>
            <a:ext cx="158698" cy="430887"/>
          </a:xfrm>
          <a:prstGeom prst="rect">
            <a:avLst/>
          </a:prstGeom>
          <a:noFill/>
          <a:ln w="9525">
            <a:noFill/>
            <a:miter lim="800000"/>
            <a:headEnd/>
            <a:tailEnd/>
          </a:ln>
        </p:spPr>
        <p:txBody>
          <a:bodyPr wrap="none" lIns="0" tIns="0" rIns="0" bIns="0">
            <a:spAutoFit/>
          </a:bodyPr>
          <a:lstStyle/>
          <a:p>
            <a:r>
              <a:rPr lang="en-US" altLang="zh-TW" sz="2800" i="1" dirty="0">
                <a:solidFill>
                  <a:srgbClr val="000000"/>
                </a:solidFill>
                <a:latin typeface="Times New Roman" pitchFamily="18" charset="0"/>
              </a:rPr>
              <a:t>e</a:t>
            </a:r>
            <a:endParaRPr lang="en-US" altLang="zh-TW" sz="1800" dirty="0"/>
          </a:p>
        </p:txBody>
      </p:sp>
      <p:sp>
        <p:nvSpPr>
          <p:cNvPr id="12" name="投影片編號版面配置區 11"/>
          <p:cNvSpPr>
            <a:spLocks noGrp="1"/>
          </p:cNvSpPr>
          <p:nvPr>
            <p:ph type="sldNum" sz="quarter" idx="10"/>
          </p:nvPr>
        </p:nvSpPr>
        <p:spPr/>
        <p:txBody>
          <a:bodyPr/>
          <a:lstStyle/>
          <a:p>
            <a:pPr>
              <a:defRPr/>
            </a:pPr>
            <a:fld id="{EB23DFB3-C2E5-41A3-94A9-52E8D807C2D8}" type="slidenum">
              <a:rPr lang="zh-TW" altLang="en-US" smtClean="0"/>
              <a:pPr>
                <a:defRPr/>
              </a:pPr>
              <a:t>74</a:t>
            </a:fld>
            <a:endParaRPr lang="en-US" altLang="zh-TW"/>
          </a:p>
        </p:txBody>
      </p:sp>
    </p:spTree>
    <p:extLst>
      <p:ext uri="{BB962C8B-B14F-4D97-AF65-F5344CB8AC3E}">
        <p14:creationId xmlns:p14="http://schemas.microsoft.com/office/powerpoint/2010/main" val="1405788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ppt_x"/>
                                          </p:val>
                                        </p:tav>
                                        <p:tav tm="100000">
                                          <p:val>
                                            <p:strVal val="#ppt_x"/>
                                          </p:val>
                                        </p:tav>
                                      </p:tavLst>
                                    </p:anim>
                                    <p:anim calcmode="lin" valueType="num">
                                      <p:cBhvr additive="base">
                                        <p:cTn id="4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500" fill="hold"/>
                                        <p:tgtEl>
                                          <p:spTgt spid="9"/>
                                        </p:tgtEl>
                                        <p:attrNameLst>
                                          <p:attrName>ppt_x</p:attrName>
                                        </p:attrNameLst>
                                      </p:cBhvr>
                                      <p:tavLst>
                                        <p:tav tm="0">
                                          <p:val>
                                            <p:strVal val="#ppt_x"/>
                                          </p:val>
                                        </p:tav>
                                        <p:tav tm="100000">
                                          <p:val>
                                            <p:strVal val="#ppt_x"/>
                                          </p:val>
                                        </p:tav>
                                      </p:tavLst>
                                    </p:anim>
                                    <p:anim calcmode="lin" valueType="num">
                                      <p:cBhvr additive="base">
                                        <p:cTn id="5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56408">
                                            <p:txEl>
                                              <p:pRg st="0" end="0"/>
                                            </p:txEl>
                                          </p:spTgt>
                                        </p:tgtEl>
                                        <p:attrNameLst>
                                          <p:attrName>style.visibility</p:attrName>
                                        </p:attrNameLst>
                                      </p:cBhvr>
                                      <p:to>
                                        <p:strVal val="visible"/>
                                      </p:to>
                                    </p:set>
                                    <p:anim calcmode="lin" valueType="num">
                                      <p:cBhvr additive="base">
                                        <p:cTn id="55" dur="500" fill="hold"/>
                                        <p:tgtEl>
                                          <p:spTgt spid="56408">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64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98"/>
                                        </p:tgtEl>
                                        <p:attrNameLst>
                                          <p:attrName>style.visibility</p:attrName>
                                        </p:attrNameLst>
                                      </p:cBhvr>
                                      <p:to>
                                        <p:strVal val="visible"/>
                                      </p:to>
                                    </p:set>
                                    <p:anim calcmode="lin" valueType="num">
                                      <p:cBhvr additive="base">
                                        <p:cTn id="61" dur="500" fill="hold"/>
                                        <p:tgtEl>
                                          <p:spTgt spid="98"/>
                                        </p:tgtEl>
                                        <p:attrNameLst>
                                          <p:attrName>ppt_x</p:attrName>
                                        </p:attrNameLst>
                                      </p:cBhvr>
                                      <p:tavLst>
                                        <p:tav tm="0">
                                          <p:val>
                                            <p:strVal val="#ppt_x"/>
                                          </p:val>
                                        </p:tav>
                                        <p:tav tm="100000">
                                          <p:val>
                                            <p:strVal val="#ppt_x"/>
                                          </p:val>
                                        </p:tav>
                                      </p:tavLst>
                                    </p:anim>
                                    <p:anim calcmode="lin" valueType="num">
                                      <p:cBhvr additive="base">
                                        <p:cTn id="62" dur="500" fill="hold"/>
                                        <p:tgtEl>
                                          <p:spTgt spid="98"/>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99"/>
                                        </p:tgtEl>
                                        <p:attrNameLst>
                                          <p:attrName>style.visibility</p:attrName>
                                        </p:attrNameLst>
                                      </p:cBhvr>
                                      <p:to>
                                        <p:strVal val="visible"/>
                                      </p:to>
                                    </p:set>
                                    <p:anim calcmode="lin" valueType="num">
                                      <p:cBhvr additive="base">
                                        <p:cTn id="65" dur="500" fill="hold"/>
                                        <p:tgtEl>
                                          <p:spTgt spid="99"/>
                                        </p:tgtEl>
                                        <p:attrNameLst>
                                          <p:attrName>ppt_x</p:attrName>
                                        </p:attrNameLst>
                                      </p:cBhvr>
                                      <p:tavLst>
                                        <p:tav tm="0">
                                          <p:val>
                                            <p:strVal val="#ppt_x"/>
                                          </p:val>
                                        </p:tav>
                                        <p:tav tm="100000">
                                          <p:val>
                                            <p:strVal val="#ppt_x"/>
                                          </p:val>
                                        </p:tav>
                                      </p:tavLst>
                                    </p:anim>
                                    <p:anim calcmode="lin" valueType="num">
                                      <p:cBhvr additive="base">
                                        <p:cTn id="66" dur="500" fill="hold"/>
                                        <p:tgtEl>
                                          <p:spTgt spid="99"/>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100"/>
                                        </p:tgtEl>
                                        <p:attrNameLst>
                                          <p:attrName>style.visibility</p:attrName>
                                        </p:attrNameLst>
                                      </p:cBhvr>
                                      <p:to>
                                        <p:strVal val="visible"/>
                                      </p:to>
                                    </p:set>
                                    <p:anim calcmode="lin" valueType="num">
                                      <p:cBhvr additive="base">
                                        <p:cTn id="69" dur="500" fill="hold"/>
                                        <p:tgtEl>
                                          <p:spTgt spid="100"/>
                                        </p:tgtEl>
                                        <p:attrNameLst>
                                          <p:attrName>ppt_x</p:attrName>
                                        </p:attrNameLst>
                                      </p:cBhvr>
                                      <p:tavLst>
                                        <p:tav tm="0">
                                          <p:val>
                                            <p:strVal val="#ppt_x"/>
                                          </p:val>
                                        </p:tav>
                                        <p:tav tm="100000">
                                          <p:val>
                                            <p:strVal val="#ppt_x"/>
                                          </p:val>
                                        </p:tav>
                                      </p:tavLst>
                                    </p:anim>
                                    <p:anim calcmode="lin" valueType="num">
                                      <p:cBhvr additive="base">
                                        <p:cTn id="70" dur="500" fill="hold"/>
                                        <p:tgtEl>
                                          <p:spTgt spid="100"/>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101"/>
                                        </p:tgtEl>
                                        <p:attrNameLst>
                                          <p:attrName>style.visibility</p:attrName>
                                        </p:attrNameLst>
                                      </p:cBhvr>
                                      <p:to>
                                        <p:strVal val="visible"/>
                                      </p:to>
                                    </p:set>
                                    <p:anim calcmode="lin" valueType="num">
                                      <p:cBhvr additive="base">
                                        <p:cTn id="73" dur="500" fill="hold"/>
                                        <p:tgtEl>
                                          <p:spTgt spid="101"/>
                                        </p:tgtEl>
                                        <p:attrNameLst>
                                          <p:attrName>ppt_x</p:attrName>
                                        </p:attrNameLst>
                                      </p:cBhvr>
                                      <p:tavLst>
                                        <p:tav tm="0">
                                          <p:val>
                                            <p:strVal val="#ppt_x"/>
                                          </p:val>
                                        </p:tav>
                                        <p:tav tm="100000">
                                          <p:val>
                                            <p:strVal val="#ppt_x"/>
                                          </p:val>
                                        </p:tav>
                                      </p:tavLst>
                                    </p:anim>
                                    <p:anim calcmode="lin" valueType="num">
                                      <p:cBhvr additive="base">
                                        <p:cTn id="74" dur="500" fill="hold"/>
                                        <p:tgtEl>
                                          <p:spTgt spid="101"/>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102"/>
                                        </p:tgtEl>
                                        <p:attrNameLst>
                                          <p:attrName>style.visibility</p:attrName>
                                        </p:attrNameLst>
                                      </p:cBhvr>
                                      <p:to>
                                        <p:strVal val="visible"/>
                                      </p:to>
                                    </p:set>
                                    <p:anim calcmode="lin" valueType="num">
                                      <p:cBhvr additive="base">
                                        <p:cTn id="77" dur="500" fill="hold"/>
                                        <p:tgtEl>
                                          <p:spTgt spid="102"/>
                                        </p:tgtEl>
                                        <p:attrNameLst>
                                          <p:attrName>ppt_x</p:attrName>
                                        </p:attrNameLst>
                                      </p:cBhvr>
                                      <p:tavLst>
                                        <p:tav tm="0">
                                          <p:val>
                                            <p:strVal val="#ppt_x"/>
                                          </p:val>
                                        </p:tav>
                                        <p:tav tm="100000">
                                          <p:val>
                                            <p:strVal val="#ppt_x"/>
                                          </p:val>
                                        </p:tav>
                                      </p:tavLst>
                                    </p:anim>
                                    <p:anim calcmode="lin" valueType="num">
                                      <p:cBhvr additive="base">
                                        <p:cTn id="78" dur="500" fill="hold"/>
                                        <p:tgtEl>
                                          <p:spTgt spid="102"/>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103"/>
                                        </p:tgtEl>
                                        <p:attrNameLst>
                                          <p:attrName>style.visibility</p:attrName>
                                        </p:attrNameLst>
                                      </p:cBhvr>
                                      <p:to>
                                        <p:strVal val="visible"/>
                                      </p:to>
                                    </p:set>
                                    <p:anim calcmode="lin" valueType="num">
                                      <p:cBhvr additive="base">
                                        <p:cTn id="81" dur="500" fill="hold"/>
                                        <p:tgtEl>
                                          <p:spTgt spid="103"/>
                                        </p:tgtEl>
                                        <p:attrNameLst>
                                          <p:attrName>ppt_x</p:attrName>
                                        </p:attrNameLst>
                                      </p:cBhvr>
                                      <p:tavLst>
                                        <p:tav tm="0">
                                          <p:val>
                                            <p:strVal val="#ppt_x"/>
                                          </p:val>
                                        </p:tav>
                                        <p:tav tm="100000">
                                          <p:val>
                                            <p:strVal val="#ppt_x"/>
                                          </p:val>
                                        </p:tav>
                                      </p:tavLst>
                                    </p:anim>
                                    <p:anim calcmode="lin" valueType="num">
                                      <p:cBhvr additive="base">
                                        <p:cTn id="82" dur="500" fill="hold"/>
                                        <p:tgtEl>
                                          <p:spTgt spid="103"/>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104"/>
                                        </p:tgtEl>
                                        <p:attrNameLst>
                                          <p:attrName>style.visibility</p:attrName>
                                        </p:attrNameLst>
                                      </p:cBhvr>
                                      <p:to>
                                        <p:strVal val="visible"/>
                                      </p:to>
                                    </p:set>
                                    <p:anim calcmode="lin" valueType="num">
                                      <p:cBhvr additive="base">
                                        <p:cTn id="85" dur="500" fill="hold"/>
                                        <p:tgtEl>
                                          <p:spTgt spid="104"/>
                                        </p:tgtEl>
                                        <p:attrNameLst>
                                          <p:attrName>ppt_x</p:attrName>
                                        </p:attrNameLst>
                                      </p:cBhvr>
                                      <p:tavLst>
                                        <p:tav tm="0">
                                          <p:val>
                                            <p:strVal val="#ppt_x"/>
                                          </p:val>
                                        </p:tav>
                                        <p:tav tm="100000">
                                          <p:val>
                                            <p:strVal val="#ppt_x"/>
                                          </p:val>
                                        </p:tav>
                                      </p:tavLst>
                                    </p:anim>
                                    <p:anim calcmode="lin" valueType="num">
                                      <p:cBhvr additive="base">
                                        <p:cTn id="86" dur="500" fill="hold"/>
                                        <p:tgtEl>
                                          <p:spTgt spid="104"/>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105"/>
                                        </p:tgtEl>
                                        <p:attrNameLst>
                                          <p:attrName>style.visibility</p:attrName>
                                        </p:attrNameLst>
                                      </p:cBhvr>
                                      <p:to>
                                        <p:strVal val="visible"/>
                                      </p:to>
                                    </p:set>
                                    <p:anim calcmode="lin" valueType="num">
                                      <p:cBhvr additive="base">
                                        <p:cTn id="89" dur="500" fill="hold"/>
                                        <p:tgtEl>
                                          <p:spTgt spid="105"/>
                                        </p:tgtEl>
                                        <p:attrNameLst>
                                          <p:attrName>ppt_x</p:attrName>
                                        </p:attrNameLst>
                                      </p:cBhvr>
                                      <p:tavLst>
                                        <p:tav tm="0">
                                          <p:val>
                                            <p:strVal val="#ppt_x"/>
                                          </p:val>
                                        </p:tav>
                                        <p:tav tm="100000">
                                          <p:val>
                                            <p:strVal val="#ppt_x"/>
                                          </p:val>
                                        </p:tav>
                                      </p:tavLst>
                                    </p:anim>
                                    <p:anim calcmode="lin" valueType="num">
                                      <p:cBhvr additive="base">
                                        <p:cTn id="90" dur="500" fill="hold"/>
                                        <p:tgtEl>
                                          <p:spTgt spid="105"/>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106"/>
                                        </p:tgtEl>
                                        <p:attrNameLst>
                                          <p:attrName>style.visibility</p:attrName>
                                        </p:attrNameLst>
                                      </p:cBhvr>
                                      <p:to>
                                        <p:strVal val="visible"/>
                                      </p:to>
                                    </p:set>
                                    <p:anim calcmode="lin" valueType="num">
                                      <p:cBhvr additive="base">
                                        <p:cTn id="93" dur="500" fill="hold"/>
                                        <p:tgtEl>
                                          <p:spTgt spid="106"/>
                                        </p:tgtEl>
                                        <p:attrNameLst>
                                          <p:attrName>ppt_x</p:attrName>
                                        </p:attrNameLst>
                                      </p:cBhvr>
                                      <p:tavLst>
                                        <p:tav tm="0">
                                          <p:val>
                                            <p:strVal val="#ppt_x"/>
                                          </p:val>
                                        </p:tav>
                                        <p:tav tm="100000">
                                          <p:val>
                                            <p:strVal val="#ppt_x"/>
                                          </p:val>
                                        </p:tav>
                                      </p:tavLst>
                                    </p:anim>
                                    <p:anim calcmode="lin" valueType="num">
                                      <p:cBhvr additive="base">
                                        <p:cTn id="94" dur="500" fill="hold"/>
                                        <p:tgtEl>
                                          <p:spTgt spid="106"/>
                                        </p:tgtEl>
                                        <p:attrNameLst>
                                          <p:attrName>ppt_y</p:attrName>
                                        </p:attrNameLst>
                                      </p:cBhvr>
                                      <p:tavLst>
                                        <p:tav tm="0">
                                          <p:val>
                                            <p:strVal val="1+#ppt_h/2"/>
                                          </p:val>
                                        </p:tav>
                                        <p:tav tm="100000">
                                          <p:val>
                                            <p:strVal val="#ppt_y"/>
                                          </p:val>
                                        </p:tav>
                                      </p:tavLst>
                                    </p:anim>
                                  </p:childTnLst>
                                </p:cTn>
                              </p:par>
                              <p:par>
                                <p:cTn id="95" presetID="2" presetClass="entr" presetSubtype="4" fill="hold" grpId="0" nodeType="withEffect">
                                  <p:stCondLst>
                                    <p:cond delay="0"/>
                                  </p:stCondLst>
                                  <p:childTnLst>
                                    <p:set>
                                      <p:cBhvr>
                                        <p:cTn id="96" dur="1" fill="hold">
                                          <p:stCondLst>
                                            <p:cond delay="0"/>
                                          </p:stCondLst>
                                        </p:cTn>
                                        <p:tgtEl>
                                          <p:spTgt spid="107"/>
                                        </p:tgtEl>
                                        <p:attrNameLst>
                                          <p:attrName>style.visibility</p:attrName>
                                        </p:attrNameLst>
                                      </p:cBhvr>
                                      <p:to>
                                        <p:strVal val="visible"/>
                                      </p:to>
                                    </p:set>
                                    <p:anim calcmode="lin" valueType="num">
                                      <p:cBhvr additive="base">
                                        <p:cTn id="97" dur="500" fill="hold"/>
                                        <p:tgtEl>
                                          <p:spTgt spid="107"/>
                                        </p:tgtEl>
                                        <p:attrNameLst>
                                          <p:attrName>ppt_x</p:attrName>
                                        </p:attrNameLst>
                                      </p:cBhvr>
                                      <p:tavLst>
                                        <p:tav tm="0">
                                          <p:val>
                                            <p:strVal val="#ppt_x"/>
                                          </p:val>
                                        </p:tav>
                                        <p:tav tm="100000">
                                          <p:val>
                                            <p:strVal val="#ppt_x"/>
                                          </p:val>
                                        </p:tav>
                                      </p:tavLst>
                                    </p:anim>
                                    <p:anim calcmode="lin" valueType="num">
                                      <p:cBhvr additive="base">
                                        <p:cTn id="98" dur="500" fill="hold"/>
                                        <p:tgtEl>
                                          <p:spTgt spid="107"/>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108"/>
                                        </p:tgtEl>
                                        <p:attrNameLst>
                                          <p:attrName>style.visibility</p:attrName>
                                        </p:attrNameLst>
                                      </p:cBhvr>
                                      <p:to>
                                        <p:strVal val="visible"/>
                                      </p:to>
                                    </p:set>
                                    <p:anim calcmode="lin" valueType="num">
                                      <p:cBhvr additive="base">
                                        <p:cTn id="101" dur="500" fill="hold"/>
                                        <p:tgtEl>
                                          <p:spTgt spid="108"/>
                                        </p:tgtEl>
                                        <p:attrNameLst>
                                          <p:attrName>ppt_x</p:attrName>
                                        </p:attrNameLst>
                                      </p:cBhvr>
                                      <p:tavLst>
                                        <p:tav tm="0">
                                          <p:val>
                                            <p:strVal val="#ppt_x"/>
                                          </p:val>
                                        </p:tav>
                                        <p:tav tm="100000">
                                          <p:val>
                                            <p:strVal val="#ppt_x"/>
                                          </p:val>
                                        </p:tav>
                                      </p:tavLst>
                                    </p:anim>
                                    <p:anim calcmode="lin" valueType="num">
                                      <p:cBhvr additive="base">
                                        <p:cTn id="102" dur="500" fill="hold"/>
                                        <p:tgtEl>
                                          <p:spTgt spid="108"/>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109"/>
                                        </p:tgtEl>
                                        <p:attrNameLst>
                                          <p:attrName>style.visibility</p:attrName>
                                        </p:attrNameLst>
                                      </p:cBhvr>
                                      <p:to>
                                        <p:strVal val="visible"/>
                                      </p:to>
                                    </p:set>
                                    <p:anim calcmode="lin" valueType="num">
                                      <p:cBhvr additive="base">
                                        <p:cTn id="105" dur="500" fill="hold"/>
                                        <p:tgtEl>
                                          <p:spTgt spid="109"/>
                                        </p:tgtEl>
                                        <p:attrNameLst>
                                          <p:attrName>ppt_x</p:attrName>
                                        </p:attrNameLst>
                                      </p:cBhvr>
                                      <p:tavLst>
                                        <p:tav tm="0">
                                          <p:val>
                                            <p:strVal val="#ppt_x"/>
                                          </p:val>
                                        </p:tav>
                                        <p:tav tm="100000">
                                          <p:val>
                                            <p:strVal val="#ppt_x"/>
                                          </p:val>
                                        </p:tav>
                                      </p:tavLst>
                                    </p:anim>
                                    <p:anim calcmode="lin" valueType="num">
                                      <p:cBhvr additive="base">
                                        <p:cTn id="106" dur="500" fill="hold"/>
                                        <p:tgtEl>
                                          <p:spTgt spid="109"/>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110"/>
                                        </p:tgtEl>
                                        <p:attrNameLst>
                                          <p:attrName>style.visibility</p:attrName>
                                        </p:attrNameLst>
                                      </p:cBhvr>
                                      <p:to>
                                        <p:strVal val="visible"/>
                                      </p:to>
                                    </p:set>
                                    <p:anim calcmode="lin" valueType="num">
                                      <p:cBhvr additive="base">
                                        <p:cTn id="109" dur="500" fill="hold"/>
                                        <p:tgtEl>
                                          <p:spTgt spid="110"/>
                                        </p:tgtEl>
                                        <p:attrNameLst>
                                          <p:attrName>ppt_x</p:attrName>
                                        </p:attrNameLst>
                                      </p:cBhvr>
                                      <p:tavLst>
                                        <p:tav tm="0">
                                          <p:val>
                                            <p:strVal val="#ppt_x"/>
                                          </p:val>
                                        </p:tav>
                                        <p:tav tm="100000">
                                          <p:val>
                                            <p:strVal val="#ppt_x"/>
                                          </p:val>
                                        </p:tav>
                                      </p:tavLst>
                                    </p:anim>
                                    <p:anim calcmode="lin" valueType="num">
                                      <p:cBhvr additive="base">
                                        <p:cTn id="110" dur="500" fill="hold"/>
                                        <p:tgtEl>
                                          <p:spTgt spid="110"/>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111"/>
                                        </p:tgtEl>
                                        <p:attrNameLst>
                                          <p:attrName>style.visibility</p:attrName>
                                        </p:attrNameLst>
                                      </p:cBhvr>
                                      <p:to>
                                        <p:strVal val="visible"/>
                                      </p:to>
                                    </p:set>
                                    <p:anim calcmode="lin" valueType="num">
                                      <p:cBhvr additive="base">
                                        <p:cTn id="113" dur="500" fill="hold"/>
                                        <p:tgtEl>
                                          <p:spTgt spid="111"/>
                                        </p:tgtEl>
                                        <p:attrNameLst>
                                          <p:attrName>ppt_x</p:attrName>
                                        </p:attrNameLst>
                                      </p:cBhvr>
                                      <p:tavLst>
                                        <p:tav tm="0">
                                          <p:val>
                                            <p:strVal val="#ppt_x"/>
                                          </p:val>
                                        </p:tav>
                                        <p:tav tm="100000">
                                          <p:val>
                                            <p:strVal val="#ppt_x"/>
                                          </p:val>
                                        </p:tav>
                                      </p:tavLst>
                                    </p:anim>
                                    <p:anim calcmode="lin" valueType="num">
                                      <p:cBhvr additive="base">
                                        <p:cTn id="114" dur="500" fill="hold"/>
                                        <p:tgtEl>
                                          <p:spTgt spid="111"/>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112"/>
                                        </p:tgtEl>
                                        <p:attrNameLst>
                                          <p:attrName>style.visibility</p:attrName>
                                        </p:attrNameLst>
                                      </p:cBhvr>
                                      <p:to>
                                        <p:strVal val="visible"/>
                                      </p:to>
                                    </p:set>
                                    <p:anim calcmode="lin" valueType="num">
                                      <p:cBhvr additive="base">
                                        <p:cTn id="117" dur="500" fill="hold"/>
                                        <p:tgtEl>
                                          <p:spTgt spid="112"/>
                                        </p:tgtEl>
                                        <p:attrNameLst>
                                          <p:attrName>ppt_x</p:attrName>
                                        </p:attrNameLst>
                                      </p:cBhvr>
                                      <p:tavLst>
                                        <p:tav tm="0">
                                          <p:val>
                                            <p:strVal val="#ppt_x"/>
                                          </p:val>
                                        </p:tav>
                                        <p:tav tm="100000">
                                          <p:val>
                                            <p:strVal val="#ppt_x"/>
                                          </p:val>
                                        </p:tav>
                                      </p:tavLst>
                                    </p:anim>
                                    <p:anim calcmode="lin" valueType="num">
                                      <p:cBhvr additive="base">
                                        <p:cTn id="118" dur="500" fill="hold"/>
                                        <p:tgtEl>
                                          <p:spTgt spid="112"/>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113"/>
                                        </p:tgtEl>
                                        <p:attrNameLst>
                                          <p:attrName>style.visibility</p:attrName>
                                        </p:attrNameLst>
                                      </p:cBhvr>
                                      <p:to>
                                        <p:strVal val="visible"/>
                                      </p:to>
                                    </p:set>
                                    <p:anim calcmode="lin" valueType="num">
                                      <p:cBhvr additive="base">
                                        <p:cTn id="121" dur="500" fill="hold"/>
                                        <p:tgtEl>
                                          <p:spTgt spid="113"/>
                                        </p:tgtEl>
                                        <p:attrNameLst>
                                          <p:attrName>ppt_x</p:attrName>
                                        </p:attrNameLst>
                                      </p:cBhvr>
                                      <p:tavLst>
                                        <p:tav tm="0">
                                          <p:val>
                                            <p:strVal val="#ppt_x"/>
                                          </p:val>
                                        </p:tav>
                                        <p:tav tm="100000">
                                          <p:val>
                                            <p:strVal val="#ppt_x"/>
                                          </p:val>
                                        </p:tav>
                                      </p:tavLst>
                                    </p:anim>
                                    <p:anim calcmode="lin" valueType="num">
                                      <p:cBhvr additive="base">
                                        <p:cTn id="122" dur="500" fill="hold"/>
                                        <p:tgtEl>
                                          <p:spTgt spid="113"/>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114"/>
                                        </p:tgtEl>
                                        <p:attrNameLst>
                                          <p:attrName>style.visibility</p:attrName>
                                        </p:attrNameLst>
                                      </p:cBhvr>
                                      <p:to>
                                        <p:strVal val="visible"/>
                                      </p:to>
                                    </p:set>
                                    <p:anim calcmode="lin" valueType="num">
                                      <p:cBhvr additive="base">
                                        <p:cTn id="125" dur="500" fill="hold"/>
                                        <p:tgtEl>
                                          <p:spTgt spid="114"/>
                                        </p:tgtEl>
                                        <p:attrNameLst>
                                          <p:attrName>ppt_x</p:attrName>
                                        </p:attrNameLst>
                                      </p:cBhvr>
                                      <p:tavLst>
                                        <p:tav tm="0">
                                          <p:val>
                                            <p:strVal val="#ppt_x"/>
                                          </p:val>
                                        </p:tav>
                                        <p:tav tm="100000">
                                          <p:val>
                                            <p:strVal val="#ppt_x"/>
                                          </p:val>
                                        </p:tav>
                                      </p:tavLst>
                                    </p:anim>
                                    <p:anim calcmode="lin" valueType="num">
                                      <p:cBhvr additive="base">
                                        <p:cTn id="126" dur="500" fill="hold"/>
                                        <p:tgtEl>
                                          <p:spTgt spid="114"/>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115"/>
                                        </p:tgtEl>
                                        <p:attrNameLst>
                                          <p:attrName>style.visibility</p:attrName>
                                        </p:attrNameLst>
                                      </p:cBhvr>
                                      <p:to>
                                        <p:strVal val="visible"/>
                                      </p:to>
                                    </p:set>
                                    <p:anim calcmode="lin" valueType="num">
                                      <p:cBhvr additive="base">
                                        <p:cTn id="129" dur="500" fill="hold"/>
                                        <p:tgtEl>
                                          <p:spTgt spid="115"/>
                                        </p:tgtEl>
                                        <p:attrNameLst>
                                          <p:attrName>ppt_x</p:attrName>
                                        </p:attrNameLst>
                                      </p:cBhvr>
                                      <p:tavLst>
                                        <p:tav tm="0">
                                          <p:val>
                                            <p:strVal val="#ppt_x"/>
                                          </p:val>
                                        </p:tav>
                                        <p:tav tm="100000">
                                          <p:val>
                                            <p:strVal val="#ppt_x"/>
                                          </p:val>
                                        </p:tav>
                                      </p:tavLst>
                                    </p:anim>
                                    <p:anim calcmode="lin" valueType="num">
                                      <p:cBhvr additive="base">
                                        <p:cTn id="130" dur="500" fill="hold"/>
                                        <p:tgtEl>
                                          <p:spTgt spid="115"/>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116"/>
                                        </p:tgtEl>
                                        <p:attrNameLst>
                                          <p:attrName>style.visibility</p:attrName>
                                        </p:attrNameLst>
                                      </p:cBhvr>
                                      <p:to>
                                        <p:strVal val="visible"/>
                                      </p:to>
                                    </p:set>
                                    <p:anim calcmode="lin" valueType="num">
                                      <p:cBhvr additive="base">
                                        <p:cTn id="133" dur="500" fill="hold"/>
                                        <p:tgtEl>
                                          <p:spTgt spid="116"/>
                                        </p:tgtEl>
                                        <p:attrNameLst>
                                          <p:attrName>ppt_x</p:attrName>
                                        </p:attrNameLst>
                                      </p:cBhvr>
                                      <p:tavLst>
                                        <p:tav tm="0">
                                          <p:val>
                                            <p:strVal val="#ppt_x"/>
                                          </p:val>
                                        </p:tav>
                                        <p:tav tm="100000">
                                          <p:val>
                                            <p:strVal val="#ppt_x"/>
                                          </p:val>
                                        </p:tav>
                                      </p:tavLst>
                                    </p:anim>
                                    <p:anim calcmode="lin" valueType="num">
                                      <p:cBhvr additive="base">
                                        <p:cTn id="134" dur="500" fill="hold"/>
                                        <p:tgtEl>
                                          <p:spTgt spid="116"/>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117"/>
                                        </p:tgtEl>
                                        <p:attrNameLst>
                                          <p:attrName>style.visibility</p:attrName>
                                        </p:attrNameLst>
                                      </p:cBhvr>
                                      <p:to>
                                        <p:strVal val="visible"/>
                                      </p:to>
                                    </p:set>
                                    <p:anim calcmode="lin" valueType="num">
                                      <p:cBhvr additive="base">
                                        <p:cTn id="137" dur="500" fill="hold"/>
                                        <p:tgtEl>
                                          <p:spTgt spid="117"/>
                                        </p:tgtEl>
                                        <p:attrNameLst>
                                          <p:attrName>ppt_x</p:attrName>
                                        </p:attrNameLst>
                                      </p:cBhvr>
                                      <p:tavLst>
                                        <p:tav tm="0">
                                          <p:val>
                                            <p:strVal val="#ppt_x"/>
                                          </p:val>
                                        </p:tav>
                                        <p:tav tm="100000">
                                          <p:val>
                                            <p:strVal val="#ppt_x"/>
                                          </p:val>
                                        </p:tav>
                                      </p:tavLst>
                                    </p:anim>
                                    <p:anim calcmode="lin" valueType="num">
                                      <p:cBhvr additive="base">
                                        <p:cTn id="138" dur="500" fill="hold"/>
                                        <p:tgtEl>
                                          <p:spTgt spid="117"/>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118"/>
                                        </p:tgtEl>
                                        <p:attrNameLst>
                                          <p:attrName>style.visibility</p:attrName>
                                        </p:attrNameLst>
                                      </p:cBhvr>
                                      <p:to>
                                        <p:strVal val="visible"/>
                                      </p:to>
                                    </p:set>
                                    <p:anim calcmode="lin" valueType="num">
                                      <p:cBhvr additive="base">
                                        <p:cTn id="141" dur="500" fill="hold"/>
                                        <p:tgtEl>
                                          <p:spTgt spid="118"/>
                                        </p:tgtEl>
                                        <p:attrNameLst>
                                          <p:attrName>ppt_x</p:attrName>
                                        </p:attrNameLst>
                                      </p:cBhvr>
                                      <p:tavLst>
                                        <p:tav tm="0">
                                          <p:val>
                                            <p:strVal val="#ppt_x"/>
                                          </p:val>
                                        </p:tav>
                                        <p:tav tm="100000">
                                          <p:val>
                                            <p:strVal val="#ppt_x"/>
                                          </p:val>
                                        </p:tav>
                                      </p:tavLst>
                                    </p:anim>
                                    <p:anim calcmode="lin" valueType="num">
                                      <p:cBhvr additive="base">
                                        <p:cTn id="142" dur="500" fill="hold"/>
                                        <p:tgtEl>
                                          <p:spTgt spid="118"/>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119"/>
                                        </p:tgtEl>
                                        <p:attrNameLst>
                                          <p:attrName>style.visibility</p:attrName>
                                        </p:attrNameLst>
                                      </p:cBhvr>
                                      <p:to>
                                        <p:strVal val="visible"/>
                                      </p:to>
                                    </p:set>
                                    <p:anim calcmode="lin" valueType="num">
                                      <p:cBhvr additive="base">
                                        <p:cTn id="145" dur="500" fill="hold"/>
                                        <p:tgtEl>
                                          <p:spTgt spid="119"/>
                                        </p:tgtEl>
                                        <p:attrNameLst>
                                          <p:attrName>ppt_x</p:attrName>
                                        </p:attrNameLst>
                                      </p:cBhvr>
                                      <p:tavLst>
                                        <p:tav tm="0">
                                          <p:val>
                                            <p:strVal val="#ppt_x"/>
                                          </p:val>
                                        </p:tav>
                                        <p:tav tm="100000">
                                          <p:val>
                                            <p:strVal val="#ppt_x"/>
                                          </p:val>
                                        </p:tav>
                                      </p:tavLst>
                                    </p:anim>
                                    <p:anim calcmode="lin" valueType="num">
                                      <p:cBhvr additive="base">
                                        <p:cTn id="146" dur="500" fill="hold"/>
                                        <p:tgtEl>
                                          <p:spTgt spid="119"/>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120"/>
                                        </p:tgtEl>
                                        <p:attrNameLst>
                                          <p:attrName>style.visibility</p:attrName>
                                        </p:attrNameLst>
                                      </p:cBhvr>
                                      <p:to>
                                        <p:strVal val="visible"/>
                                      </p:to>
                                    </p:set>
                                    <p:anim calcmode="lin" valueType="num">
                                      <p:cBhvr additive="base">
                                        <p:cTn id="149" dur="500" fill="hold"/>
                                        <p:tgtEl>
                                          <p:spTgt spid="120"/>
                                        </p:tgtEl>
                                        <p:attrNameLst>
                                          <p:attrName>ppt_x</p:attrName>
                                        </p:attrNameLst>
                                      </p:cBhvr>
                                      <p:tavLst>
                                        <p:tav tm="0">
                                          <p:val>
                                            <p:strVal val="#ppt_x"/>
                                          </p:val>
                                        </p:tav>
                                        <p:tav tm="100000">
                                          <p:val>
                                            <p:strVal val="#ppt_x"/>
                                          </p:val>
                                        </p:tav>
                                      </p:tavLst>
                                    </p:anim>
                                    <p:anim calcmode="lin" valueType="num">
                                      <p:cBhvr additive="base">
                                        <p:cTn id="150" dur="500" fill="hold"/>
                                        <p:tgtEl>
                                          <p:spTgt spid="120"/>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121"/>
                                        </p:tgtEl>
                                        <p:attrNameLst>
                                          <p:attrName>style.visibility</p:attrName>
                                        </p:attrNameLst>
                                      </p:cBhvr>
                                      <p:to>
                                        <p:strVal val="visible"/>
                                      </p:to>
                                    </p:set>
                                    <p:anim calcmode="lin" valueType="num">
                                      <p:cBhvr additive="base">
                                        <p:cTn id="153" dur="500" fill="hold"/>
                                        <p:tgtEl>
                                          <p:spTgt spid="121"/>
                                        </p:tgtEl>
                                        <p:attrNameLst>
                                          <p:attrName>ppt_x</p:attrName>
                                        </p:attrNameLst>
                                      </p:cBhvr>
                                      <p:tavLst>
                                        <p:tav tm="0">
                                          <p:val>
                                            <p:strVal val="#ppt_x"/>
                                          </p:val>
                                        </p:tav>
                                        <p:tav tm="100000">
                                          <p:val>
                                            <p:strVal val="#ppt_x"/>
                                          </p:val>
                                        </p:tav>
                                      </p:tavLst>
                                    </p:anim>
                                    <p:anim calcmode="lin" valueType="num">
                                      <p:cBhvr additive="base">
                                        <p:cTn id="154"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r>
              <a:rPr lang="zh-TW" altLang="en-US" sz="4000" dirty="0"/>
              <a:t>遞迴解 </a:t>
            </a:r>
            <a:r>
              <a:rPr lang="en-US" altLang="zh-TW" sz="4000" dirty="0"/>
              <a:t>(recursive solution)</a:t>
            </a:r>
          </a:p>
        </p:txBody>
      </p:sp>
      <p:sp>
        <p:nvSpPr>
          <p:cNvPr id="56324" name="AutoShape 5"/>
          <p:cNvSpPr>
            <a:spLocks noChangeAspect="1" noChangeArrowheads="1" noTextEdit="1"/>
          </p:cNvSpPr>
          <p:nvPr/>
        </p:nvSpPr>
        <p:spPr bwMode="auto">
          <a:xfrm>
            <a:off x="152400" y="2181225"/>
            <a:ext cx="8839200" cy="3611563"/>
          </a:xfrm>
          <a:prstGeom prst="rect">
            <a:avLst/>
          </a:prstGeom>
          <a:noFill/>
          <a:ln w="9525">
            <a:noFill/>
            <a:miter lim="800000"/>
            <a:headEnd/>
            <a:tailEnd/>
          </a:ln>
        </p:spPr>
        <p:txBody>
          <a:bodyPr/>
          <a:lstStyle/>
          <a:p>
            <a:endParaRPr lang="zh-TW" altLang="en-US"/>
          </a:p>
        </p:txBody>
      </p:sp>
      <p:sp>
        <p:nvSpPr>
          <p:cNvPr id="56325" name="Rectangle 7"/>
          <p:cNvSpPr>
            <a:spLocks noChangeArrowheads="1"/>
          </p:cNvSpPr>
          <p:nvPr/>
        </p:nvSpPr>
        <p:spPr bwMode="auto">
          <a:xfrm>
            <a:off x="1458913" y="3573016"/>
            <a:ext cx="206375" cy="503237"/>
          </a:xfrm>
          <a:prstGeom prst="rect">
            <a:avLst/>
          </a:prstGeom>
          <a:noFill/>
          <a:ln w="9525">
            <a:noFill/>
            <a:miter lim="800000"/>
            <a:headEnd/>
            <a:tailEnd/>
          </a:ln>
        </p:spPr>
        <p:txBody>
          <a:bodyPr wrap="none" lIns="0" tIns="0" rIns="0" bIns="0">
            <a:spAutoFit/>
          </a:bodyPr>
          <a:lstStyle/>
          <a:p>
            <a:r>
              <a:rPr lang="en-US" altLang="zh-TW" sz="3300" dirty="0">
                <a:solidFill>
                  <a:srgbClr val="000000"/>
                </a:solidFill>
                <a:latin typeface="Symbol" pitchFamily="18" charset="2"/>
              </a:rPr>
              <a:t>î</a:t>
            </a:r>
            <a:endParaRPr lang="en-US" altLang="zh-TW" dirty="0"/>
          </a:p>
        </p:txBody>
      </p:sp>
      <p:sp>
        <p:nvSpPr>
          <p:cNvPr id="56326" name="Rectangle 8"/>
          <p:cNvSpPr>
            <a:spLocks noChangeArrowheads="1"/>
          </p:cNvSpPr>
          <p:nvPr/>
        </p:nvSpPr>
        <p:spPr bwMode="auto">
          <a:xfrm>
            <a:off x="1458913" y="3186187"/>
            <a:ext cx="2063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í</a:t>
            </a:r>
            <a:endParaRPr lang="en-US" altLang="zh-TW"/>
          </a:p>
        </p:txBody>
      </p:sp>
      <p:sp>
        <p:nvSpPr>
          <p:cNvPr id="56327" name="Rectangle 9"/>
          <p:cNvSpPr>
            <a:spLocks noChangeArrowheads="1"/>
          </p:cNvSpPr>
          <p:nvPr/>
        </p:nvSpPr>
        <p:spPr bwMode="auto">
          <a:xfrm>
            <a:off x="1458913" y="2781747"/>
            <a:ext cx="2063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ì</a:t>
            </a:r>
            <a:endParaRPr lang="en-US" altLang="zh-TW"/>
          </a:p>
        </p:txBody>
      </p:sp>
      <p:sp>
        <p:nvSpPr>
          <p:cNvPr id="56328" name="Rectangle 10"/>
          <p:cNvSpPr>
            <a:spLocks noChangeArrowheads="1"/>
          </p:cNvSpPr>
          <p:nvPr/>
        </p:nvSpPr>
        <p:spPr bwMode="auto">
          <a:xfrm>
            <a:off x="817403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29" name="Rectangle 11"/>
          <p:cNvSpPr>
            <a:spLocks noChangeArrowheads="1"/>
          </p:cNvSpPr>
          <p:nvPr/>
        </p:nvSpPr>
        <p:spPr bwMode="auto">
          <a:xfrm>
            <a:off x="5611813"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0" name="Rectangle 12"/>
          <p:cNvSpPr>
            <a:spLocks noChangeArrowheads="1"/>
          </p:cNvSpPr>
          <p:nvPr/>
        </p:nvSpPr>
        <p:spPr bwMode="auto">
          <a:xfrm>
            <a:off x="466248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1" name="Rectangle 13"/>
          <p:cNvSpPr>
            <a:spLocks noChangeArrowheads="1"/>
          </p:cNvSpPr>
          <p:nvPr/>
        </p:nvSpPr>
        <p:spPr bwMode="auto">
          <a:xfrm>
            <a:off x="3824288" y="34116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2" name="Rectangle 14"/>
          <p:cNvSpPr>
            <a:spLocks noChangeArrowheads="1"/>
          </p:cNvSpPr>
          <p:nvPr/>
        </p:nvSpPr>
        <p:spPr bwMode="auto">
          <a:xfrm>
            <a:off x="3213100" y="3411612"/>
            <a:ext cx="2301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3" name="Rectangle 15"/>
          <p:cNvSpPr>
            <a:spLocks noChangeArrowheads="1"/>
          </p:cNvSpPr>
          <p:nvPr/>
        </p:nvSpPr>
        <p:spPr bwMode="auto">
          <a:xfrm>
            <a:off x="8015288" y="2636912"/>
            <a:ext cx="2301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4" name="Rectangle 16"/>
          <p:cNvSpPr>
            <a:spLocks noChangeArrowheads="1"/>
          </p:cNvSpPr>
          <p:nvPr/>
        </p:nvSpPr>
        <p:spPr bwMode="auto">
          <a:xfrm>
            <a:off x="1146175" y="3092524"/>
            <a:ext cx="230188"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Symbol" pitchFamily="18" charset="2"/>
              </a:rPr>
              <a:t>=</a:t>
            </a:r>
            <a:endParaRPr lang="en-US" altLang="zh-TW"/>
          </a:p>
        </p:txBody>
      </p:sp>
      <p:sp>
        <p:nvSpPr>
          <p:cNvPr id="56339" name="Rectangle 21"/>
          <p:cNvSpPr>
            <a:spLocks noChangeArrowheads="1"/>
          </p:cNvSpPr>
          <p:nvPr/>
        </p:nvSpPr>
        <p:spPr bwMode="auto">
          <a:xfrm>
            <a:off x="1985963" y="3929137"/>
            <a:ext cx="111125" cy="244475"/>
          </a:xfrm>
          <a:prstGeom prst="rect">
            <a:avLst/>
          </a:prstGeom>
          <a:noFill/>
          <a:ln w="9525">
            <a:noFill/>
            <a:miter lim="800000"/>
            <a:headEnd/>
            <a:tailEnd/>
          </a:ln>
        </p:spPr>
        <p:txBody>
          <a:bodyPr wrap="none" lIns="0" tIns="0" rIns="0" bIns="0">
            <a:spAutoFit/>
          </a:bodyPr>
          <a:lstStyle/>
          <a:p>
            <a:r>
              <a:rPr lang="en-US" altLang="zh-TW" sz="1600">
                <a:solidFill>
                  <a:srgbClr val="000000"/>
                </a:solidFill>
                <a:latin typeface="Symbol" pitchFamily="18" charset="2"/>
              </a:rPr>
              <a:t>£</a:t>
            </a:r>
            <a:endParaRPr lang="en-US" altLang="zh-TW" sz="2800"/>
          </a:p>
        </p:txBody>
      </p:sp>
      <p:sp>
        <p:nvSpPr>
          <p:cNvPr id="56340" name="Rectangle 22"/>
          <p:cNvSpPr>
            <a:spLocks noChangeArrowheads="1"/>
          </p:cNvSpPr>
          <p:nvPr/>
        </p:nvSpPr>
        <p:spPr bwMode="auto">
          <a:xfrm>
            <a:off x="1806575" y="3929137"/>
            <a:ext cx="111125" cy="244475"/>
          </a:xfrm>
          <a:prstGeom prst="rect">
            <a:avLst/>
          </a:prstGeom>
          <a:noFill/>
          <a:ln w="9525">
            <a:noFill/>
            <a:miter lim="800000"/>
            <a:headEnd/>
            <a:tailEnd/>
          </a:ln>
        </p:spPr>
        <p:txBody>
          <a:bodyPr wrap="none" lIns="0" tIns="0" rIns="0" bIns="0">
            <a:spAutoFit/>
          </a:bodyPr>
          <a:lstStyle/>
          <a:p>
            <a:r>
              <a:rPr lang="en-US" altLang="zh-TW" sz="1600">
                <a:solidFill>
                  <a:srgbClr val="000000"/>
                </a:solidFill>
                <a:latin typeface="Symbol" pitchFamily="18" charset="2"/>
              </a:rPr>
              <a:t>£</a:t>
            </a:r>
            <a:endParaRPr lang="en-US" altLang="zh-TW" sz="2800"/>
          </a:p>
        </p:txBody>
      </p:sp>
      <p:sp>
        <p:nvSpPr>
          <p:cNvPr id="56341" name="Rectangle 23"/>
          <p:cNvSpPr>
            <a:spLocks noChangeArrowheads="1"/>
          </p:cNvSpPr>
          <p:nvPr/>
        </p:nvSpPr>
        <p:spPr bwMode="auto">
          <a:xfrm>
            <a:off x="4387850" y="3059187"/>
            <a:ext cx="96838" cy="212725"/>
          </a:xfrm>
          <a:prstGeom prst="rect">
            <a:avLst/>
          </a:prstGeom>
          <a:noFill/>
          <a:ln w="9525">
            <a:noFill/>
            <a:miter lim="800000"/>
            <a:headEnd/>
            <a:tailEnd/>
          </a:ln>
        </p:spPr>
        <p:txBody>
          <a:bodyPr wrap="none" lIns="0" tIns="0" rIns="0" bIns="0">
            <a:spAutoFit/>
          </a:bodyPr>
          <a:lstStyle/>
          <a:p>
            <a:r>
              <a:rPr lang="en-US" altLang="zh-TW" sz="1400">
                <a:solidFill>
                  <a:srgbClr val="000000"/>
                </a:solidFill>
                <a:latin typeface="Symbol" pitchFamily="18" charset="2"/>
              </a:rPr>
              <a:t>-</a:t>
            </a:r>
            <a:endParaRPr lang="en-US" altLang="zh-TW"/>
          </a:p>
        </p:txBody>
      </p:sp>
      <p:sp>
        <p:nvSpPr>
          <p:cNvPr id="56345" name="Rectangle 27"/>
          <p:cNvSpPr>
            <a:spLocks noChangeArrowheads="1"/>
          </p:cNvSpPr>
          <p:nvPr/>
        </p:nvSpPr>
        <p:spPr bwMode="auto">
          <a:xfrm>
            <a:off x="8664575"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46" name="Rectangle 28"/>
          <p:cNvSpPr>
            <a:spLocks noChangeArrowheads="1"/>
          </p:cNvSpPr>
          <p:nvPr/>
        </p:nvSpPr>
        <p:spPr bwMode="auto">
          <a:xfrm>
            <a:off x="7889875"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 </a:t>
            </a:r>
            <a:endParaRPr lang="en-US" altLang="zh-TW"/>
          </a:p>
        </p:txBody>
      </p:sp>
      <p:sp>
        <p:nvSpPr>
          <p:cNvPr id="56347" name="Rectangle 29"/>
          <p:cNvSpPr>
            <a:spLocks noChangeArrowheads="1"/>
          </p:cNvSpPr>
          <p:nvPr/>
        </p:nvSpPr>
        <p:spPr bwMode="auto">
          <a:xfrm>
            <a:off x="7610475" y="3471937"/>
            <a:ext cx="2555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f</a:t>
            </a:r>
            <a:endParaRPr lang="en-US" altLang="zh-TW"/>
          </a:p>
        </p:txBody>
      </p:sp>
      <p:sp>
        <p:nvSpPr>
          <p:cNvPr id="56348" name="Rectangle 30"/>
          <p:cNvSpPr>
            <a:spLocks noChangeArrowheads="1"/>
          </p:cNvSpPr>
          <p:nvPr/>
        </p:nvSpPr>
        <p:spPr bwMode="auto">
          <a:xfrm>
            <a:off x="6770688" y="3471937"/>
            <a:ext cx="341312"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49" name="Rectangle 31"/>
          <p:cNvSpPr>
            <a:spLocks noChangeArrowheads="1"/>
          </p:cNvSpPr>
          <p:nvPr/>
        </p:nvSpPr>
        <p:spPr bwMode="auto">
          <a:xfrm>
            <a:off x="6426200"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0" name="Rectangle 32"/>
          <p:cNvSpPr>
            <a:spLocks noChangeArrowheads="1"/>
          </p:cNvSpPr>
          <p:nvPr/>
        </p:nvSpPr>
        <p:spPr bwMode="auto">
          <a:xfrm>
            <a:off x="6175375"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1" name="Rectangle 33"/>
          <p:cNvSpPr>
            <a:spLocks noChangeArrowheads="1"/>
          </p:cNvSpPr>
          <p:nvPr/>
        </p:nvSpPr>
        <p:spPr bwMode="auto">
          <a:xfrm>
            <a:off x="5426075"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2" name="Rectangle 34"/>
          <p:cNvSpPr>
            <a:spLocks noChangeArrowheads="1"/>
          </p:cNvSpPr>
          <p:nvPr/>
        </p:nvSpPr>
        <p:spPr bwMode="auto">
          <a:xfrm>
            <a:off x="5081588"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3" name="Rectangle 35"/>
          <p:cNvSpPr>
            <a:spLocks noChangeArrowheads="1"/>
          </p:cNvSpPr>
          <p:nvPr/>
        </p:nvSpPr>
        <p:spPr bwMode="auto">
          <a:xfrm>
            <a:off x="4919663" y="3471937"/>
            <a:ext cx="20955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54" name="Rectangle 36"/>
          <p:cNvSpPr>
            <a:spLocks noChangeArrowheads="1"/>
          </p:cNvSpPr>
          <p:nvPr/>
        </p:nvSpPr>
        <p:spPr bwMode="auto">
          <a:xfrm>
            <a:off x="4279900"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5" name="Rectangle 37"/>
          <p:cNvSpPr>
            <a:spLocks noChangeArrowheads="1"/>
          </p:cNvSpPr>
          <p:nvPr/>
        </p:nvSpPr>
        <p:spPr bwMode="auto">
          <a:xfrm>
            <a:off x="3638550" y="3471937"/>
            <a:ext cx="139700" cy="503237"/>
          </a:xfrm>
          <a:prstGeom prst="rect">
            <a:avLst/>
          </a:prstGeom>
          <a:noFill/>
          <a:ln w="9525">
            <a:noFill/>
            <a:miter lim="800000"/>
            <a:headEnd/>
            <a:tailEnd/>
          </a:ln>
        </p:spPr>
        <p:txBody>
          <a:bodyPr wrap="none" lIns="0" tIns="0" rIns="0" bIns="0">
            <a:spAutoFit/>
          </a:bodyPr>
          <a:lstStyle/>
          <a:p>
            <a:r>
              <a:rPr lang="en-US" altLang="zh-TW" sz="3300" dirty="0">
                <a:solidFill>
                  <a:srgbClr val="000000"/>
                </a:solidFill>
                <a:latin typeface="Times New Roman" pitchFamily="18" charset="0"/>
              </a:rPr>
              <a:t>]</a:t>
            </a:r>
            <a:endParaRPr lang="en-US" altLang="zh-TW" dirty="0"/>
          </a:p>
        </p:txBody>
      </p:sp>
      <p:sp>
        <p:nvSpPr>
          <p:cNvPr id="56356" name="Rectangle 38"/>
          <p:cNvSpPr>
            <a:spLocks noChangeArrowheads="1"/>
          </p:cNvSpPr>
          <p:nvPr/>
        </p:nvSpPr>
        <p:spPr bwMode="auto">
          <a:xfrm>
            <a:off x="3467100" y="3471937"/>
            <a:ext cx="20955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57" name="Rectangle 39"/>
          <p:cNvSpPr>
            <a:spLocks noChangeArrowheads="1"/>
          </p:cNvSpPr>
          <p:nvPr/>
        </p:nvSpPr>
        <p:spPr bwMode="auto">
          <a:xfrm>
            <a:off x="2832100" y="34719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8" name="Rectangle 40"/>
          <p:cNvSpPr>
            <a:spLocks noChangeArrowheads="1"/>
          </p:cNvSpPr>
          <p:nvPr/>
        </p:nvSpPr>
        <p:spPr bwMode="auto">
          <a:xfrm>
            <a:off x="2586038" y="34719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59" name="Rectangle 41"/>
          <p:cNvSpPr>
            <a:spLocks noChangeArrowheads="1"/>
          </p:cNvSpPr>
          <p:nvPr/>
        </p:nvSpPr>
        <p:spPr bwMode="auto">
          <a:xfrm>
            <a:off x="2251075" y="3471937"/>
            <a:ext cx="201613"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0" name="Rectangle 42"/>
          <p:cNvSpPr>
            <a:spLocks noChangeArrowheads="1"/>
          </p:cNvSpPr>
          <p:nvPr/>
        </p:nvSpPr>
        <p:spPr bwMode="auto">
          <a:xfrm>
            <a:off x="1660525" y="3471937"/>
            <a:ext cx="6508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min</a:t>
            </a:r>
            <a:endParaRPr lang="en-US" altLang="zh-TW"/>
          </a:p>
        </p:txBody>
      </p:sp>
      <p:sp>
        <p:nvSpPr>
          <p:cNvPr id="56361" name="Rectangle 43"/>
          <p:cNvSpPr>
            <a:spLocks noChangeArrowheads="1"/>
          </p:cNvSpPr>
          <p:nvPr/>
        </p:nvSpPr>
        <p:spPr bwMode="auto">
          <a:xfrm>
            <a:off x="8648700" y="2697237"/>
            <a:ext cx="31432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1,</a:t>
            </a:r>
            <a:endParaRPr lang="en-US" altLang="zh-TW"/>
          </a:p>
        </p:txBody>
      </p:sp>
      <p:sp>
        <p:nvSpPr>
          <p:cNvPr id="56362" name="Rectangle 44"/>
          <p:cNvSpPr>
            <a:spLocks noChangeArrowheads="1"/>
          </p:cNvSpPr>
          <p:nvPr/>
        </p:nvSpPr>
        <p:spPr bwMode="auto">
          <a:xfrm>
            <a:off x="8488363" y="2697237"/>
            <a:ext cx="139700"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3" name="Rectangle 45"/>
          <p:cNvSpPr>
            <a:spLocks noChangeArrowheads="1"/>
          </p:cNvSpPr>
          <p:nvPr/>
        </p:nvSpPr>
        <p:spPr bwMode="auto">
          <a:xfrm>
            <a:off x="8313738" y="2697237"/>
            <a:ext cx="1158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a:t>
            </a:r>
            <a:endParaRPr lang="en-US" altLang="zh-TW"/>
          </a:p>
        </p:txBody>
      </p:sp>
      <p:sp>
        <p:nvSpPr>
          <p:cNvPr id="56364" name="Rectangle 46"/>
          <p:cNvSpPr>
            <a:spLocks noChangeArrowheads="1"/>
          </p:cNvSpPr>
          <p:nvPr/>
        </p:nvSpPr>
        <p:spPr bwMode="auto">
          <a:xfrm>
            <a:off x="7839075" y="2697237"/>
            <a:ext cx="115888"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j</a:t>
            </a:r>
            <a:endParaRPr lang="en-US" altLang="zh-TW"/>
          </a:p>
        </p:txBody>
      </p:sp>
      <p:sp>
        <p:nvSpPr>
          <p:cNvPr id="56365" name="Rectangle 47"/>
          <p:cNvSpPr>
            <a:spLocks noChangeArrowheads="1"/>
          </p:cNvSpPr>
          <p:nvPr/>
        </p:nvSpPr>
        <p:spPr bwMode="auto">
          <a:xfrm>
            <a:off x="7707313" y="2697237"/>
            <a:ext cx="104775"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 </a:t>
            </a:r>
            <a:endParaRPr lang="en-US" altLang="zh-TW"/>
          </a:p>
        </p:txBody>
      </p:sp>
      <p:sp>
        <p:nvSpPr>
          <p:cNvPr id="56366" name="Rectangle 48"/>
          <p:cNvSpPr>
            <a:spLocks noChangeArrowheads="1"/>
          </p:cNvSpPr>
          <p:nvPr/>
        </p:nvSpPr>
        <p:spPr bwMode="auto">
          <a:xfrm>
            <a:off x="7427913" y="2697237"/>
            <a:ext cx="255587" cy="503237"/>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if</a:t>
            </a:r>
            <a:endParaRPr lang="en-US" altLang="zh-TW"/>
          </a:p>
        </p:txBody>
      </p:sp>
      <p:sp>
        <p:nvSpPr>
          <p:cNvPr id="56367" name="Rectangle 49"/>
          <p:cNvSpPr>
            <a:spLocks noChangeArrowheads="1"/>
          </p:cNvSpPr>
          <p:nvPr/>
        </p:nvSpPr>
        <p:spPr bwMode="auto">
          <a:xfrm>
            <a:off x="946150" y="3152849"/>
            <a:ext cx="139700"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8" name="Rectangle 50"/>
          <p:cNvSpPr>
            <a:spLocks noChangeArrowheads="1"/>
          </p:cNvSpPr>
          <p:nvPr/>
        </p:nvSpPr>
        <p:spPr bwMode="auto">
          <a:xfrm>
            <a:off x="601663" y="3152849"/>
            <a:ext cx="104775"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69" name="Rectangle 51"/>
          <p:cNvSpPr>
            <a:spLocks noChangeArrowheads="1"/>
          </p:cNvSpPr>
          <p:nvPr/>
        </p:nvSpPr>
        <p:spPr bwMode="auto">
          <a:xfrm>
            <a:off x="354013" y="3152849"/>
            <a:ext cx="139700" cy="503238"/>
          </a:xfrm>
          <a:prstGeom prst="rect">
            <a:avLst/>
          </a:prstGeom>
          <a:noFill/>
          <a:ln w="9525">
            <a:noFill/>
            <a:miter lim="800000"/>
            <a:headEnd/>
            <a:tailEnd/>
          </a:ln>
        </p:spPr>
        <p:txBody>
          <a:bodyPr wrap="none" lIns="0" tIns="0" rIns="0" bIns="0">
            <a:spAutoFit/>
          </a:bodyPr>
          <a:lstStyle/>
          <a:p>
            <a:r>
              <a:rPr lang="en-US" altLang="zh-TW" sz="3300">
                <a:solidFill>
                  <a:srgbClr val="000000"/>
                </a:solidFill>
                <a:latin typeface="Times New Roman" pitchFamily="18" charset="0"/>
              </a:rPr>
              <a:t>[</a:t>
            </a:r>
            <a:endParaRPr lang="en-US" altLang="zh-TW"/>
          </a:p>
        </p:txBody>
      </p:sp>
      <p:sp>
        <p:nvSpPr>
          <p:cNvPr id="56373" name="Rectangle 55"/>
          <p:cNvSpPr>
            <a:spLocks noChangeArrowheads="1"/>
          </p:cNvSpPr>
          <p:nvPr/>
        </p:nvSpPr>
        <p:spPr bwMode="auto">
          <a:xfrm>
            <a:off x="4473575" y="3082999"/>
            <a:ext cx="88900" cy="212725"/>
          </a:xfrm>
          <a:prstGeom prst="rect">
            <a:avLst/>
          </a:prstGeom>
          <a:noFill/>
          <a:ln w="9525">
            <a:noFill/>
            <a:miter lim="800000"/>
            <a:headEnd/>
            <a:tailEnd/>
          </a:ln>
        </p:spPr>
        <p:txBody>
          <a:bodyPr wrap="none" lIns="0" tIns="0" rIns="0" bIns="0">
            <a:spAutoFit/>
          </a:bodyPr>
          <a:lstStyle/>
          <a:p>
            <a:r>
              <a:rPr lang="en-US" altLang="zh-TW" sz="1400">
                <a:solidFill>
                  <a:srgbClr val="000000"/>
                </a:solidFill>
                <a:latin typeface="Times New Roman" pitchFamily="18" charset="0"/>
              </a:rPr>
              <a:t>1</a:t>
            </a:r>
            <a:endParaRPr lang="en-US" altLang="zh-TW"/>
          </a:p>
        </p:txBody>
      </p:sp>
      <p:sp>
        <p:nvSpPr>
          <p:cNvPr id="56375" name="Rectangle 57"/>
          <p:cNvSpPr>
            <a:spLocks noChangeArrowheads="1"/>
          </p:cNvSpPr>
          <p:nvPr/>
        </p:nvSpPr>
        <p:spPr bwMode="auto">
          <a:xfrm>
            <a:off x="8555038" y="3471937"/>
            <a:ext cx="11588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76" name="Rectangle 58"/>
          <p:cNvSpPr>
            <a:spLocks noChangeArrowheads="1"/>
          </p:cNvSpPr>
          <p:nvPr/>
        </p:nvSpPr>
        <p:spPr bwMode="auto">
          <a:xfrm>
            <a:off x="7969250"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77" name="Rectangle 59"/>
          <p:cNvSpPr>
            <a:spLocks noChangeArrowheads="1"/>
          </p:cNvSpPr>
          <p:nvPr/>
        </p:nvSpPr>
        <p:spPr bwMode="auto">
          <a:xfrm>
            <a:off x="6642100"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78" name="Rectangle 60"/>
          <p:cNvSpPr>
            <a:spLocks noChangeArrowheads="1"/>
          </p:cNvSpPr>
          <p:nvPr/>
        </p:nvSpPr>
        <p:spPr bwMode="auto">
          <a:xfrm>
            <a:off x="6308725"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79" name="Rectangle 61"/>
          <p:cNvSpPr>
            <a:spLocks noChangeArrowheads="1"/>
          </p:cNvSpPr>
          <p:nvPr/>
        </p:nvSpPr>
        <p:spPr bwMode="auto">
          <a:xfrm>
            <a:off x="5913438" y="3471937"/>
            <a:ext cx="279400"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w</a:t>
            </a:r>
            <a:endParaRPr lang="en-US" altLang="zh-TW"/>
          </a:p>
        </p:txBody>
      </p:sp>
      <p:sp>
        <p:nvSpPr>
          <p:cNvPr id="56380" name="Rectangle 62"/>
          <p:cNvSpPr>
            <a:spLocks noChangeArrowheads="1"/>
          </p:cNvSpPr>
          <p:nvPr/>
        </p:nvSpPr>
        <p:spPr bwMode="auto">
          <a:xfrm>
            <a:off x="5297488" y="3471937"/>
            <a:ext cx="11588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81" name="Rectangle 63"/>
          <p:cNvSpPr>
            <a:spLocks noChangeArrowheads="1"/>
          </p:cNvSpPr>
          <p:nvPr/>
        </p:nvSpPr>
        <p:spPr bwMode="auto">
          <a:xfrm>
            <a:off x="4422775" y="3471937"/>
            <a:ext cx="163513"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r</a:t>
            </a:r>
            <a:endParaRPr lang="en-US" altLang="zh-TW"/>
          </a:p>
        </p:txBody>
      </p:sp>
      <p:sp>
        <p:nvSpPr>
          <p:cNvPr id="56382" name="Rectangle 64"/>
          <p:cNvSpPr>
            <a:spLocks noChangeArrowheads="1"/>
          </p:cNvSpPr>
          <p:nvPr/>
        </p:nvSpPr>
        <p:spPr bwMode="auto">
          <a:xfrm>
            <a:off x="4116388" y="3471937"/>
            <a:ext cx="185737"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e</a:t>
            </a:r>
            <a:endParaRPr lang="en-US" altLang="zh-TW"/>
          </a:p>
        </p:txBody>
      </p:sp>
      <p:sp>
        <p:nvSpPr>
          <p:cNvPr id="56383" name="Rectangle 65"/>
          <p:cNvSpPr>
            <a:spLocks noChangeArrowheads="1"/>
          </p:cNvSpPr>
          <p:nvPr/>
        </p:nvSpPr>
        <p:spPr bwMode="auto">
          <a:xfrm>
            <a:off x="2974975" y="3471937"/>
            <a:ext cx="163513"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r</a:t>
            </a:r>
            <a:endParaRPr lang="en-US" altLang="zh-TW"/>
          </a:p>
        </p:txBody>
      </p:sp>
      <p:sp>
        <p:nvSpPr>
          <p:cNvPr id="56384" name="Rectangle 66"/>
          <p:cNvSpPr>
            <a:spLocks noChangeArrowheads="1"/>
          </p:cNvSpPr>
          <p:nvPr/>
        </p:nvSpPr>
        <p:spPr bwMode="auto">
          <a:xfrm>
            <a:off x="2714625" y="3471937"/>
            <a:ext cx="115888"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85" name="Rectangle 67"/>
          <p:cNvSpPr>
            <a:spLocks noChangeArrowheads="1"/>
          </p:cNvSpPr>
          <p:nvPr/>
        </p:nvSpPr>
        <p:spPr bwMode="auto">
          <a:xfrm>
            <a:off x="2422525" y="3471937"/>
            <a:ext cx="185738" cy="503237"/>
          </a:xfrm>
          <a:prstGeom prst="rect">
            <a:avLst/>
          </a:prstGeom>
          <a:noFill/>
          <a:ln w="9525">
            <a:noFill/>
            <a:miter lim="800000"/>
            <a:headEnd/>
            <a:tailEnd/>
          </a:ln>
        </p:spPr>
        <p:txBody>
          <a:bodyPr wrap="none" lIns="0" tIns="0" rIns="0" bIns="0">
            <a:spAutoFit/>
          </a:bodyPr>
          <a:lstStyle/>
          <a:p>
            <a:r>
              <a:rPr lang="en-US" altLang="zh-TW" sz="3300" i="1" dirty="0">
                <a:solidFill>
                  <a:srgbClr val="000000"/>
                </a:solidFill>
                <a:latin typeface="Times New Roman" pitchFamily="18" charset="0"/>
              </a:rPr>
              <a:t>e</a:t>
            </a:r>
            <a:endParaRPr lang="en-US" altLang="zh-TW" dirty="0"/>
          </a:p>
        </p:txBody>
      </p:sp>
      <p:sp>
        <p:nvSpPr>
          <p:cNvPr id="56386" name="Rectangle 68"/>
          <p:cNvSpPr>
            <a:spLocks noChangeArrowheads="1"/>
          </p:cNvSpPr>
          <p:nvPr/>
        </p:nvSpPr>
        <p:spPr bwMode="auto">
          <a:xfrm>
            <a:off x="4141788" y="2697237"/>
            <a:ext cx="209550" cy="503237"/>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q</a:t>
            </a:r>
            <a:endParaRPr lang="en-US" altLang="zh-TW"/>
          </a:p>
        </p:txBody>
      </p:sp>
      <p:sp>
        <p:nvSpPr>
          <p:cNvPr id="56387" name="Rectangle 69"/>
          <p:cNvSpPr>
            <a:spLocks noChangeArrowheads="1"/>
          </p:cNvSpPr>
          <p:nvPr/>
        </p:nvSpPr>
        <p:spPr bwMode="auto">
          <a:xfrm>
            <a:off x="817563" y="3152849"/>
            <a:ext cx="115887"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j</a:t>
            </a:r>
            <a:endParaRPr lang="en-US" altLang="zh-TW"/>
          </a:p>
        </p:txBody>
      </p:sp>
      <p:sp>
        <p:nvSpPr>
          <p:cNvPr id="56388" name="Rectangle 70"/>
          <p:cNvSpPr>
            <a:spLocks noChangeArrowheads="1"/>
          </p:cNvSpPr>
          <p:nvPr/>
        </p:nvSpPr>
        <p:spPr bwMode="auto">
          <a:xfrm>
            <a:off x="482600" y="3152849"/>
            <a:ext cx="115888"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i</a:t>
            </a:r>
            <a:endParaRPr lang="en-US" altLang="zh-TW"/>
          </a:p>
        </p:txBody>
      </p:sp>
      <p:sp>
        <p:nvSpPr>
          <p:cNvPr id="56389" name="Rectangle 71"/>
          <p:cNvSpPr>
            <a:spLocks noChangeArrowheads="1"/>
          </p:cNvSpPr>
          <p:nvPr/>
        </p:nvSpPr>
        <p:spPr bwMode="auto">
          <a:xfrm>
            <a:off x="192088" y="3152849"/>
            <a:ext cx="185737" cy="503238"/>
          </a:xfrm>
          <a:prstGeom prst="rect">
            <a:avLst/>
          </a:prstGeom>
          <a:noFill/>
          <a:ln w="9525">
            <a:noFill/>
            <a:miter lim="800000"/>
            <a:headEnd/>
            <a:tailEnd/>
          </a:ln>
        </p:spPr>
        <p:txBody>
          <a:bodyPr wrap="none" lIns="0" tIns="0" rIns="0" bIns="0">
            <a:spAutoFit/>
          </a:bodyPr>
          <a:lstStyle/>
          <a:p>
            <a:r>
              <a:rPr lang="en-US" altLang="zh-TW" sz="3300" i="1">
                <a:solidFill>
                  <a:srgbClr val="000000"/>
                </a:solidFill>
                <a:latin typeface="Times New Roman" pitchFamily="18" charset="0"/>
              </a:rPr>
              <a:t>e</a:t>
            </a:r>
            <a:endParaRPr lang="en-US" altLang="zh-TW"/>
          </a:p>
        </p:txBody>
      </p:sp>
      <p:sp>
        <p:nvSpPr>
          <p:cNvPr id="56395" name="Rectangle 77"/>
          <p:cNvSpPr>
            <a:spLocks noChangeArrowheads="1"/>
          </p:cNvSpPr>
          <p:nvPr/>
        </p:nvSpPr>
        <p:spPr bwMode="auto">
          <a:xfrm>
            <a:off x="2120900" y="3954537"/>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j</a:t>
            </a:r>
            <a:endParaRPr lang="en-US" altLang="zh-TW" sz="2800"/>
          </a:p>
        </p:txBody>
      </p:sp>
      <p:sp>
        <p:nvSpPr>
          <p:cNvPr id="56396" name="Rectangle 78"/>
          <p:cNvSpPr>
            <a:spLocks noChangeArrowheads="1"/>
          </p:cNvSpPr>
          <p:nvPr/>
        </p:nvSpPr>
        <p:spPr bwMode="auto">
          <a:xfrm>
            <a:off x="1909763" y="3954537"/>
            <a:ext cx="79375"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r</a:t>
            </a:r>
            <a:endParaRPr lang="en-US" altLang="zh-TW" sz="2800"/>
          </a:p>
        </p:txBody>
      </p:sp>
      <p:sp>
        <p:nvSpPr>
          <p:cNvPr id="56397" name="Rectangle 79"/>
          <p:cNvSpPr>
            <a:spLocks noChangeArrowheads="1"/>
          </p:cNvSpPr>
          <p:nvPr/>
        </p:nvSpPr>
        <p:spPr bwMode="auto">
          <a:xfrm>
            <a:off x="1747838" y="3954537"/>
            <a:ext cx="57150" cy="244475"/>
          </a:xfrm>
          <a:prstGeom prst="rect">
            <a:avLst/>
          </a:prstGeom>
          <a:noFill/>
          <a:ln w="9525">
            <a:noFill/>
            <a:miter lim="800000"/>
            <a:headEnd/>
            <a:tailEnd/>
          </a:ln>
        </p:spPr>
        <p:txBody>
          <a:bodyPr wrap="none" lIns="0" tIns="0" rIns="0" bIns="0">
            <a:spAutoFit/>
          </a:bodyPr>
          <a:lstStyle/>
          <a:p>
            <a:r>
              <a:rPr lang="en-US" altLang="zh-TW" sz="1600" i="1">
                <a:solidFill>
                  <a:srgbClr val="000000"/>
                </a:solidFill>
                <a:latin typeface="Times New Roman" pitchFamily="18" charset="0"/>
              </a:rPr>
              <a:t>i</a:t>
            </a:r>
            <a:endParaRPr lang="en-US" altLang="zh-TW" sz="2800"/>
          </a:p>
        </p:txBody>
      </p:sp>
      <p:sp>
        <p:nvSpPr>
          <p:cNvPr id="56398" name="Rectangle 80"/>
          <p:cNvSpPr>
            <a:spLocks noChangeArrowheads="1"/>
          </p:cNvSpPr>
          <p:nvPr/>
        </p:nvSpPr>
        <p:spPr bwMode="auto">
          <a:xfrm>
            <a:off x="4327525" y="3084587"/>
            <a:ext cx="49213" cy="212725"/>
          </a:xfrm>
          <a:prstGeom prst="rect">
            <a:avLst/>
          </a:prstGeom>
          <a:noFill/>
          <a:ln w="9525">
            <a:noFill/>
            <a:miter lim="800000"/>
            <a:headEnd/>
            <a:tailEnd/>
          </a:ln>
        </p:spPr>
        <p:txBody>
          <a:bodyPr wrap="none" lIns="0" tIns="0" rIns="0" bIns="0">
            <a:spAutoFit/>
          </a:bodyPr>
          <a:lstStyle/>
          <a:p>
            <a:r>
              <a:rPr lang="en-US" altLang="zh-TW" sz="1400" i="1">
                <a:solidFill>
                  <a:srgbClr val="000000"/>
                </a:solidFill>
                <a:latin typeface="Times New Roman" pitchFamily="18" charset="0"/>
              </a:rPr>
              <a:t>i</a:t>
            </a:r>
            <a:endParaRPr lang="en-US" altLang="zh-TW"/>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75</a:t>
            </a:fld>
            <a:endParaRPr lang="en-US" altLang="zh-TW"/>
          </a:p>
        </p:txBody>
      </p:sp>
    </p:spTree>
    <p:extLst>
      <p:ext uri="{BB962C8B-B14F-4D97-AF65-F5344CB8AC3E}">
        <p14:creationId xmlns:p14="http://schemas.microsoft.com/office/powerpoint/2010/main" val="330256554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zh-TW" altLang="en-US" sz="3200" dirty="0"/>
              <a:t>最佳二元搜尋樹演算法</a:t>
            </a:r>
            <a:r>
              <a:rPr lang="en-US" altLang="zh-TW" sz="3200" dirty="0"/>
              <a:t>OPTIMAL-BST</a:t>
            </a:r>
          </a:p>
        </p:txBody>
      </p:sp>
      <p:sp>
        <p:nvSpPr>
          <p:cNvPr id="57348" name="Rectangle 3"/>
          <p:cNvSpPr>
            <a:spLocks noGrp="1" noChangeArrowheads="1"/>
          </p:cNvSpPr>
          <p:nvPr>
            <p:ph type="body" idx="1"/>
          </p:nvPr>
        </p:nvSpPr>
        <p:spPr>
          <a:xfrm>
            <a:off x="1219200" y="1981200"/>
            <a:ext cx="7772400" cy="4648200"/>
          </a:xfrm>
        </p:spPr>
        <p:txBody>
          <a:bodyPr/>
          <a:lstStyle/>
          <a:p>
            <a:pPr marL="609600" indent="-609600">
              <a:lnSpc>
                <a:spcPct val="90000"/>
              </a:lnSpc>
              <a:buFont typeface="Wingdings" pitchFamily="2" charset="2"/>
              <a:buNone/>
            </a:pPr>
            <a:r>
              <a:rPr lang="en-US" altLang="zh-TW" dirty="0"/>
              <a:t>O</a:t>
            </a:r>
            <a:r>
              <a:rPr lang="en-US" altLang="zh-TW" sz="2800" dirty="0"/>
              <a:t>PTIMAL</a:t>
            </a:r>
            <a:r>
              <a:rPr lang="en-US" altLang="zh-TW" dirty="0"/>
              <a:t>-BST(</a:t>
            </a:r>
            <a:r>
              <a:rPr lang="en-US" altLang="zh-TW" i="1" dirty="0" err="1"/>
              <a:t>p,q,n</a:t>
            </a:r>
            <a:r>
              <a:rPr lang="en-US" altLang="zh-TW" dirty="0"/>
              <a:t>)</a:t>
            </a:r>
          </a:p>
          <a:p>
            <a:pPr marL="609600" indent="-609600">
              <a:lnSpc>
                <a:spcPct val="90000"/>
              </a:lnSpc>
              <a:buFont typeface="Wingdings" pitchFamily="2" charset="2"/>
              <a:buNone/>
            </a:pPr>
            <a:r>
              <a:rPr lang="en-US" altLang="zh-TW" sz="2800" dirty="0">
                <a:latin typeface="Times New Roman" pitchFamily="18" charset="0"/>
              </a:rPr>
              <a:t>1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a:t>
            </a:r>
            <a:r>
              <a:rPr lang="en-US" altLang="zh-TW" sz="2800" dirty="0">
                <a:latin typeface="Times New Roman" pitchFamily="18" charset="0"/>
                <a:sym typeface="Symbol" pitchFamily="18" charset="2"/>
              </a:rPr>
              <a:t> 1 to </a:t>
            </a:r>
            <a:r>
              <a:rPr lang="en-US" altLang="zh-TW" sz="2800" i="1" dirty="0">
                <a:latin typeface="Times New Roman" pitchFamily="18" charset="0"/>
                <a:sym typeface="Symbol" pitchFamily="18" charset="2"/>
              </a:rPr>
              <a:t>n</a:t>
            </a:r>
            <a:r>
              <a:rPr lang="en-US" altLang="zh-TW" sz="2800" dirty="0">
                <a:latin typeface="Times New Roman" pitchFamily="18" charset="0"/>
                <a:sym typeface="Symbol" pitchFamily="18" charset="2"/>
              </a:rPr>
              <a:t> + 1</a:t>
            </a:r>
            <a:endParaRPr lang="en-US" altLang="zh-TW" sz="28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2		</a:t>
            </a:r>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 1]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q</a:t>
            </a:r>
            <a:r>
              <a:rPr lang="en-US" altLang="zh-TW" sz="2800" i="1" baseline="-25000" dirty="0">
                <a:latin typeface="Times New Roman" pitchFamily="18" charset="0"/>
                <a:sym typeface="Symbol" pitchFamily="18" charset="2"/>
              </a:rPr>
              <a:t>i</a:t>
            </a:r>
            <a:r>
              <a:rPr lang="en-US" altLang="zh-TW" sz="2800" baseline="-25000" dirty="0">
                <a:latin typeface="Times New Roman" pitchFamily="18" charset="0"/>
                <a:sym typeface="Symbol" pitchFamily="18" charset="2"/>
              </a:rPr>
              <a:t>-1</a:t>
            </a:r>
            <a:endParaRPr lang="en-US" altLang="zh-TW" sz="2800" baseline="-250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3		</a:t>
            </a:r>
            <a:r>
              <a:rPr lang="en-US" altLang="zh-TW" sz="2800" i="1" dirty="0">
                <a:latin typeface="Times New Roman" pitchFamily="18" charset="0"/>
              </a:rPr>
              <a:t>w</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 1]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q</a:t>
            </a:r>
            <a:r>
              <a:rPr lang="en-US" altLang="zh-TW" sz="2800" i="1" baseline="-25000" dirty="0">
                <a:latin typeface="Times New Roman" pitchFamily="18" charset="0"/>
                <a:sym typeface="Symbol" pitchFamily="18" charset="2"/>
              </a:rPr>
              <a:t>i</a:t>
            </a:r>
            <a:r>
              <a:rPr lang="en-US" altLang="zh-TW" sz="2800" baseline="-25000" dirty="0">
                <a:latin typeface="Times New Roman" pitchFamily="18" charset="0"/>
                <a:sym typeface="Symbol" pitchFamily="18" charset="2"/>
              </a:rPr>
              <a:t>-1</a:t>
            </a:r>
            <a:endParaRPr lang="en-US" altLang="zh-TW" sz="28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4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a:latin typeface="Times New Roman" pitchFamily="18" charset="0"/>
              </a:rPr>
              <a:t>l</a:t>
            </a:r>
            <a:r>
              <a:rPr lang="en-US" altLang="zh-TW" sz="2800" dirty="0">
                <a:latin typeface="Times New Roman" pitchFamily="18" charset="0"/>
              </a:rPr>
              <a:t> </a:t>
            </a:r>
            <a:r>
              <a:rPr lang="en-US" altLang="zh-TW" sz="2800" dirty="0">
                <a:latin typeface="Times New Roman" pitchFamily="18" charset="0"/>
                <a:sym typeface="Symbol" pitchFamily="18" charset="2"/>
              </a:rPr>
              <a:t> 1 </a:t>
            </a:r>
            <a:r>
              <a:rPr lang="en-US" altLang="zh-TW" sz="2800" b="1" dirty="0">
                <a:latin typeface="Times New Roman" pitchFamily="18" charset="0"/>
                <a:sym typeface="Symbol" pitchFamily="18" charset="2"/>
              </a:rPr>
              <a:t>to</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n</a:t>
            </a:r>
            <a:endParaRPr lang="en-US" altLang="zh-TW" sz="2800" i="1"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5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err="1">
                <a:latin typeface="Times New Roman" pitchFamily="18" charset="0"/>
              </a:rPr>
              <a:t>i</a:t>
            </a:r>
            <a:r>
              <a:rPr lang="en-US" altLang="zh-TW" sz="2800" dirty="0">
                <a:latin typeface="Times New Roman" pitchFamily="18" charset="0"/>
              </a:rPr>
              <a:t> </a:t>
            </a:r>
            <a:r>
              <a:rPr lang="en-US" altLang="zh-TW" sz="2800" dirty="0">
                <a:latin typeface="Times New Roman" pitchFamily="18" charset="0"/>
                <a:sym typeface="Symbol" pitchFamily="18" charset="2"/>
              </a:rPr>
              <a:t> 1 </a:t>
            </a:r>
            <a:r>
              <a:rPr lang="en-US" altLang="zh-TW" sz="2800" b="1" dirty="0">
                <a:latin typeface="Times New Roman" pitchFamily="18" charset="0"/>
                <a:sym typeface="Symbol" pitchFamily="18" charset="2"/>
              </a:rPr>
              <a:t>to</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n</a:t>
            </a:r>
            <a:r>
              <a:rPr lang="en-US" altLang="zh-TW" sz="2800" dirty="0">
                <a:latin typeface="Times New Roman" pitchFamily="18" charset="0"/>
                <a:sym typeface="Symbol" pitchFamily="18" charset="2"/>
              </a:rPr>
              <a:t> – </a:t>
            </a:r>
            <a:r>
              <a:rPr lang="en-US" altLang="zh-TW" sz="2800" i="1" dirty="0">
                <a:latin typeface="Times New Roman" pitchFamily="18" charset="0"/>
                <a:sym typeface="Symbol" pitchFamily="18" charset="2"/>
              </a:rPr>
              <a:t>l</a:t>
            </a:r>
            <a:r>
              <a:rPr lang="en-US" altLang="zh-TW" sz="2800" dirty="0">
                <a:latin typeface="Times New Roman" pitchFamily="18" charset="0"/>
                <a:sym typeface="Symbol" pitchFamily="18" charset="2"/>
              </a:rPr>
              <a:t> + 1</a:t>
            </a:r>
            <a:endParaRPr lang="en-US" altLang="zh-TW" sz="28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6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 </a:t>
            </a:r>
            <a:r>
              <a:rPr lang="en-US" altLang="zh-TW" sz="2800" i="1" dirty="0">
                <a:latin typeface="Times New Roman" pitchFamily="18" charset="0"/>
                <a:sym typeface="Symbol" pitchFamily="18" charset="2"/>
              </a:rPr>
              <a:t>l</a:t>
            </a:r>
            <a:r>
              <a:rPr lang="en-US" altLang="zh-TW" sz="2800" dirty="0">
                <a:latin typeface="Times New Roman" pitchFamily="18" charset="0"/>
                <a:sym typeface="Symbol" pitchFamily="18" charset="2"/>
              </a:rPr>
              <a:t> – 1 </a:t>
            </a:r>
            <a:endParaRPr lang="en-US" altLang="zh-TW" sz="28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7		     </a:t>
            </a:r>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endParaRPr lang="en-US" altLang="zh-TW" sz="2800" dirty="0">
              <a:latin typeface="Times New Roman" pitchFamily="18" charset="0"/>
            </a:endParaRPr>
          </a:p>
          <a:p>
            <a:pPr marL="609600" indent="-609600">
              <a:lnSpc>
                <a:spcPct val="90000"/>
              </a:lnSpc>
              <a:buFont typeface="Wingdings" pitchFamily="2" charset="2"/>
              <a:buNone/>
            </a:pPr>
            <a:r>
              <a:rPr lang="en-US" altLang="zh-TW" sz="2800" dirty="0">
                <a:latin typeface="Times New Roman" pitchFamily="18" charset="0"/>
              </a:rPr>
              <a:t>8		     </a:t>
            </a:r>
            <a:r>
              <a:rPr lang="en-US" altLang="zh-TW" sz="2800" i="1" dirty="0">
                <a:latin typeface="Times New Roman" pitchFamily="18" charset="0"/>
              </a:rPr>
              <a:t>w</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w</a:t>
            </a:r>
            <a:r>
              <a:rPr lang="en-US" altLang="zh-TW" sz="2800" dirty="0">
                <a:latin typeface="Times New Roman" pitchFamily="18" charset="0"/>
                <a:sym typeface="Symbol" pitchFamily="18" charset="2"/>
              </a:rPr>
              <a:t>[</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 – 1] + </a:t>
            </a:r>
            <a:r>
              <a:rPr lang="en-US" altLang="zh-TW" sz="2800" i="1" dirty="0" err="1">
                <a:latin typeface="Times New Roman" pitchFamily="18" charset="0"/>
                <a:sym typeface="Symbol" pitchFamily="18" charset="2"/>
              </a:rPr>
              <a:t>p</a:t>
            </a:r>
            <a:r>
              <a:rPr lang="en-US" altLang="zh-TW" sz="2800" i="1" baseline="-25000" dirty="0" err="1">
                <a:latin typeface="Times New Roman" pitchFamily="18" charset="0"/>
                <a:sym typeface="Symbol" pitchFamily="18" charset="2"/>
              </a:rPr>
              <a:t>j</a:t>
            </a:r>
            <a:r>
              <a:rPr lang="en-US" altLang="zh-TW" sz="2800" dirty="0" err="1">
                <a:latin typeface="Times New Roman" pitchFamily="18" charset="0"/>
                <a:sym typeface="Symbol" pitchFamily="18" charset="2"/>
              </a:rPr>
              <a:t>+</a:t>
            </a:r>
            <a:r>
              <a:rPr lang="en-US" altLang="zh-TW" sz="2800" i="1" dirty="0" err="1">
                <a:latin typeface="Times New Roman" pitchFamily="18" charset="0"/>
                <a:sym typeface="Symbol" pitchFamily="18" charset="2"/>
              </a:rPr>
              <a:t>q</a:t>
            </a:r>
            <a:r>
              <a:rPr lang="en-US" altLang="zh-TW" sz="2800" i="1" baseline="-25000" dirty="0" err="1">
                <a:latin typeface="Times New Roman" pitchFamily="18" charset="0"/>
                <a:sym typeface="Symbol" pitchFamily="18" charset="2"/>
              </a:rPr>
              <a:t>j</a:t>
            </a:r>
            <a:endParaRPr lang="en-US" altLang="zh-TW" sz="2800" i="1" baseline="-25000" dirty="0">
              <a:latin typeface="Times New Roman" pitchFamily="18" charset="0"/>
            </a:endParaRPr>
          </a:p>
          <a:p>
            <a:pPr marL="609600" indent="-609600">
              <a:lnSpc>
                <a:spcPct val="90000"/>
              </a:lnSpc>
              <a:buFont typeface="Wingdings" pitchFamily="2" charset="2"/>
              <a:buNone/>
            </a:pPr>
            <a:endParaRPr lang="en-US" altLang="zh-TW" sz="2800" dirty="0">
              <a:latin typeface="Times New Roman" pitchFamily="18" charset="0"/>
            </a:endParaRPr>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76</a:t>
            </a:fld>
            <a:endParaRPr lang="en-US" altLang="zh-TW"/>
          </a:p>
        </p:txBody>
      </p:sp>
    </p:spTree>
    <p:extLst>
      <p:ext uri="{BB962C8B-B14F-4D97-AF65-F5344CB8AC3E}">
        <p14:creationId xmlns:p14="http://schemas.microsoft.com/office/powerpoint/2010/main" val="293245629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endParaRPr lang="zh-TW" altLang="zh-TW"/>
          </a:p>
        </p:txBody>
      </p:sp>
      <p:sp>
        <p:nvSpPr>
          <p:cNvPr id="58372" name="Rectangle 3"/>
          <p:cNvSpPr>
            <a:spLocks noGrp="1" noChangeArrowheads="1"/>
          </p:cNvSpPr>
          <p:nvPr>
            <p:ph type="body" idx="1"/>
          </p:nvPr>
        </p:nvSpPr>
        <p:spPr/>
        <p:txBody>
          <a:bodyPr/>
          <a:lstStyle/>
          <a:p>
            <a:pPr>
              <a:buFont typeface="Wingdings" pitchFamily="2" charset="2"/>
              <a:buNone/>
            </a:pPr>
            <a:r>
              <a:rPr lang="en-US" altLang="zh-TW" sz="2800" dirty="0">
                <a:latin typeface="Times New Roman" pitchFamily="18" charset="0"/>
              </a:rPr>
              <a:t>  9		</a:t>
            </a:r>
            <a:r>
              <a:rPr lang="en-US" altLang="zh-TW" sz="2800" b="1" dirty="0">
                <a:latin typeface="Times New Roman" pitchFamily="18" charset="0"/>
              </a:rPr>
              <a:t>for</a:t>
            </a:r>
            <a:r>
              <a:rPr lang="en-US" altLang="zh-TW" sz="2800" dirty="0">
                <a:latin typeface="Times New Roman" pitchFamily="18" charset="0"/>
              </a:rPr>
              <a:t> </a:t>
            </a:r>
            <a:r>
              <a:rPr lang="en-US" altLang="zh-TW" sz="2800" i="1" dirty="0">
                <a:latin typeface="Times New Roman" pitchFamily="18" charset="0"/>
              </a:rPr>
              <a:t>r</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to </a:t>
            </a:r>
            <a:r>
              <a:rPr lang="en-US" altLang="zh-TW" sz="2800" i="1" dirty="0">
                <a:latin typeface="Times New Roman" pitchFamily="18" charset="0"/>
                <a:sym typeface="Symbol" pitchFamily="18" charset="2"/>
              </a:rPr>
              <a:t>j</a:t>
            </a:r>
            <a:endParaRPr lang="en-US" altLang="zh-TW" sz="2800" i="1" dirty="0">
              <a:latin typeface="Times New Roman" pitchFamily="18" charset="0"/>
            </a:endParaRPr>
          </a:p>
          <a:p>
            <a:pPr>
              <a:buFont typeface="Wingdings" pitchFamily="2" charset="2"/>
              <a:buNone/>
            </a:pPr>
            <a:r>
              <a:rPr lang="en-US" altLang="zh-TW" sz="2800" dirty="0">
                <a:latin typeface="Times New Roman" pitchFamily="18" charset="0"/>
              </a:rPr>
              <a:t>10		    </a:t>
            </a:r>
            <a:r>
              <a:rPr lang="en-US" altLang="zh-TW" sz="2800" i="1" dirty="0">
                <a:latin typeface="Times New Roman" pitchFamily="18" charset="0"/>
              </a:rPr>
              <a:t>t</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e</a:t>
            </a:r>
            <a:r>
              <a:rPr lang="en-US" altLang="zh-TW" sz="2800" dirty="0">
                <a:latin typeface="Times New Roman" pitchFamily="18" charset="0"/>
                <a:sym typeface="Symbol" pitchFamily="18" charset="2"/>
              </a:rPr>
              <a:t>[</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r</a:t>
            </a:r>
            <a:r>
              <a:rPr lang="en-US" altLang="zh-TW" sz="2800" dirty="0">
                <a:latin typeface="Times New Roman" pitchFamily="18" charset="0"/>
                <a:sym typeface="Symbol" pitchFamily="18" charset="2"/>
              </a:rPr>
              <a:t> –1]+e[</a:t>
            </a:r>
            <a:r>
              <a:rPr lang="en-US" altLang="zh-TW" sz="2800" i="1" dirty="0">
                <a:latin typeface="Times New Roman" pitchFamily="18" charset="0"/>
                <a:sym typeface="Symbol" pitchFamily="18" charset="2"/>
              </a:rPr>
              <a:t>r</a:t>
            </a:r>
            <a:r>
              <a:rPr lang="en-US" altLang="zh-TW" sz="2800" dirty="0">
                <a:latin typeface="Times New Roman" pitchFamily="18" charset="0"/>
                <a:sym typeface="Symbol" pitchFamily="18" charset="2"/>
              </a:rPr>
              <a:t> +1,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a:t>
            </a:r>
            <a:r>
              <a:rPr lang="en-US" altLang="zh-TW" sz="2800" i="1" dirty="0">
                <a:latin typeface="Times New Roman" pitchFamily="18" charset="0"/>
                <a:sym typeface="Symbol" pitchFamily="18" charset="2"/>
              </a:rPr>
              <a:t>w</a:t>
            </a:r>
            <a:r>
              <a:rPr lang="en-US" altLang="zh-TW" sz="2800" dirty="0">
                <a:latin typeface="Times New Roman" pitchFamily="18" charset="0"/>
                <a:sym typeface="Symbol" pitchFamily="18" charset="2"/>
              </a:rPr>
              <a:t>[</a:t>
            </a:r>
            <a:r>
              <a:rPr lang="en-US" altLang="zh-TW" sz="2800" i="1" dirty="0" err="1">
                <a:latin typeface="Times New Roman" pitchFamily="18" charset="0"/>
                <a:sym typeface="Symbol" pitchFamily="18" charset="2"/>
              </a:rPr>
              <a:t>i</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j</a:t>
            </a:r>
            <a:r>
              <a:rPr lang="en-US" altLang="zh-TW" sz="2800" dirty="0">
                <a:latin typeface="Times New Roman" pitchFamily="18" charset="0"/>
                <a:sym typeface="Symbol" pitchFamily="18" charset="2"/>
              </a:rPr>
              <a:t>]</a:t>
            </a:r>
            <a:endParaRPr lang="en-US" altLang="zh-TW" sz="2800" dirty="0">
              <a:latin typeface="Times New Roman" pitchFamily="18" charset="0"/>
            </a:endParaRPr>
          </a:p>
          <a:p>
            <a:pPr>
              <a:buFont typeface="Wingdings" pitchFamily="2" charset="2"/>
              <a:buNone/>
            </a:pPr>
            <a:r>
              <a:rPr lang="en-US" altLang="zh-TW" sz="2800" dirty="0">
                <a:latin typeface="Times New Roman" pitchFamily="18" charset="0"/>
              </a:rPr>
              <a:t>11		   </a:t>
            </a:r>
            <a:r>
              <a:rPr lang="en-US" altLang="zh-TW" sz="2800" b="1" dirty="0">
                <a:latin typeface="Times New Roman" pitchFamily="18" charset="0"/>
              </a:rPr>
              <a:t> if</a:t>
            </a:r>
            <a:r>
              <a:rPr lang="en-US" altLang="zh-TW" sz="2800" dirty="0">
                <a:latin typeface="Times New Roman" pitchFamily="18" charset="0"/>
              </a:rPr>
              <a:t>  </a:t>
            </a:r>
            <a:r>
              <a:rPr lang="en-US" altLang="zh-TW" sz="2800" i="1" dirty="0">
                <a:latin typeface="Times New Roman" pitchFamily="18" charset="0"/>
              </a:rPr>
              <a:t>t</a:t>
            </a:r>
            <a:r>
              <a:rPr lang="en-US" altLang="zh-TW" sz="2800" dirty="0">
                <a:latin typeface="Times New Roman" pitchFamily="18" charset="0"/>
              </a:rPr>
              <a:t> &lt; </a:t>
            </a:r>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a:t>
            </a:r>
          </a:p>
          <a:p>
            <a:pPr>
              <a:buFont typeface="Wingdings" pitchFamily="2" charset="2"/>
              <a:buNone/>
            </a:pPr>
            <a:r>
              <a:rPr lang="en-US" altLang="zh-TW" sz="2800" dirty="0">
                <a:latin typeface="Times New Roman" pitchFamily="18" charset="0"/>
              </a:rPr>
              <a:t>12		        </a:t>
            </a:r>
            <a:r>
              <a:rPr lang="en-US" altLang="zh-TW" sz="2800" b="1" dirty="0">
                <a:latin typeface="Times New Roman" pitchFamily="18" charset="0"/>
              </a:rPr>
              <a:t>then</a:t>
            </a:r>
            <a:r>
              <a:rPr lang="en-US" altLang="zh-TW" sz="2800" dirty="0">
                <a:latin typeface="Times New Roman" pitchFamily="18" charset="0"/>
              </a:rPr>
              <a:t> </a:t>
            </a:r>
            <a:r>
              <a:rPr lang="en-US" altLang="zh-TW" sz="2800" i="1" dirty="0">
                <a:latin typeface="Times New Roman" pitchFamily="18" charset="0"/>
              </a:rPr>
              <a:t>e</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t</a:t>
            </a:r>
            <a:endParaRPr lang="en-US" altLang="zh-TW" sz="2800" i="1" dirty="0">
              <a:latin typeface="Times New Roman" pitchFamily="18" charset="0"/>
            </a:endParaRPr>
          </a:p>
          <a:p>
            <a:pPr>
              <a:buFont typeface="Wingdings" pitchFamily="2" charset="2"/>
              <a:buNone/>
            </a:pPr>
            <a:r>
              <a:rPr lang="en-US" altLang="zh-TW" sz="2800" dirty="0">
                <a:latin typeface="Times New Roman" pitchFamily="18" charset="0"/>
              </a:rPr>
              <a:t>13		        </a:t>
            </a:r>
            <a:r>
              <a:rPr lang="en-US" altLang="zh-TW" sz="2800" i="1" dirty="0">
                <a:latin typeface="Times New Roman" pitchFamily="18" charset="0"/>
              </a:rPr>
              <a:t>root</a:t>
            </a:r>
            <a:r>
              <a:rPr lang="en-US" altLang="zh-TW" sz="2800" dirty="0">
                <a:latin typeface="Times New Roman" pitchFamily="18" charset="0"/>
              </a:rPr>
              <a:t>[</a:t>
            </a:r>
            <a:r>
              <a:rPr lang="en-US" altLang="zh-TW" sz="2800" i="1" dirty="0" err="1">
                <a:latin typeface="Times New Roman" pitchFamily="18" charset="0"/>
              </a:rPr>
              <a:t>i</a:t>
            </a:r>
            <a:r>
              <a:rPr lang="en-US" altLang="zh-TW" sz="2800" dirty="0">
                <a:latin typeface="Times New Roman" pitchFamily="18" charset="0"/>
              </a:rPr>
              <a:t>, </a:t>
            </a:r>
            <a:r>
              <a:rPr lang="en-US" altLang="zh-TW" sz="2800" i="1" dirty="0">
                <a:latin typeface="Times New Roman" pitchFamily="18" charset="0"/>
              </a:rPr>
              <a:t>j</a:t>
            </a:r>
            <a:r>
              <a:rPr lang="en-US" altLang="zh-TW" sz="2800" dirty="0">
                <a:latin typeface="Times New Roman" pitchFamily="18" charset="0"/>
              </a:rPr>
              <a:t>] </a:t>
            </a:r>
            <a:r>
              <a:rPr lang="en-US" altLang="zh-TW" sz="2800" dirty="0">
                <a:latin typeface="Times New Roman" pitchFamily="18" charset="0"/>
                <a:sym typeface="Symbol" pitchFamily="18" charset="2"/>
              </a:rPr>
              <a:t> </a:t>
            </a:r>
            <a:r>
              <a:rPr lang="en-US" altLang="zh-TW" sz="2800" i="1" dirty="0">
                <a:latin typeface="Times New Roman" pitchFamily="18" charset="0"/>
                <a:sym typeface="Symbol" pitchFamily="18" charset="2"/>
              </a:rPr>
              <a:t>r</a:t>
            </a:r>
            <a:endParaRPr lang="en-US" altLang="zh-TW" sz="2800" i="1" dirty="0">
              <a:latin typeface="Times New Roman" pitchFamily="18" charset="0"/>
            </a:endParaRPr>
          </a:p>
          <a:p>
            <a:pPr>
              <a:buFont typeface="Wingdings" pitchFamily="2" charset="2"/>
              <a:buNone/>
            </a:pPr>
            <a:r>
              <a:rPr lang="en-US" altLang="zh-TW" sz="2800" dirty="0">
                <a:latin typeface="Times New Roman" pitchFamily="18" charset="0"/>
              </a:rPr>
              <a:t>14	return </a:t>
            </a:r>
            <a:r>
              <a:rPr lang="en-US" altLang="zh-TW" sz="2800" i="1" dirty="0">
                <a:latin typeface="Times New Roman" pitchFamily="18" charset="0"/>
              </a:rPr>
              <a:t>e</a:t>
            </a:r>
            <a:r>
              <a:rPr lang="en-US" altLang="zh-TW" sz="2800" dirty="0">
                <a:latin typeface="Times New Roman" pitchFamily="18" charset="0"/>
              </a:rPr>
              <a:t> and </a:t>
            </a:r>
            <a:r>
              <a:rPr lang="en-US" altLang="zh-TW" sz="2800" i="1" dirty="0">
                <a:latin typeface="Times New Roman" pitchFamily="18" charset="0"/>
              </a:rPr>
              <a:t>root</a:t>
            </a:r>
          </a:p>
          <a:p>
            <a:r>
              <a:rPr lang="en-US" altLang="zh-TW" sz="2800" dirty="0"/>
              <a:t>O</a:t>
            </a:r>
            <a:r>
              <a:rPr lang="en-US" altLang="zh-TW" sz="2400" dirty="0"/>
              <a:t>PTIMAL</a:t>
            </a:r>
            <a:r>
              <a:rPr lang="en-US" altLang="zh-TW" sz="2800" dirty="0"/>
              <a:t>-BST </a:t>
            </a:r>
            <a:r>
              <a:rPr lang="zh-TW" altLang="en-US" sz="2800" dirty="0"/>
              <a:t>演算法時間複雜度 </a:t>
            </a:r>
            <a:r>
              <a:rPr lang="en-US" altLang="zh-TW" sz="2800" dirty="0">
                <a:solidFill>
                  <a:schemeClr val="hlink"/>
                </a:solidFill>
                <a:latin typeface="Times New Roman" pitchFamily="18" charset="0"/>
                <a:sym typeface="Symbol" pitchFamily="18" charset="2"/>
              </a:rPr>
              <a:t>(</a:t>
            </a:r>
            <a:r>
              <a:rPr lang="en-US" altLang="zh-TW" sz="2800" i="1" dirty="0">
                <a:solidFill>
                  <a:schemeClr val="hlink"/>
                </a:solidFill>
                <a:latin typeface="Times New Roman" pitchFamily="18" charset="0"/>
                <a:sym typeface="Symbol" pitchFamily="18" charset="2"/>
              </a:rPr>
              <a:t>n</a:t>
            </a:r>
            <a:r>
              <a:rPr lang="en-US" altLang="zh-TW" sz="2800" baseline="30000" dirty="0">
                <a:solidFill>
                  <a:schemeClr val="hlink"/>
                </a:solidFill>
                <a:latin typeface="Times New Roman" pitchFamily="18" charset="0"/>
                <a:sym typeface="Symbol" pitchFamily="18" charset="2"/>
              </a:rPr>
              <a:t>3</a:t>
            </a:r>
            <a:r>
              <a:rPr lang="en-US" altLang="zh-TW" sz="2800" dirty="0">
                <a:solidFill>
                  <a:schemeClr val="hlink"/>
                </a:solidFill>
                <a:latin typeface="Times New Roman" pitchFamily="18" charset="0"/>
                <a:sym typeface="Symbol" pitchFamily="18" charset="2"/>
              </a:rPr>
              <a:t>)</a:t>
            </a:r>
            <a:endParaRPr lang="en-US" altLang="zh-TW" sz="2400" dirty="0"/>
          </a:p>
        </p:txBody>
      </p:sp>
      <p:sp>
        <p:nvSpPr>
          <p:cNvPr id="3" name="投影片編號版面配置區 2"/>
          <p:cNvSpPr>
            <a:spLocks noGrp="1"/>
          </p:cNvSpPr>
          <p:nvPr>
            <p:ph type="sldNum" sz="quarter" idx="10"/>
          </p:nvPr>
        </p:nvSpPr>
        <p:spPr/>
        <p:txBody>
          <a:bodyPr/>
          <a:lstStyle/>
          <a:p>
            <a:pPr>
              <a:defRPr/>
            </a:pPr>
            <a:fld id="{EB23DFB3-C2E5-41A3-94A9-52E8D807C2D8}" type="slidenum">
              <a:rPr lang="zh-TW" altLang="en-US" smtClean="0"/>
              <a:pPr>
                <a:defRPr/>
              </a:pPr>
              <a:t>77</a:t>
            </a:fld>
            <a:endParaRPr lang="en-US" altLang="zh-TW"/>
          </a:p>
        </p:txBody>
      </p:sp>
    </p:spTree>
    <p:extLst>
      <p:ext uri="{BB962C8B-B14F-4D97-AF65-F5344CB8AC3E}">
        <p14:creationId xmlns:p14="http://schemas.microsoft.com/office/powerpoint/2010/main" val="46404715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150938" y="476672"/>
            <a:ext cx="7793037" cy="1143000"/>
          </a:xfrm>
        </p:spPr>
        <p:txBody>
          <a:bodyPr/>
          <a:lstStyle/>
          <a:p>
            <a:r>
              <a:rPr lang="en-US" altLang="zh-TW" sz="3200" dirty="0"/>
              <a:t>O</a:t>
            </a:r>
            <a:r>
              <a:rPr lang="en-US" altLang="zh-TW" sz="2800" dirty="0"/>
              <a:t>PTIMAL</a:t>
            </a:r>
            <a:r>
              <a:rPr lang="en-US" altLang="zh-TW" sz="3200" dirty="0"/>
              <a:t>-BST</a:t>
            </a:r>
            <a:r>
              <a:rPr lang="zh-TW" altLang="en-US" sz="2800" dirty="0"/>
              <a:t>計算表格</a:t>
            </a:r>
            <a:r>
              <a:rPr lang="en-US" altLang="zh-TW" sz="2800" dirty="0"/>
              <a:t>(</a:t>
            </a:r>
            <a:r>
              <a:rPr lang="zh-TW" altLang="en-US" sz="2800" dirty="0"/>
              <a:t>陣列</a:t>
            </a:r>
            <a:r>
              <a:rPr lang="en-US" altLang="zh-TW" sz="2800" dirty="0"/>
              <a:t>)e[</a:t>
            </a:r>
            <a:r>
              <a:rPr lang="en-US" altLang="zh-TW" sz="2800" dirty="0" err="1"/>
              <a:t>i,j</a:t>
            </a:r>
            <a:r>
              <a:rPr lang="en-US" altLang="zh-TW" sz="2800" dirty="0"/>
              <a:t>], w[</a:t>
            </a:r>
            <a:r>
              <a:rPr lang="en-US" altLang="zh-TW" sz="2800" dirty="0" err="1"/>
              <a:t>i,j</a:t>
            </a:r>
            <a:r>
              <a:rPr lang="en-US" altLang="zh-TW" sz="2800" dirty="0"/>
              <a:t>], </a:t>
            </a:r>
            <a:r>
              <a:rPr lang="zh-TW" altLang="en-US" sz="2800" dirty="0"/>
              <a:t>及</a:t>
            </a:r>
            <a:r>
              <a:rPr lang="en-US" altLang="zh-TW" sz="2800" dirty="0"/>
              <a:t>root[</a:t>
            </a:r>
            <a:r>
              <a:rPr lang="en-US" altLang="zh-TW" sz="2800" dirty="0" err="1"/>
              <a:t>i,j</a:t>
            </a:r>
            <a:r>
              <a:rPr lang="en-US" altLang="zh-TW" sz="2800" dirty="0"/>
              <a:t>]</a:t>
            </a:r>
            <a:r>
              <a:rPr lang="zh-TW" altLang="en-US" sz="2800" dirty="0"/>
              <a:t>的過程</a:t>
            </a:r>
            <a:endParaRPr lang="en-US" altLang="zh-TW" sz="2800" dirty="0"/>
          </a:p>
        </p:txBody>
      </p:sp>
      <p:pic>
        <p:nvPicPr>
          <p:cNvPr id="59396" name="Picture 3"/>
          <p:cNvPicPr>
            <a:picLocks noGrp="1" noChangeAspect="1" noChangeArrowheads="1"/>
          </p:cNvPicPr>
          <p:nvPr>
            <p:ph type="body" idx="1"/>
          </p:nvPr>
        </p:nvPicPr>
        <p:blipFill>
          <a:blip r:embed="rId2" cstate="print"/>
          <a:srcRect/>
          <a:stretch>
            <a:fillRect/>
          </a:stretch>
        </p:blipFill>
        <p:spPr>
          <a:xfrm>
            <a:off x="838200" y="1915896"/>
            <a:ext cx="7772400" cy="4976192"/>
          </a:xfrm>
        </p:spPr>
      </p:pic>
      <mc:AlternateContent xmlns:mc="http://schemas.openxmlformats.org/markup-compatibility/2006" xmlns:p14="http://schemas.microsoft.com/office/powerpoint/2010/main">
        <mc:Choice Requires="p14">
          <p:contentPart p14:bwMode="auto" r:id="rId3">
            <p14:nvContentPartPr>
              <p14:cNvPr id="2" name="筆跡 1"/>
              <p14:cNvContentPartPr/>
              <p14:nvPr/>
            </p14:nvContentPartPr>
            <p14:xfrm>
              <a:off x="87480" y="4951288"/>
              <a:ext cx="3041280" cy="1625972"/>
            </p14:xfrm>
          </p:contentPart>
        </mc:Choice>
        <mc:Fallback xmlns="">
          <p:pic>
            <p:nvPicPr>
              <p:cNvPr id="2" name="筆跡 1"/>
              <p:cNvPicPr/>
              <p:nvPr/>
            </p:nvPicPr>
            <p:blipFill>
              <a:blip r:embed="rId4"/>
              <a:stretch>
                <a:fillRect/>
              </a:stretch>
            </p:blipFill>
            <p:spPr>
              <a:xfrm>
                <a:off x="78840" y="4940127"/>
                <a:ext cx="3064320" cy="1640374"/>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筆跡 2"/>
              <p14:cNvContentPartPr/>
              <p14:nvPr/>
            </p14:nvContentPartPr>
            <p14:xfrm>
              <a:off x="67680" y="3873808"/>
              <a:ext cx="8589960" cy="2918888"/>
            </p14:xfrm>
          </p:contentPart>
        </mc:Choice>
        <mc:Fallback xmlns="">
          <p:pic>
            <p:nvPicPr>
              <p:cNvPr id="3" name="筆跡 2"/>
              <p:cNvPicPr/>
              <p:nvPr/>
            </p:nvPicPr>
            <p:blipFill>
              <a:blip r:embed="rId6"/>
              <a:stretch>
                <a:fillRect/>
              </a:stretch>
            </p:blipFill>
            <p:spPr>
              <a:xfrm>
                <a:off x="55800" y="3863728"/>
                <a:ext cx="8611200" cy="2936168"/>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4" name="筆跡 3"/>
              <p14:cNvContentPartPr/>
              <p14:nvPr/>
            </p14:nvContentPartPr>
            <p14:xfrm>
              <a:off x="316440" y="3558807"/>
              <a:ext cx="8016480" cy="2941783"/>
            </p14:xfrm>
          </p:contentPart>
        </mc:Choice>
        <mc:Fallback xmlns="">
          <p:pic>
            <p:nvPicPr>
              <p:cNvPr id="4" name="筆跡 3"/>
              <p:cNvPicPr/>
              <p:nvPr/>
            </p:nvPicPr>
            <p:blipFill>
              <a:blip r:embed="rId8"/>
              <a:stretch>
                <a:fillRect/>
              </a:stretch>
            </p:blipFill>
            <p:spPr>
              <a:xfrm>
                <a:off x="307800" y="3548366"/>
                <a:ext cx="8029080" cy="2959784"/>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5" name="筆跡 4"/>
              <p14:cNvContentPartPr/>
              <p14:nvPr/>
            </p14:nvContentPartPr>
            <p14:xfrm>
              <a:off x="640080" y="3291688"/>
              <a:ext cx="7396920" cy="2965110"/>
            </p14:xfrm>
          </p:contentPart>
        </mc:Choice>
        <mc:Fallback xmlns="">
          <p:pic>
            <p:nvPicPr>
              <p:cNvPr id="5" name="筆跡 4"/>
              <p:cNvPicPr/>
              <p:nvPr/>
            </p:nvPicPr>
            <p:blipFill>
              <a:blip r:embed="rId10"/>
              <a:stretch>
                <a:fillRect/>
              </a:stretch>
            </p:blipFill>
            <p:spPr>
              <a:xfrm>
                <a:off x="632520" y="3282688"/>
                <a:ext cx="7407720" cy="2983471"/>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筆跡 5"/>
              <p14:cNvContentPartPr/>
              <p14:nvPr/>
            </p14:nvContentPartPr>
            <p14:xfrm>
              <a:off x="1020960" y="3015974"/>
              <a:ext cx="6883200" cy="2900160"/>
            </p14:xfrm>
          </p:contentPart>
        </mc:Choice>
        <mc:Fallback xmlns="">
          <p:pic>
            <p:nvPicPr>
              <p:cNvPr id="6" name="筆跡 5"/>
              <p:cNvPicPr/>
              <p:nvPr/>
            </p:nvPicPr>
            <p:blipFill>
              <a:blip r:embed="rId12"/>
              <a:stretch>
                <a:fillRect/>
              </a:stretch>
            </p:blipFill>
            <p:spPr>
              <a:xfrm>
                <a:off x="1018080" y="3006254"/>
                <a:ext cx="6890760" cy="29131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7" name="筆跡 6"/>
              <p14:cNvContentPartPr/>
              <p14:nvPr/>
            </p14:nvContentPartPr>
            <p14:xfrm>
              <a:off x="1593360" y="2662814"/>
              <a:ext cx="5767200" cy="2976480"/>
            </p14:xfrm>
          </p:contentPart>
        </mc:Choice>
        <mc:Fallback xmlns="">
          <p:pic>
            <p:nvPicPr>
              <p:cNvPr id="7" name="筆跡 6"/>
              <p:cNvPicPr/>
              <p:nvPr/>
            </p:nvPicPr>
            <p:blipFill>
              <a:blip r:embed="rId14"/>
              <a:stretch>
                <a:fillRect/>
              </a:stretch>
            </p:blipFill>
            <p:spPr>
              <a:xfrm>
                <a:off x="1582920" y="2652374"/>
                <a:ext cx="5787720" cy="298980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8" name="筆跡 7"/>
              <p14:cNvContentPartPr/>
              <p14:nvPr/>
            </p14:nvContentPartPr>
            <p14:xfrm>
              <a:off x="1917360" y="2396054"/>
              <a:ext cx="5186520" cy="2937960"/>
            </p14:xfrm>
          </p:contentPart>
        </mc:Choice>
        <mc:Fallback xmlns="">
          <p:pic>
            <p:nvPicPr>
              <p:cNvPr id="8" name="筆跡 7"/>
              <p:cNvPicPr/>
              <p:nvPr/>
            </p:nvPicPr>
            <p:blipFill>
              <a:blip r:embed="rId16"/>
              <a:stretch>
                <a:fillRect/>
              </a:stretch>
            </p:blipFill>
            <p:spPr>
              <a:xfrm>
                <a:off x="1907280" y="2383814"/>
                <a:ext cx="5208480" cy="2954160"/>
              </a:xfrm>
              <a:prstGeom prst="rect">
                <a:avLst/>
              </a:prstGeom>
            </p:spPr>
          </p:pic>
        </mc:Fallback>
      </mc:AlternateContent>
      <p:sp>
        <p:nvSpPr>
          <p:cNvPr id="13" name="投影片編號版面配置區 12"/>
          <p:cNvSpPr>
            <a:spLocks noGrp="1"/>
          </p:cNvSpPr>
          <p:nvPr>
            <p:ph type="sldNum" sz="quarter" idx="10"/>
          </p:nvPr>
        </p:nvSpPr>
        <p:spPr/>
        <p:txBody>
          <a:bodyPr/>
          <a:lstStyle/>
          <a:p>
            <a:pPr>
              <a:defRPr/>
            </a:pPr>
            <a:fld id="{EB23DFB3-C2E5-41A3-94A9-52E8D807C2D8}" type="slidenum">
              <a:rPr lang="zh-TW" altLang="en-US" smtClean="0"/>
              <a:pPr>
                <a:defRPr/>
              </a:pPr>
              <a:t>78</a:t>
            </a:fld>
            <a:endParaRPr lang="en-US" altLang="zh-TW"/>
          </a:p>
        </p:txBody>
      </p:sp>
    </p:spTree>
    <p:extLst>
      <p:ext uri="{BB962C8B-B14F-4D97-AF65-F5344CB8AC3E}">
        <p14:creationId xmlns:p14="http://schemas.microsoft.com/office/powerpoint/2010/main" val="86493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0-#ppt_w/2"/>
                                          </p:val>
                                        </p:tav>
                                        <p:tav tm="100000">
                                          <p:val>
                                            <p:strVal val="#ppt_x"/>
                                          </p:val>
                                        </p:tav>
                                      </p:tavLst>
                                    </p:anim>
                                    <p:anim calcmode="lin" valueType="num">
                                      <p:cBhvr additive="base">
                                        <p:cTn id="2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0-#ppt_w/2"/>
                                          </p:val>
                                        </p:tav>
                                        <p:tav tm="100000">
                                          <p:val>
                                            <p:strVal val="#ppt_x"/>
                                          </p:val>
                                        </p:tav>
                                      </p:tavLst>
                                    </p:anim>
                                    <p:anim calcmode="lin" valueType="num">
                                      <p:cBhvr additive="base">
                                        <p:cTn id="26"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0-#ppt_w/2"/>
                                          </p:val>
                                        </p:tav>
                                        <p:tav tm="100000">
                                          <p:val>
                                            <p:strVal val="#ppt_x"/>
                                          </p:val>
                                        </p:tav>
                                      </p:tavLst>
                                    </p:anim>
                                    <p:anim calcmode="lin" valueType="num">
                                      <p:cBhvr additive="base">
                                        <p:cTn id="3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0-#ppt_w/2"/>
                                          </p:val>
                                        </p:tav>
                                        <p:tav tm="100000">
                                          <p:val>
                                            <p:strVal val="#ppt_x"/>
                                          </p:val>
                                        </p:tav>
                                      </p:tavLst>
                                    </p:anim>
                                    <p:anim calcmode="lin" valueType="num">
                                      <p:cBhvr additive="base">
                                        <p:cTn id="3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8"/>
                                        </p:tgtEl>
                                        <p:attrNameLst>
                                          <p:attrName>style.visibility</p:attrName>
                                        </p:attrNameLst>
                                      </p:cBhvr>
                                      <p:to>
                                        <p:strVal val="visible"/>
                                      </p:to>
                                    </p:set>
                                    <p:anim calcmode="lin" valueType="num">
                                      <p:cBhvr additive="base">
                                        <p:cTn id="43" dur="500" fill="hold"/>
                                        <p:tgtEl>
                                          <p:spTgt spid="8"/>
                                        </p:tgtEl>
                                        <p:attrNameLst>
                                          <p:attrName>ppt_x</p:attrName>
                                        </p:attrNameLst>
                                      </p:cBhvr>
                                      <p:tavLst>
                                        <p:tav tm="0">
                                          <p:val>
                                            <p:strVal val="0-#ppt_w/2"/>
                                          </p:val>
                                        </p:tav>
                                        <p:tav tm="100000">
                                          <p:val>
                                            <p:strVal val="#ppt_x"/>
                                          </p:val>
                                        </p:tav>
                                      </p:tavLst>
                                    </p:anim>
                                    <p:anim calcmode="lin" valueType="num">
                                      <p:cBhvr additive="base">
                                        <p:cTn id="4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多項式、超多項式、偽多項式時間</a:t>
            </a:r>
          </a:p>
        </p:txBody>
      </p:sp>
      <p:sp>
        <p:nvSpPr>
          <p:cNvPr id="3" name="內容版面配置區 2"/>
          <p:cNvSpPr>
            <a:spLocks noGrp="1"/>
          </p:cNvSpPr>
          <p:nvPr>
            <p:ph idx="1"/>
          </p:nvPr>
        </p:nvSpPr>
        <p:spPr>
          <a:xfrm>
            <a:off x="611560" y="2017713"/>
            <a:ext cx="8343528" cy="4114800"/>
          </a:xfrm>
        </p:spPr>
        <p:txBody>
          <a:bodyPr/>
          <a:lstStyle/>
          <a:p>
            <a:r>
              <a:rPr lang="zh-TW" altLang="en-US" sz="2400" b="1" dirty="0">
                <a:solidFill>
                  <a:srgbClr val="2B00E4"/>
                </a:solidFill>
              </a:rPr>
              <a:t>多項式時間</a:t>
            </a:r>
            <a:r>
              <a:rPr lang="en-US" altLang="zh-TW" sz="2400" b="1" dirty="0">
                <a:solidFill>
                  <a:srgbClr val="2B00E4"/>
                </a:solidFill>
              </a:rPr>
              <a:t>(polynomial time):</a:t>
            </a:r>
            <a:r>
              <a:rPr lang="zh-TW" altLang="en-US" sz="2400" b="1" dirty="0">
                <a:solidFill>
                  <a:srgbClr val="2B00E4"/>
                </a:solidFill>
              </a:rPr>
              <a:t> </a:t>
            </a:r>
            <a:r>
              <a:rPr lang="zh-CN" altLang="en-US" sz="2400" dirty="0"/>
              <a:t>計算時間</a:t>
            </a:r>
            <a:r>
              <a:rPr lang="en-US" altLang="zh-CN" sz="2400" dirty="0"/>
              <a:t>T(n)</a:t>
            </a:r>
            <a:r>
              <a:rPr lang="zh-CN" altLang="en-US" sz="2400" dirty="0"/>
              <a:t>不大於問題</a:t>
            </a:r>
            <a:r>
              <a:rPr lang="zh-TW" altLang="en-US" sz="2400" dirty="0"/>
              <a:t>規模</a:t>
            </a:r>
            <a:r>
              <a:rPr lang="en-US" altLang="zh-CN" sz="2400" dirty="0"/>
              <a:t>n</a:t>
            </a:r>
            <a:r>
              <a:rPr lang="zh-CN" altLang="en-US" sz="2400" dirty="0"/>
              <a:t>的多項式</a:t>
            </a:r>
            <a:r>
              <a:rPr lang="zh-TW" altLang="en-US" sz="2400" dirty="0"/>
              <a:t>。也就是</a:t>
            </a:r>
            <a:r>
              <a:rPr lang="en-US" altLang="zh-TW" sz="2400" dirty="0"/>
              <a:t>T(n)=O(</a:t>
            </a:r>
            <a:r>
              <a:rPr lang="en-US" altLang="zh-TW" sz="2400" dirty="0" err="1"/>
              <a:t>n</a:t>
            </a:r>
            <a:r>
              <a:rPr lang="en-US" altLang="zh-TW" sz="2400" baseline="30000" dirty="0" err="1"/>
              <a:t>k</a:t>
            </a:r>
            <a:r>
              <a:rPr lang="en-US" altLang="zh-TW" sz="2400" dirty="0"/>
              <a:t>)</a:t>
            </a:r>
            <a:r>
              <a:rPr lang="zh-TW" altLang="en-US" sz="2400" dirty="0"/>
              <a:t>，</a:t>
            </a:r>
            <a:r>
              <a:rPr lang="en-US" altLang="zh-TW" sz="2400" dirty="0"/>
              <a:t>k</a:t>
            </a:r>
            <a:r>
              <a:rPr lang="zh-TW" altLang="en-US" sz="2400" dirty="0"/>
              <a:t>為常數。</a:t>
            </a:r>
            <a:endParaRPr lang="en-US" altLang="zh-TW" sz="2400" dirty="0"/>
          </a:p>
          <a:p>
            <a:endParaRPr lang="en-US" altLang="zh-TW" sz="2400" dirty="0"/>
          </a:p>
          <a:p>
            <a:r>
              <a:rPr lang="zh-TW" altLang="en-US" sz="2400" b="1" dirty="0">
                <a:solidFill>
                  <a:srgbClr val="2B00E4"/>
                </a:solidFill>
              </a:rPr>
              <a:t>偽多項式時間</a:t>
            </a:r>
            <a:r>
              <a:rPr lang="en-US" altLang="zh-TW" sz="2400" b="1" dirty="0">
                <a:solidFill>
                  <a:srgbClr val="2B00E4"/>
                </a:solidFill>
              </a:rPr>
              <a:t>(pseudo-polynomial time):</a:t>
            </a:r>
            <a:r>
              <a:rPr lang="zh-TW" altLang="en-US" sz="2400" b="1" dirty="0">
                <a:solidFill>
                  <a:srgbClr val="2B00E4"/>
                </a:solidFill>
              </a:rPr>
              <a:t> </a:t>
            </a:r>
            <a:r>
              <a:rPr lang="zh-TW" altLang="en-US" sz="2400" dirty="0"/>
              <a:t>如果時間複雜度是</a:t>
            </a:r>
            <a:r>
              <a:rPr lang="zh-TW" altLang="en-US" sz="2400" dirty="0">
                <a:solidFill>
                  <a:srgbClr val="FF0000"/>
                </a:solidFill>
              </a:rPr>
              <a:t>輸入數值</a:t>
            </a:r>
            <a:r>
              <a:rPr lang="en-US" altLang="zh-TW" sz="2400" dirty="0">
                <a:solidFill>
                  <a:srgbClr val="FF0000"/>
                </a:solidFill>
              </a:rPr>
              <a:t>(numeric value of the input)</a:t>
            </a:r>
            <a:r>
              <a:rPr lang="zh-TW" altLang="en-US" sz="2400" dirty="0"/>
              <a:t>的多項式，但卻是</a:t>
            </a:r>
            <a:r>
              <a:rPr lang="zh-TW" altLang="en-US" sz="2400" dirty="0">
                <a:solidFill>
                  <a:srgbClr val="FF0000"/>
                </a:solidFill>
              </a:rPr>
              <a:t>輸入長度</a:t>
            </a:r>
            <a:r>
              <a:rPr lang="en-US" altLang="zh-TW" sz="2400" dirty="0">
                <a:solidFill>
                  <a:srgbClr val="FF0000"/>
                </a:solidFill>
              </a:rPr>
              <a:t>(the length of the input)</a:t>
            </a:r>
            <a:r>
              <a:rPr lang="zh-TW" altLang="en-US" sz="2400" dirty="0"/>
              <a:t>的指數函數，那麼稱其為偽多項式時間。</a:t>
            </a:r>
            <a:endParaRPr lang="en-US" altLang="zh-TW" sz="2400" dirty="0"/>
          </a:p>
          <a:p>
            <a:endParaRPr lang="en-US" altLang="zh-TW" sz="2400" dirty="0"/>
          </a:p>
          <a:p>
            <a:r>
              <a:rPr lang="zh-TW" altLang="en-US" sz="2400" dirty="0"/>
              <a:t>深層定義</a:t>
            </a:r>
            <a:r>
              <a:rPr lang="en-US" altLang="zh-TW" sz="2400" dirty="0"/>
              <a:t>:</a:t>
            </a:r>
            <a:r>
              <a:rPr lang="zh-TW" altLang="en-US" sz="2400" dirty="0"/>
              <a:t> 一個問題的輸入規模</a:t>
            </a:r>
            <a:r>
              <a:rPr lang="en-US" altLang="zh-TW" sz="2400" dirty="0"/>
              <a:t>(input size)</a:t>
            </a:r>
            <a:r>
              <a:rPr lang="zh-TW" altLang="en-US" sz="2400" dirty="0"/>
              <a:t>為將整個輸入表達出來的位元數</a:t>
            </a:r>
            <a:r>
              <a:rPr lang="en-US" altLang="zh-TW" sz="2400" dirty="0"/>
              <a:t>(The size of the input to a problem is the number of bits required to write out that input.)</a:t>
            </a:r>
            <a:endParaRPr lang="zh-TW" altLang="en-US" sz="2400"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79</a:t>
            </a:fld>
            <a:endParaRPr lang="en-US" altLang="zh-TW"/>
          </a:p>
        </p:txBody>
      </p:sp>
    </p:spTree>
    <p:extLst>
      <p:ext uri="{BB962C8B-B14F-4D97-AF65-F5344CB8AC3E}">
        <p14:creationId xmlns:p14="http://schemas.microsoft.com/office/powerpoint/2010/main" val="12318768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042988" y="214313"/>
            <a:ext cx="8101012" cy="1462087"/>
          </a:xfrm>
        </p:spPr>
        <p:txBody>
          <a:bodyPr/>
          <a:lstStyle/>
          <a:p>
            <a:pPr eaLnBrk="1" hangingPunct="1"/>
            <a:r>
              <a:rPr lang="zh-TW" altLang="en-US" dirty="0"/>
              <a:t>使用動態規劃解題策略的演算法</a:t>
            </a:r>
            <a:endParaRPr lang="en-US" altLang="zh-TW" dirty="0"/>
          </a:p>
        </p:txBody>
      </p:sp>
      <p:sp>
        <p:nvSpPr>
          <p:cNvPr id="3076" name="Rectangle 3"/>
          <p:cNvSpPr>
            <a:spLocks noGrp="1" noChangeArrowheads="1"/>
          </p:cNvSpPr>
          <p:nvPr>
            <p:ph idx="1"/>
          </p:nvPr>
        </p:nvSpPr>
        <p:spPr>
          <a:xfrm>
            <a:off x="457200" y="2071688"/>
            <a:ext cx="8229600" cy="5389562"/>
          </a:xfrm>
        </p:spPr>
        <p:txBody>
          <a:bodyPr/>
          <a:lstStyle/>
          <a:p>
            <a:pPr eaLnBrk="1" hangingPunct="1"/>
            <a:r>
              <a:rPr lang="zh-TW" altLang="en-US" sz="2400" dirty="0"/>
              <a:t>最長共同子序列演算法</a:t>
            </a:r>
            <a:endParaRPr lang="en-US" altLang="zh-TW" sz="2400" dirty="0"/>
          </a:p>
          <a:p>
            <a:pPr eaLnBrk="1" hangingPunct="1"/>
            <a:r>
              <a:rPr lang="zh-TW" altLang="zh-TW" sz="2400" dirty="0"/>
              <a:t>最小編輯成本</a:t>
            </a:r>
            <a:r>
              <a:rPr lang="zh-TW" altLang="en-US" sz="2400" b="1" dirty="0"/>
              <a:t>演算法</a:t>
            </a:r>
          </a:p>
          <a:p>
            <a:pPr eaLnBrk="1" hangingPunct="1"/>
            <a:r>
              <a:rPr lang="zh-TW" altLang="en-US" sz="2400" dirty="0"/>
              <a:t>最大連續子序列和動態規劃演算法</a:t>
            </a:r>
            <a:endParaRPr lang="en-US" altLang="zh-TW" sz="2400" dirty="0"/>
          </a:p>
          <a:p>
            <a:pPr eaLnBrk="1" hangingPunct="1"/>
            <a:r>
              <a:rPr lang="en-US" altLang="zh-TW" sz="2400" dirty="0"/>
              <a:t>0/1 </a:t>
            </a:r>
            <a:r>
              <a:rPr lang="zh-TW" altLang="en-US" sz="2400" dirty="0"/>
              <a:t>背包動態規劃演算法</a:t>
            </a:r>
            <a:endParaRPr lang="en-US" altLang="zh-TW" sz="2400" dirty="0"/>
          </a:p>
          <a:p>
            <a:pPr eaLnBrk="1" hangingPunct="1"/>
            <a:r>
              <a:rPr lang="zh-TW" altLang="en-US" sz="2400" dirty="0"/>
              <a:t>弱</a:t>
            </a:r>
            <a:r>
              <a:rPr lang="en-US" altLang="zh-TW" sz="2400" dirty="0"/>
              <a:t>NP-hard</a:t>
            </a:r>
            <a:r>
              <a:rPr lang="zh-TW" altLang="en-US" sz="2400" dirty="0"/>
              <a:t>問題 與 強</a:t>
            </a:r>
            <a:r>
              <a:rPr lang="en-US" altLang="zh-TW" sz="2400" dirty="0"/>
              <a:t>NP-hard</a:t>
            </a:r>
            <a:r>
              <a:rPr lang="zh-TW" altLang="en-US" sz="2400" dirty="0"/>
              <a:t>問題</a:t>
            </a:r>
            <a:endParaRPr lang="en-US" altLang="zh-TW" sz="2400" dirty="0"/>
          </a:p>
          <a:p>
            <a:pPr eaLnBrk="1" hangingPunct="1"/>
            <a:r>
              <a:rPr lang="zh-TW" altLang="en-US" sz="2400" dirty="0"/>
              <a:t>子集合加總動態規劃演算法</a:t>
            </a:r>
            <a:endParaRPr lang="en-US" altLang="zh-TW" sz="2400" dirty="0"/>
          </a:p>
          <a:p>
            <a:pPr eaLnBrk="1" hangingPunct="1"/>
            <a:r>
              <a:rPr lang="zh-TW" altLang="en-US" sz="2400" dirty="0"/>
              <a:t>矩陣鏈乘積演算法</a:t>
            </a:r>
            <a:endParaRPr lang="en-US" altLang="zh-TW" sz="2400" dirty="0"/>
          </a:p>
          <a:p>
            <a:pPr eaLnBrk="1" hangingPunct="1"/>
            <a:r>
              <a:rPr lang="zh-TW" altLang="en-US" sz="2400" dirty="0"/>
              <a:t>最佳二元搜尋樹動態規劃演算法 </a:t>
            </a:r>
            <a:r>
              <a:rPr lang="en-US" altLang="zh-TW" sz="2400" dirty="0"/>
              <a:t>(Optional)</a:t>
            </a:r>
          </a:p>
          <a:p>
            <a:pPr eaLnBrk="1" hangingPunct="1"/>
            <a:endParaRPr lang="en-US" altLang="zh-TW" sz="2400" dirty="0"/>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a:t>
            </a:fld>
            <a:endParaRPr lang="en-US" altLang="zh-TW"/>
          </a:p>
        </p:txBody>
      </p:sp>
    </p:spTree>
    <p:extLst>
      <p:ext uri="{BB962C8B-B14F-4D97-AF65-F5344CB8AC3E}">
        <p14:creationId xmlns:p14="http://schemas.microsoft.com/office/powerpoint/2010/main" val="3984623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76">
                                            <p:txEl>
                                              <p:pRg st="0" end="0"/>
                                            </p:txEl>
                                          </p:spTgt>
                                        </p:tgtEl>
                                        <p:attrNameLst>
                                          <p:attrName>style.visibility</p:attrName>
                                        </p:attrNameLst>
                                      </p:cBhvr>
                                      <p:to>
                                        <p:strVal val="visible"/>
                                      </p:to>
                                    </p:set>
                                    <p:anim calcmode="lin" valueType="num">
                                      <p:cBhvr additive="base">
                                        <p:cTn id="7" dur="500" fill="hold"/>
                                        <p:tgtEl>
                                          <p:spTgt spid="30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76">
                                            <p:txEl>
                                              <p:pRg st="1" end="1"/>
                                            </p:txEl>
                                          </p:spTgt>
                                        </p:tgtEl>
                                        <p:attrNameLst>
                                          <p:attrName>style.visibility</p:attrName>
                                        </p:attrNameLst>
                                      </p:cBhvr>
                                      <p:to>
                                        <p:strVal val="visible"/>
                                      </p:to>
                                    </p:set>
                                    <p:anim calcmode="lin" valueType="num">
                                      <p:cBhvr additive="base">
                                        <p:cTn id="13" dur="500" fill="hold"/>
                                        <p:tgtEl>
                                          <p:spTgt spid="307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07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076">
                                            <p:txEl>
                                              <p:pRg st="2" end="2"/>
                                            </p:txEl>
                                          </p:spTgt>
                                        </p:tgtEl>
                                        <p:attrNameLst>
                                          <p:attrName>style.visibility</p:attrName>
                                        </p:attrNameLst>
                                      </p:cBhvr>
                                      <p:to>
                                        <p:strVal val="visible"/>
                                      </p:to>
                                    </p:set>
                                    <p:anim calcmode="lin" valueType="num">
                                      <p:cBhvr additive="base">
                                        <p:cTn id="19" dur="500" fill="hold"/>
                                        <p:tgtEl>
                                          <p:spTgt spid="307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0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76">
                                            <p:txEl>
                                              <p:pRg st="3" end="3"/>
                                            </p:txEl>
                                          </p:spTgt>
                                        </p:tgtEl>
                                        <p:attrNameLst>
                                          <p:attrName>style.visibility</p:attrName>
                                        </p:attrNameLst>
                                      </p:cBhvr>
                                      <p:to>
                                        <p:strVal val="visible"/>
                                      </p:to>
                                    </p:set>
                                    <p:anim calcmode="lin" valueType="num">
                                      <p:cBhvr additive="base">
                                        <p:cTn id="25" dur="500" fill="hold"/>
                                        <p:tgtEl>
                                          <p:spTgt spid="307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0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076">
                                            <p:txEl>
                                              <p:pRg st="4" end="4"/>
                                            </p:txEl>
                                          </p:spTgt>
                                        </p:tgtEl>
                                        <p:attrNameLst>
                                          <p:attrName>style.visibility</p:attrName>
                                        </p:attrNameLst>
                                      </p:cBhvr>
                                      <p:to>
                                        <p:strVal val="visible"/>
                                      </p:to>
                                    </p:set>
                                    <p:anim calcmode="lin" valueType="num">
                                      <p:cBhvr additive="base">
                                        <p:cTn id="31" dur="500" fill="hold"/>
                                        <p:tgtEl>
                                          <p:spTgt spid="307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07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076">
                                            <p:txEl>
                                              <p:pRg st="5" end="5"/>
                                            </p:txEl>
                                          </p:spTgt>
                                        </p:tgtEl>
                                        <p:attrNameLst>
                                          <p:attrName>style.visibility</p:attrName>
                                        </p:attrNameLst>
                                      </p:cBhvr>
                                      <p:to>
                                        <p:strVal val="visible"/>
                                      </p:to>
                                    </p:set>
                                    <p:anim calcmode="lin" valueType="num">
                                      <p:cBhvr additive="base">
                                        <p:cTn id="37" dur="500" fill="hold"/>
                                        <p:tgtEl>
                                          <p:spTgt spid="307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07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076">
                                            <p:txEl>
                                              <p:pRg st="6" end="6"/>
                                            </p:txEl>
                                          </p:spTgt>
                                        </p:tgtEl>
                                        <p:attrNameLst>
                                          <p:attrName>style.visibility</p:attrName>
                                        </p:attrNameLst>
                                      </p:cBhvr>
                                      <p:to>
                                        <p:strVal val="visible"/>
                                      </p:to>
                                    </p:set>
                                    <p:anim calcmode="lin" valueType="num">
                                      <p:cBhvr additive="base">
                                        <p:cTn id="43" dur="500" fill="hold"/>
                                        <p:tgtEl>
                                          <p:spTgt spid="307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07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076">
                                            <p:txEl>
                                              <p:pRg st="7" end="7"/>
                                            </p:txEl>
                                          </p:spTgt>
                                        </p:tgtEl>
                                        <p:attrNameLst>
                                          <p:attrName>style.visibility</p:attrName>
                                        </p:attrNameLst>
                                      </p:cBhvr>
                                      <p:to>
                                        <p:strVal val="visible"/>
                                      </p:to>
                                    </p:set>
                                    <p:anim calcmode="lin" valueType="num">
                                      <p:cBhvr additive="base">
                                        <p:cTn id="49" dur="500" fill="hold"/>
                                        <p:tgtEl>
                                          <p:spTgt spid="307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07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6"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solidFill>
                  <a:srgbClr val="FF0000"/>
                </a:solidFill>
              </a:rPr>
              <a:t>弱</a:t>
            </a:r>
            <a:r>
              <a:rPr lang="en-US" altLang="zh-TW" dirty="0">
                <a:solidFill>
                  <a:srgbClr val="FF0000"/>
                </a:solidFill>
              </a:rPr>
              <a:t>NPC</a:t>
            </a:r>
            <a:r>
              <a:rPr lang="zh-TW" altLang="en-US" dirty="0">
                <a:solidFill>
                  <a:srgbClr val="FF0000"/>
                </a:solidFill>
              </a:rPr>
              <a:t>問題 </a:t>
            </a:r>
            <a:r>
              <a:rPr lang="zh-TW" altLang="en-US" dirty="0">
                <a:solidFill>
                  <a:schemeClr val="tx1"/>
                </a:solidFill>
              </a:rPr>
              <a:t>與</a:t>
            </a:r>
            <a:r>
              <a:rPr lang="en-US" altLang="zh-TW" dirty="0"/>
              <a:t> </a:t>
            </a:r>
            <a:r>
              <a:rPr lang="zh-TW" altLang="en-US" dirty="0">
                <a:solidFill>
                  <a:srgbClr val="2C10D4"/>
                </a:solidFill>
              </a:rPr>
              <a:t>強</a:t>
            </a:r>
            <a:r>
              <a:rPr lang="en-US" altLang="zh-TW" dirty="0">
                <a:solidFill>
                  <a:srgbClr val="2C10D4"/>
                </a:solidFill>
              </a:rPr>
              <a:t>NPC</a:t>
            </a:r>
            <a:r>
              <a:rPr lang="zh-TW" altLang="en-US" dirty="0">
                <a:solidFill>
                  <a:srgbClr val="2C10D4"/>
                </a:solidFill>
              </a:rPr>
              <a:t>問題</a:t>
            </a:r>
          </a:p>
        </p:txBody>
      </p:sp>
      <p:sp>
        <p:nvSpPr>
          <p:cNvPr id="3" name="內容版面配置區 2"/>
          <p:cNvSpPr>
            <a:spLocks noGrp="1"/>
          </p:cNvSpPr>
          <p:nvPr>
            <p:ph idx="1"/>
          </p:nvPr>
        </p:nvSpPr>
        <p:spPr>
          <a:xfrm>
            <a:off x="395536" y="2017713"/>
            <a:ext cx="8424936" cy="4114800"/>
          </a:xfrm>
        </p:spPr>
        <p:txBody>
          <a:bodyPr/>
          <a:lstStyle/>
          <a:p>
            <a:r>
              <a:rPr lang="zh-TW" altLang="en-US" dirty="0"/>
              <a:t>一個具有偽多項式時間複雜度的</a:t>
            </a:r>
            <a:r>
              <a:rPr lang="en-US" altLang="zh-TW" dirty="0"/>
              <a:t>NPC</a:t>
            </a:r>
            <a:r>
              <a:rPr lang="zh-TW" altLang="en-US" dirty="0"/>
              <a:t>問題稱之為</a:t>
            </a:r>
            <a:r>
              <a:rPr lang="zh-TW" altLang="en-US" dirty="0">
                <a:solidFill>
                  <a:srgbClr val="FF0000"/>
                </a:solidFill>
              </a:rPr>
              <a:t>弱</a:t>
            </a:r>
            <a:r>
              <a:rPr lang="en-US" altLang="zh-TW" dirty="0">
                <a:solidFill>
                  <a:srgbClr val="FF0000"/>
                </a:solidFill>
              </a:rPr>
              <a:t>NPC</a:t>
            </a:r>
            <a:r>
              <a:rPr lang="zh-TW" altLang="en-US" dirty="0">
                <a:solidFill>
                  <a:srgbClr val="FF0000"/>
                </a:solidFill>
              </a:rPr>
              <a:t>問題</a:t>
            </a:r>
            <a:r>
              <a:rPr lang="en-US" altLang="zh-TW" dirty="0">
                <a:solidFill>
                  <a:srgbClr val="FF0000"/>
                </a:solidFill>
              </a:rPr>
              <a:t>(weakly NPC problem)</a:t>
            </a:r>
            <a:r>
              <a:rPr lang="zh-TW" altLang="en-US" dirty="0"/>
              <a:t>。</a:t>
            </a:r>
            <a:endParaRPr lang="en-US" altLang="zh-TW" dirty="0"/>
          </a:p>
          <a:p>
            <a:r>
              <a:rPr lang="zh-TW" altLang="en-US" dirty="0"/>
              <a:t>若一個</a:t>
            </a:r>
            <a:r>
              <a:rPr lang="en-US" altLang="zh-TW" dirty="0"/>
              <a:t>NPC</a:t>
            </a:r>
            <a:r>
              <a:rPr lang="zh-TW" altLang="en-US" dirty="0"/>
              <a:t>問題被證明除非</a:t>
            </a:r>
            <a:r>
              <a:rPr lang="en-US" altLang="zh-TW" dirty="0"/>
              <a:t>P=NP</a:t>
            </a:r>
            <a:r>
              <a:rPr lang="zh-TW" altLang="en-US" dirty="0"/>
              <a:t>，不然不可能有偽多項式時間複雜度的解，則稱之為</a:t>
            </a:r>
            <a:r>
              <a:rPr lang="zh-TW" altLang="en-US" dirty="0">
                <a:solidFill>
                  <a:srgbClr val="2C10D4"/>
                </a:solidFill>
              </a:rPr>
              <a:t>強</a:t>
            </a:r>
            <a:r>
              <a:rPr lang="en-US" altLang="zh-TW" dirty="0">
                <a:solidFill>
                  <a:srgbClr val="2C10D4"/>
                </a:solidFill>
              </a:rPr>
              <a:t>NPC</a:t>
            </a:r>
            <a:r>
              <a:rPr lang="zh-TW" altLang="en-US" dirty="0">
                <a:solidFill>
                  <a:srgbClr val="2C10D4"/>
                </a:solidFill>
              </a:rPr>
              <a:t>問題</a:t>
            </a:r>
            <a:r>
              <a:rPr lang="en-US" altLang="zh-TW" dirty="0">
                <a:solidFill>
                  <a:srgbClr val="2C10D4"/>
                </a:solidFill>
              </a:rPr>
              <a:t>(strongly NPC problem)</a:t>
            </a:r>
            <a:r>
              <a:rPr lang="zh-TW" altLang="en-US" dirty="0"/>
              <a:t>。</a:t>
            </a:r>
            <a:endParaRPr lang="en-US" altLang="zh-TW" dirty="0"/>
          </a:p>
          <a:p>
            <a:r>
              <a:rPr lang="zh-TW" altLang="en-US" dirty="0"/>
              <a:t>背包問題是</a:t>
            </a:r>
            <a:r>
              <a:rPr lang="zh-TW" altLang="en-US" dirty="0">
                <a:solidFill>
                  <a:srgbClr val="FF0000"/>
                </a:solidFill>
              </a:rPr>
              <a:t>弱</a:t>
            </a:r>
            <a:r>
              <a:rPr lang="en-US" altLang="zh-TW" dirty="0">
                <a:solidFill>
                  <a:srgbClr val="FF0000"/>
                </a:solidFill>
              </a:rPr>
              <a:t>NPC</a:t>
            </a:r>
            <a:r>
              <a:rPr lang="zh-TW" altLang="en-US" dirty="0">
                <a:solidFill>
                  <a:srgbClr val="FF0000"/>
                </a:solidFill>
              </a:rPr>
              <a:t>問題</a:t>
            </a:r>
            <a:r>
              <a:rPr lang="zh-TW" altLang="en-US" dirty="0"/>
              <a:t>。</a:t>
            </a:r>
            <a:r>
              <a:rPr lang="zh-TW" altLang="en-US" b="1" dirty="0"/>
              <a:t>子集合加總問題</a:t>
            </a:r>
            <a:r>
              <a:rPr lang="en-US" altLang="zh-TW" b="1" dirty="0"/>
              <a:t>(subset sum problem)</a:t>
            </a:r>
            <a:r>
              <a:rPr lang="zh-TW" altLang="en-US" dirty="0"/>
              <a:t>也是</a:t>
            </a:r>
            <a:r>
              <a:rPr lang="zh-TW" altLang="en-US" dirty="0">
                <a:solidFill>
                  <a:srgbClr val="FF0000"/>
                </a:solidFill>
              </a:rPr>
              <a:t>弱</a:t>
            </a:r>
            <a:r>
              <a:rPr lang="en-US" altLang="zh-TW" dirty="0">
                <a:solidFill>
                  <a:srgbClr val="FF0000"/>
                </a:solidFill>
              </a:rPr>
              <a:t>NPC</a:t>
            </a:r>
            <a:r>
              <a:rPr lang="zh-TW" altLang="en-US" dirty="0">
                <a:solidFill>
                  <a:srgbClr val="FF0000"/>
                </a:solidFill>
              </a:rPr>
              <a:t>問題</a:t>
            </a:r>
            <a:r>
              <a:rPr lang="zh-TW" altLang="en-US" dirty="0"/>
              <a:t>。</a:t>
            </a:r>
            <a:endParaRPr lang="en-US" altLang="zh-TW" dirty="0"/>
          </a:p>
          <a:p>
            <a:r>
              <a:rPr lang="zh-TW" altLang="en-US" dirty="0">
                <a:solidFill>
                  <a:srgbClr val="0000CC"/>
                </a:solidFill>
              </a:rPr>
              <a:t>強</a:t>
            </a:r>
            <a:r>
              <a:rPr lang="en-US" altLang="zh-TW" dirty="0">
                <a:solidFill>
                  <a:srgbClr val="0000CC"/>
                </a:solidFill>
              </a:rPr>
              <a:t>NP-hard</a:t>
            </a:r>
            <a:r>
              <a:rPr lang="zh-TW" altLang="en-US" dirty="0">
                <a:solidFill>
                  <a:srgbClr val="0000CC"/>
                </a:solidFill>
              </a:rPr>
              <a:t>問題</a:t>
            </a:r>
            <a:r>
              <a:rPr lang="zh-TW" altLang="en-US" dirty="0"/>
              <a:t>與</a:t>
            </a:r>
            <a:r>
              <a:rPr lang="zh-TW" altLang="en-US" dirty="0">
                <a:solidFill>
                  <a:srgbClr val="FF0000"/>
                </a:solidFill>
              </a:rPr>
              <a:t>弱</a:t>
            </a:r>
            <a:r>
              <a:rPr lang="en-US" altLang="zh-TW" dirty="0">
                <a:solidFill>
                  <a:srgbClr val="FF0000"/>
                </a:solidFill>
              </a:rPr>
              <a:t>NP-hard</a:t>
            </a:r>
            <a:r>
              <a:rPr lang="zh-TW" altLang="en-US" dirty="0">
                <a:solidFill>
                  <a:srgbClr val="FF0000"/>
                </a:solidFill>
              </a:rPr>
              <a:t>問題</a:t>
            </a:r>
            <a:r>
              <a:rPr lang="zh-TW" altLang="en-US" dirty="0"/>
              <a:t>也可以同樣的方式定義。</a:t>
            </a:r>
            <a:endParaRPr lang="en-US" altLang="zh-TW" dirty="0"/>
          </a:p>
        </p:txBody>
      </p:sp>
      <p:sp>
        <p:nvSpPr>
          <p:cNvPr id="4" name="投影片編號版面配置區 3"/>
          <p:cNvSpPr>
            <a:spLocks noGrp="1"/>
          </p:cNvSpPr>
          <p:nvPr>
            <p:ph type="sldNum" sz="quarter" idx="10"/>
          </p:nvPr>
        </p:nvSpPr>
        <p:spPr/>
        <p:txBody>
          <a:bodyPr/>
          <a:lstStyle/>
          <a:p>
            <a:pPr>
              <a:defRPr/>
            </a:pPr>
            <a:fld id="{EB23DFB3-C2E5-41A3-94A9-52E8D807C2D8}" type="slidenum">
              <a:rPr lang="zh-TW" altLang="en-US" smtClean="0"/>
              <a:pPr>
                <a:defRPr/>
              </a:pPr>
              <a:t>80</a:t>
            </a:fld>
            <a:endParaRPr lang="en-US" altLang="zh-TW"/>
          </a:p>
        </p:txBody>
      </p:sp>
    </p:spTree>
    <p:extLst>
      <p:ext uri="{BB962C8B-B14F-4D97-AF65-F5344CB8AC3E}">
        <p14:creationId xmlns:p14="http://schemas.microsoft.com/office/powerpoint/2010/main" val="243829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endParaRPr lang="zh-TW" altLang="en-US"/>
          </a:p>
        </p:txBody>
      </p:sp>
      <p:sp>
        <p:nvSpPr>
          <p:cNvPr id="53252" name="Rectangle 3"/>
          <p:cNvSpPr>
            <a:spLocks noGrp="1" noChangeArrowheads="1"/>
          </p:cNvSpPr>
          <p:nvPr>
            <p:ph type="body" idx="1"/>
          </p:nvPr>
        </p:nvSpPr>
        <p:spPr>
          <a:xfrm>
            <a:off x="179388" y="2017713"/>
            <a:ext cx="8775700" cy="4364037"/>
          </a:xfrm>
        </p:spPr>
        <p:txBody>
          <a:bodyPr/>
          <a:lstStyle/>
          <a:p>
            <a:pPr algn="ctr" eaLnBrk="1" hangingPunct="1">
              <a:buFont typeface="Wingdings" pitchFamily="2" charset="2"/>
              <a:buNone/>
            </a:pPr>
            <a:endParaRPr lang="zh-TW" altLang="en-US" sz="7400" dirty="0">
              <a:solidFill>
                <a:srgbClr val="0000CC"/>
              </a:solidFill>
              <a:latin typeface="Times New Roman" pitchFamily="18" charset="0"/>
            </a:endParaRPr>
          </a:p>
          <a:p>
            <a:pPr algn="ctr" eaLnBrk="1" hangingPunct="1">
              <a:buFont typeface="Wingdings" pitchFamily="2" charset="2"/>
              <a:buNone/>
            </a:pPr>
            <a:r>
              <a:rPr lang="en-US" altLang="zh-TW" sz="7400" i="1">
                <a:solidFill>
                  <a:srgbClr val="0000CC"/>
                </a:solidFill>
                <a:latin typeface="Times New Roman" pitchFamily="18" charset="0"/>
              </a:rPr>
              <a:t>Q&amp;A</a:t>
            </a:r>
            <a:endParaRPr lang="en-US" altLang="zh-TW" sz="7400" i="1" dirty="0">
              <a:solidFill>
                <a:srgbClr val="0000CC"/>
              </a:solidFill>
              <a:latin typeface="Times New Roman" pitchFamily="18" charset="0"/>
            </a:endParaRP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81</a:t>
            </a:fld>
            <a:endParaRPr lang="en-US" altLang="zh-TW"/>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標題 1"/>
          <p:cNvSpPr>
            <a:spLocks noGrp="1"/>
          </p:cNvSpPr>
          <p:nvPr>
            <p:ph type="title"/>
          </p:nvPr>
        </p:nvSpPr>
        <p:spPr/>
        <p:txBody>
          <a:bodyPr/>
          <a:lstStyle/>
          <a:p>
            <a:endParaRPr lang="zh-TW" altLang="en-US"/>
          </a:p>
        </p:txBody>
      </p:sp>
      <p:sp>
        <p:nvSpPr>
          <p:cNvPr id="4099" name="內容版面配置區 2"/>
          <p:cNvSpPr>
            <a:spLocks noGrp="1"/>
          </p:cNvSpPr>
          <p:nvPr>
            <p:ph idx="1"/>
          </p:nvPr>
        </p:nvSpPr>
        <p:spPr>
          <a:xfrm>
            <a:off x="971600" y="2636911"/>
            <a:ext cx="7983488" cy="3495601"/>
          </a:xfrm>
        </p:spPr>
        <p:txBody>
          <a:bodyPr/>
          <a:lstStyle/>
          <a:p>
            <a:pPr marL="0" indent="0">
              <a:buNone/>
            </a:pPr>
            <a:r>
              <a:rPr lang="en-US" altLang="zh-TW" sz="4400" b="1" dirty="0"/>
              <a:t>  </a:t>
            </a:r>
            <a:br>
              <a:rPr lang="en-US" altLang="zh-TW" sz="4400" b="1" dirty="0"/>
            </a:br>
            <a:r>
              <a:rPr lang="zh-TW" altLang="en-US" sz="4400" b="1" dirty="0"/>
              <a:t>最長共同子序列演算法</a:t>
            </a:r>
          </a:p>
        </p:txBody>
      </p:sp>
      <p:sp>
        <p:nvSpPr>
          <p:cNvPr id="2" name="投影片編號版面配置區 1"/>
          <p:cNvSpPr>
            <a:spLocks noGrp="1"/>
          </p:cNvSpPr>
          <p:nvPr>
            <p:ph type="sldNum" sz="quarter" idx="10"/>
          </p:nvPr>
        </p:nvSpPr>
        <p:spPr/>
        <p:txBody>
          <a:bodyPr/>
          <a:lstStyle/>
          <a:p>
            <a:pPr>
              <a:defRPr/>
            </a:pPr>
            <a:fld id="{B470CC45-7452-4DAB-A2F7-F98704FF9730}" type="slidenum">
              <a:rPr lang="zh-TW" altLang="en-US" smtClean="0"/>
              <a:pPr>
                <a:defRPr/>
              </a:pPr>
              <a:t>9</a:t>
            </a:fld>
            <a:endParaRPr lang="en-US" altLang="zh-TW"/>
          </a:p>
        </p:txBody>
      </p:sp>
    </p:spTree>
    <p:extLst>
      <p:ext uri="{BB962C8B-B14F-4D97-AF65-F5344CB8AC3E}">
        <p14:creationId xmlns:p14="http://schemas.microsoft.com/office/powerpoint/2010/main" val="54213803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5.7|1.4|0.8|0.6|0.7|1.1"/>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新細明體"/>
        <a:cs typeface=""/>
      </a:majorFont>
      <a:minorFont>
        <a:latin typeface="Tahoma"/>
        <a:ea typeface="新細明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新細明體" pitchFamily="18" charset="-12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1485</TotalTime>
  <Words>7553</Words>
  <Application>Microsoft Office PowerPoint</Application>
  <PresentationFormat>如螢幕大小 (4:3)</PresentationFormat>
  <Paragraphs>684</Paragraphs>
  <Slides>81</Slides>
  <Notes>28</Notes>
  <HiddenSlides>0</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4</vt:i4>
      </vt:variant>
      <vt:variant>
        <vt:lpstr>投影片標題</vt:lpstr>
      </vt:variant>
      <vt:variant>
        <vt:i4>81</vt:i4>
      </vt:variant>
    </vt:vector>
  </HeadingPairs>
  <TitlesOfParts>
    <vt:vector size="95" baseType="lpstr">
      <vt:lpstr>新細明體</vt:lpstr>
      <vt:lpstr>標楷體</vt:lpstr>
      <vt:lpstr>Arial</vt:lpstr>
      <vt:lpstr>Arial Narrow</vt:lpstr>
      <vt:lpstr>Cambria Math</vt:lpstr>
      <vt:lpstr>Symbol</vt:lpstr>
      <vt:lpstr>Tahoma</vt:lpstr>
      <vt:lpstr>Times New Roman</vt:lpstr>
      <vt:lpstr>Wingdings</vt:lpstr>
      <vt:lpstr>Blends</vt:lpstr>
      <vt:lpstr>､襍{ｦ｡</vt:lpstr>
      <vt:lpstr>方程式</vt:lpstr>
      <vt:lpstr>Visio</vt:lpstr>
      <vt:lpstr>Equation</vt:lpstr>
      <vt:lpstr>動態規劃演算法</vt:lpstr>
      <vt:lpstr>PowerPoint 簡報</vt:lpstr>
      <vt:lpstr>動態規劃解題策略(1)</vt:lpstr>
      <vt:lpstr>動態規劃解題策略(2)</vt:lpstr>
      <vt:lpstr>動態規劃與貪婪演算法之比較</vt:lpstr>
      <vt:lpstr>PowerPoint 簡報</vt:lpstr>
      <vt:lpstr>有些問題不能使用貪婪演算法解決</vt:lpstr>
      <vt:lpstr>使用動態規劃解題策略的演算法</vt:lpstr>
      <vt:lpstr>PowerPoint 簡報</vt:lpstr>
      <vt:lpstr>最長共同子序列</vt:lpstr>
      <vt:lpstr>最長共同子序列應用: DNA序列比對</vt:lpstr>
      <vt:lpstr> 最長共同子序列應用: 化身路徑群組</vt:lpstr>
      <vt:lpstr>最長共同子序列應用: 化身路徑群組(續)</vt:lpstr>
      <vt:lpstr>最長共同子序列應用: 化身路徑群組(續)</vt:lpstr>
      <vt:lpstr>最長共同子序列應用: 化身路徑群組(續)</vt:lpstr>
      <vt:lpstr>最長共同子序列問題</vt:lpstr>
      <vt:lpstr>最長共同子序列問題 暴力法時間複雜度</vt:lpstr>
      <vt:lpstr>最長共同子序列問題 子問題的遞迴關係</vt:lpstr>
      <vt:lpstr>最長共同子序列演算法</vt:lpstr>
      <vt:lpstr>PowerPoint 簡報</vt:lpstr>
      <vt:lpstr>PowerPoint 簡報</vt:lpstr>
      <vt:lpstr>PowerPoint 簡報</vt:lpstr>
      <vt:lpstr>最長共同子序列演算法 如何找出最長共同子序列</vt:lpstr>
      <vt:lpstr>PowerPoint 簡報</vt:lpstr>
      <vt:lpstr>最小編輯成本 (Minimum Edit Cost, MEC)問題</vt:lpstr>
      <vt:lpstr>最小編輯成本 (Minimum Edit Cost, MEC)問題 (cont.)</vt:lpstr>
      <vt:lpstr>最小編輯成本 (Minimum Edit Cost, MEC)問題 (cont.)</vt:lpstr>
      <vt:lpstr>最小編輯成本 (Minimum Edit Cost, MEC)問題 (cont.)</vt:lpstr>
      <vt:lpstr>PowerPoint 簡報</vt:lpstr>
      <vt:lpstr>PowerPoint 簡報</vt:lpstr>
      <vt:lpstr>PowerPoint 簡報</vt:lpstr>
      <vt:lpstr>PowerPoint 簡報</vt:lpstr>
      <vt:lpstr>0/1 背包問題 0/1 knapsack problem</vt:lpstr>
      <vt:lpstr>暴力法解決方案 (brute force solution)</vt:lpstr>
      <vt:lpstr>表格(陣列)</vt:lpstr>
      <vt:lpstr>遞迴關係</vt:lpstr>
      <vt:lpstr>PowerPoint 簡報</vt:lpstr>
      <vt:lpstr>PowerPoint 簡報</vt:lpstr>
      <vt:lpstr>PowerPoint 簡報</vt:lpstr>
      <vt:lpstr>PowerPoint 簡報</vt:lpstr>
      <vt:lpstr>PowerPoint 簡報</vt:lpstr>
      <vt:lpstr>PowerPoint 簡報</vt:lpstr>
      <vt:lpstr>PowerPoint 簡報</vt:lpstr>
      <vt:lpstr>PowerPoint 簡報</vt:lpstr>
      <vt:lpstr>多項式及偽多項式時間</vt:lpstr>
      <vt:lpstr> 弱NP-hard問題 與 強NP-hard問題</vt:lpstr>
      <vt:lpstr>PowerPoint 簡報</vt:lpstr>
      <vt:lpstr>PowerPoint 簡報</vt:lpstr>
      <vt:lpstr>PowerPoint 簡報</vt:lpstr>
      <vt:lpstr>PowerPoint 簡報</vt:lpstr>
      <vt:lpstr>矩陣鏈乘積 (matrix-chain product)</vt:lpstr>
      <vt:lpstr>PowerPoint 簡報</vt:lpstr>
      <vt:lpstr>二個矩陣相乘的演算法</vt:lpstr>
      <vt:lpstr>二個矩陣相乘時間複雜度: </vt:lpstr>
      <vt:lpstr>矩陣相乘執行順序非常關鍵 </vt:lpstr>
      <vt:lpstr>矩陣鏈乘積問題 (matrix-chain product problem) </vt:lpstr>
      <vt:lpstr>矩陣鏈乘積問題 窮舉所有不同的括號方式: </vt:lpstr>
      <vt:lpstr>卡塔蘭數(Catalan number)</vt:lpstr>
      <vt:lpstr>矩陣鏈乘積演算法解題思維 步驟1:找出子問題切割方式</vt:lpstr>
      <vt:lpstr>矩陣鏈乘積演算法解題思維步驟 2: 找出子問題遞迴關係</vt:lpstr>
      <vt:lpstr>矩陣鏈乘積演算法解題思維步驟 3: 以表格儲存計算過的資訊 </vt:lpstr>
      <vt:lpstr>矩陣鏈乘積演算法MATRIX_CHAIN_ORDER </vt:lpstr>
      <vt:lpstr>例子:</vt:lpstr>
      <vt:lpstr>PowerPoint 簡報</vt:lpstr>
      <vt:lpstr>PowerPoint 簡報</vt:lpstr>
      <vt:lpstr> 印出最佳括號方式</vt:lpstr>
      <vt:lpstr>PowerPoint 簡報</vt:lpstr>
      <vt:lpstr>最佳二元搜尋樹 Optimal binary search trees</vt:lpstr>
      <vt:lpstr>最佳二元搜尋樹 Optimal binary search trees</vt:lpstr>
      <vt:lpstr>預期成本</vt:lpstr>
      <vt:lpstr>最佳二元搜尋樹的期望搜索成本 </vt:lpstr>
      <vt:lpstr>最佳化二元搜尋樹的結構</vt:lpstr>
      <vt:lpstr>期望搜索成本</vt:lpstr>
      <vt:lpstr>遞迴解 (recursive solution)</vt:lpstr>
      <vt:lpstr>遞迴解 (recursive solution)</vt:lpstr>
      <vt:lpstr>最佳二元搜尋樹演算法OPTIMAL-BST</vt:lpstr>
      <vt:lpstr>PowerPoint 簡報</vt:lpstr>
      <vt:lpstr>OPTIMAL-BST計算表格(陣列)e[i,j], w[i,j], 及root[i,j]的過程</vt:lpstr>
      <vt:lpstr>多項式、超多項式、偽多項式時間</vt:lpstr>
      <vt:lpstr>弱NPC問題 與 強NPC問題</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Nlab</dc:creator>
  <cp:lastModifiedBy>user</cp:lastModifiedBy>
  <cp:revision>334</cp:revision>
  <cp:lastPrinted>2016-04-25T23:07:27Z</cp:lastPrinted>
  <dcterms:created xsi:type="dcterms:W3CDTF">1601-01-01T00:00:00Z</dcterms:created>
  <dcterms:modified xsi:type="dcterms:W3CDTF">2026-03-24T04:37:15Z</dcterms:modified>
</cp:coreProperties>
</file>